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A06A6A" w14:textId="77777777" w:rsidR="00F6428D" w:rsidRPr="00A132B9" w:rsidRDefault="00F6428D" w:rsidP="00B9664A">
      <w:r w:rsidRPr="00A132B9">
        <w:rPr>
          <w:noProof/>
          <w:lang w:eastAsia="es-ES"/>
        </w:rPr>
        <w:drawing>
          <wp:anchor distT="0" distB="0" distL="114300" distR="114300" simplePos="0" relativeHeight="251659776" behindDoc="1" locked="0" layoutInCell="1" allowOverlap="1" wp14:anchorId="02AC8DD7" wp14:editId="30CA2555">
            <wp:simplePos x="0" y="0"/>
            <wp:positionH relativeFrom="column">
              <wp:posOffset>-10112</wp:posOffset>
            </wp:positionH>
            <wp:positionV relativeFrom="paragraph">
              <wp:posOffset>31858</wp:posOffset>
            </wp:positionV>
            <wp:extent cx="2378912" cy="526211"/>
            <wp:effectExtent l="19050" t="0" r="2338" b="0"/>
            <wp:wrapNone/>
            <wp:docPr id="3" name="Imagen 1" descr="D:\Users\mcgcortes\AppData\Local\Microsoft\Windows\Temporary Internet Files\Content.Outlook\DQC2CAN5\Logo Enai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mcgcortes\AppData\Local\Microsoft\Windows\Temporary Internet Files\Content.Outlook\DQC2CAN5\Logo Enaire.jpg"/>
                    <pic:cNvPicPr>
                      <a:picLocks noChangeAspect="1" noChangeArrowheads="1"/>
                    </pic:cNvPicPr>
                  </pic:nvPicPr>
                  <pic:blipFill>
                    <a:blip r:embed="rId8" cstate="print"/>
                    <a:srcRect/>
                    <a:stretch>
                      <a:fillRect/>
                    </a:stretch>
                  </pic:blipFill>
                  <pic:spPr bwMode="auto">
                    <a:xfrm>
                      <a:off x="0" y="0"/>
                      <a:ext cx="2385044" cy="527567"/>
                    </a:xfrm>
                    <a:prstGeom prst="rect">
                      <a:avLst/>
                    </a:prstGeom>
                    <a:noFill/>
                    <a:ln w="9525">
                      <a:noFill/>
                      <a:miter lim="800000"/>
                      <a:headEnd/>
                      <a:tailEnd/>
                    </a:ln>
                  </pic:spPr>
                </pic:pic>
              </a:graphicData>
            </a:graphic>
          </wp:anchor>
        </w:drawing>
      </w:r>
    </w:p>
    <w:p w14:paraId="591F3654" w14:textId="77777777" w:rsidR="00F6428D" w:rsidRPr="00A132B9" w:rsidRDefault="00F6428D" w:rsidP="00553AFC">
      <w:pPr>
        <w:rPr>
          <w:rFonts w:ascii="ENAIRE Titillium Regular" w:hAnsi="ENAIRE Titillium Regular"/>
        </w:rPr>
      </w:pPr>
    </w:p>
    <w:p w14:paraId="1D741BD8" w14:textId="77777777" w:rsidR="00F6428D" w:rsidRPr="00A132B9" w:rsidRDefault="00F6428D" w:rsidP="00553AFC">
      <w:pPr>
        <w:rPr>
          <w:rFonts w:ascii="ENAIRE Titillium Regular" w:hAnsi="ENAIRE Titillium Regular"/>
        </w:rPr>
      </w:pPr>
    </w:p>
    <w:p w14:paraId="0A5CF375" w14:textId="77777777" w:rsidR="00F6428D" w:rsidRPr="00A132B9" w:rsidRDefault="00F6428D" w:rsidP="00553AFC">
      <w:pPr>
        <w:rPr>
          <w:rFonts w:ascii="ENAIRE Titillium Regular" w:hAnsi="ENAIRE Titillium Regular"/>
        </w:rPr>
      </w:pPr>
    </w:p>
    <w:p w14:paraId="2AF475A5" w14:textId="77777777" w:rsidR="00F6428D" w:rsidRPr="00A132B9" w:rsidRDefault="00F6428D" w:rsidP="00553AFC">
      <w:pPr>
        <w:rPr>
          <w:rFonts w:ascii="ENAIRE Titillium Regular" w:hAnsi="ENAIRE Titillium Regular"/>
        </w:rPr>
      </w:pPr>
    </w:p>
    <w:p w14:paraId="7F51FFDF" w14:textId="77777777" w:rsidR="00F6428D" w:rsidRPr="00A132B9" w:rsidRDefault="00F6428D" w:rsidP="00553AFC">
      <w:pPr>
        <w:rPr>
          <w:rFonts w:ascii="ENAIRE Titillium Regular" w:hAnsi="ENAIRE Titillium Regular"/>
        </w:rPr>
      </w:pPr>
    </w:p>
    <w:p w14:paraId="07D2126A" w14:textId="77777777" w:rsidR="00F6428D" w:rsidRPr="00A132B9" w:rsidRDefault="00F6428D" w:rsidP="00553AFC">
      <w:pPr>
        <w:rPr>
          <w:rFonts w:ascii="ENAIRE Titillium Regular" w:hAnsi="ENAIRE Titillium Regular"/>
        </w:rPr>
      </w:pPr>
    </w:p>
    <w:p w14:paraId="21191E7D" w14:textId="750D2616" w:rsidR="008B06C6" w:rsidRPr="00A132B9" w:rsidRDefault="004921A5" w:rsidP="008C538A">
      <w:pPr>
        <w:jc w:val="both"/>
        <w:rPr>
          <w:rFonts w:ascii="ENAIRE Titillium Regular" w:hAnsi="ENAIRE Titillium Regular"/>
          <w:color w:val="009FDA"/>
          <w:sz w:val="64"/>
          <w:szCs w:val="64"/>
        </w:rPr>
      </w:pPr>
      <w:r w:rsidRPr="00A132B9">
        <w:rPr>
          <w:rFonts w:ascii="ENAIRE Titillium Regular" w:hAnsi="ENAIRE Titillium Regular"/>
          <w:color w:val="009FDA"/>
          <w:sz w:val="64"/>
          <w:szCs w:val="64"/>
        </w:rPr>
        <w:t>ESPECIFICACIONES TÉCNICAS</w:t>
      </w:r>
      <w:r w:rsidR="002D2401">
        <w:rPr>
          <w:rFonts w:ascii="ENAIRE Titillium Regular" w:hAnsi="ENAIRE Titillium Regular"/>
          <w:color w:val="009FDA"/>
          <w:sz w:val="64"/>
          <w:szCs w:val="64"/>
        </w:rPr>
        <w:t xml:space="preserve"> PARA </w:t>
      </w:r>
      <w:r w:rsidR="00E46344">
        <w:rPr>
          <w:rFonts w:ascii="ENAIRE Titillium Regular" w:hAnsi="ENAIRE Titillium Regular"/>
          <w:color w:val="009FDA"/>
          <w:sz w:val="64"/>
          <w:szCs w:val="64"/>
        </w:rPr>
        <w:t>LA INTERFAZ SACTA-</w:t>
      </w:r>
      <w:r w:rsidR="00FB5EAF">
        <w:rPr>
          <w:rFonts w:ascii="ENAIRE Titillium Regular" w:hAnsi="ENAIRE Titillium Regular"/>
          <w:color w:val="009FDA"/>
          <w:sz w:val="64"/>
          <w:szCs w:val="64"/>
        </w:rPr>
        <w:t>SCV</w:t>
      </w:r>
      <w:r w:rsidR="00E46344">
        <w:rPr>
          <w:rFonts w:ascii="ENAIRE Titillium Regular" w:hAnsi="ENAIRE Titillium Regular"/>
          <w:color w:val="009FDA"/>
          <w:sz w:val="64"/>
          <w:szCs w:val="64"/>
        </w:rPr>
        <w:t xml:space="preserve"> </w:t>
      </w:r>
      <w:r w:rsidR="00C93545">
        <w:rPr>
          <w:rFonts w:ascii="ENAIRE Titillium Regular" w:hAnsi="ENAIRE Titillium Regular"/>
          <w:color w:val="009FDA"/>
          <w:sz w:val="64"/>
          <w:szCs w:val="64"/>
        </w:rPr>
        <w:t>EN</w:t>
      </w:r>
      <w:r w:rsidR="00E46344">
        <w:rPr>
          <w:rFonts w:ascii="ENAIRE Titillium Regular" w:hAnsi="ENAIRE Titillium Regular"/>
          <w:color w:val="009FDA"/>
          <w:sz w:val="64"/>
          <w:szCs w:val="64"/>
        </w:rPr>
        <w:t xml:space="preserve"> DEPENDENCIAS </w:t>
      </w:r>
      <w:r w:rsidR="00FB5EAF">
        <w:rPr>
          <w:rFonts w:ascii="ENAIRE Titillium Regular" w:hAnsi="ENAIRE Titillium Regular"/>
          <w:color w:val="009FDA"/>
          <w:sz w:val="64"/>
          <w:szCs w:val="64"/>
        </w:rPr>
        <w:t>DE TWR</w:t>
      </w:r>
    </w:p>
    <w:p w14:paraId="5BB35ACE" w14:textId="77777777" w:rsidR="008B06C6" w:rsidRPr="00A132B9" w:rsidRDefault="008B06C6" w:rsidP="00553AFC">
      <w:pPr>
        <w:rPr>
          <w:rFonts w:ascii="ENAIRE Titillium Regular" w:hAnsi="ENAIRE Titillium Regular"/>
          <w:color w:val="00224C"/>
        </w:rPr>
      </w:pPr>
    </w:p>
    <w:p w14:paraId="0AAF6FEC" w14:textId="77777777" w:rsidR="00677AF3" w:rsidRPr="00A132B9" w:rsidRDefault="00677AF3" w:rsidP="00553AFC">
      <w:pPr>
        <w:rPr>
          <w:rFonts w:ascii="ENAIRE Titillium Regular" w:hAnsi="ENAIRE Titillium Regular"/>
          <w:color w:val="00224C"/>
        </w:rPr>
      </w:pPr>
    </w:p>
    <w:p w14:paraId="07657778" w14:textId="77777777" w:rsidR="008B06C6" w:rsidRPr="00A132B9" w:rsidRDefault="008B06C6" w:rsidP="00553AFC">
      <w:pPr>
        <w:rPr>
          <w:rFonts w:ascii="ENAIRE Titillium Regular" w:hAnsi="ENAIRE Titillium Regular"/>
          <w:color w:val="00224C"/>
        </w:rPr>
      </w:pPr>
    </w:p>
    <w:p w14:paraId="0666672D" w14:textId="77777777" w:rsidR="004921A5" w:rsidRPr="00A132B9" w:rsidRDefault="004921A5" w:rsidP="00553AFC">
      <w:pPr>
        <w:rPr>
          <w:rFonts w:ascii="ENAIRE Titillium Regular" w:hAnsi="ENAIRE Titillium Regular"/>
          <w:color w:val="00224C"/>
        </w:rPr>
      </w:pPr>
    </w:p>
    <w:p w14:paraId="2190E4C5" w14:textId="77777777" w:rsidR="004921A5" w:rsidRPr="00A132B9" w:rsidRDefault="004921A5" w:rsidP="00553AFC">
      <w:pPr>
        <w:rPr>
          <w:rFonts w:ascii="ENAIRE Titillium Regular" w:hAnsi="ENAIRE Titillium Regular"/>
          <w:color w:val="00224C"/>
        </w:rPr>
      </w:pPr>
    </w:p>
    <w:p w14:paraId="4EA50E9D" w14:textId="77777777" w:rsidR="004921A5" w:rsidRPr="00A132B9" w:rsidRDefault="004921A5" w:rsidP="00553AFC">
      <w:pPr>
        <w:rPr>
          <w:rFonts w:ascii="ENAIRE Titillium Regular" w:hAnsi="ENAIRE Titillium Regular"/>
          <w:color w:val="00224C"/>
        </w:rPr>
      </w:pPr>
    </w:p>
    <w:p w14:paraId="2D2E8DF4" w14:textId="77777777" w:rsidR="004921A5" w:rsidRPr="00A132B9" w:rsidRDefault="004921A5" w:rsidP="00553AFC">
      <w:pPr>
        <w:rPr>
          <w:rFonts w:ascii="ENAIRE Titillium Regular" w:hAnsi="ENAIRE Titillium Regular"/>
          <w:color w:val="00224C"/>
        </w:rPr>
      </w:pPr>
    </w:p>
    <w:p w14:paraId="6E089936" w14:textId="77777777" w:rsidR="004921A5" w:rsidRPr="00A132B9" w:rsidRDefault="004921A5" w:rsidP="00553AFC">
      <w:pPr>
        <w:rPr>
          <w:rFonts w:ascii="ENAIRE Titillium Regular" w:hAnsi="ENAIRE Titillium Regular"/>
          <w:color w:val="00224C"/>
        </w:rPr>
      </w:pPr>
    </w:p>
    <w:p w14:paraId="5AEAA912" w14:textId="77777777" w:rsidR="004921A5" w:rsidRPr="00A132B9" w:rsidRDefault="004921A5" w:rsidP="00553AFC">
      <w:pPr>
        <w:rPr>
          <w:rFonts w:ascii="ENAIRE Titillium Regular" w:hAnsi="ENAIRE Titillium Regular"/>
          <w:color w:val="00224C"/>
        </w:rPr>
      </w:pPr>
    </w:p>
    <w:p w14:paraId="77650C80" w14:textId="14C81C48" w:rsidR="008B06C6" w:rsidRPr="00B9664A" w:rsidRDefault="008B06C6" w:rsidP="008B06C6">
      <w:pPr>
        <w:pStyle w:val="Encabezado"/>
        <w:rPr>
          <w:rFonts w:ascii="ENAIRE Titillium Regular" w:hAnsi="ENAIRE Titillium Regular"/>
          <w:color w:val="009FDA"/>
          <w:sz w:val="18"/>
          <w:szCs w:val="18"/>
        </w:rPr>
      </w:pPr>
      <w:r w:rsidRPr="00B9664A">
        <w:rPr>
          <w:rFonts w:ascii="ENAIRE Titillium Regular" w:hAnsi="ENAIRE Titillium Regular"/>
          <w:color w:val="009FDA"/>
          <w:sz w:val="18"/>
          <w:szCs w:val="18"/>
        </w:rPr>
        <w:t>Código:</w:t>
      </w:r>
      <w:r w:rsidR="008A2CF5" w:rsidRPr="00B9664A">
        <w:rPr>
          <w:rFonts w:ascii="ENAIRE Titillium Regular" w:hAnsi="ENAIRE Titillium Regular"/>
          <w:color w:val="009FDA"/>
          <w:sz w:val="18"/>
          <w:szCs w:val="18"/>
        </w:rPr>
        <w:t xml:space="preserve"> </w:t>
      </w:r>
    </w:p>
    <w:p w14:paraId="7A9D7917" w14:textId="77777777" w:rsidR="008B06C6" w:rsidRPr="00B9664A" w:rsidRDefault="008B06C6" w:rsidP="008B06C6">
      <w:pPr>
        <w:pStyle w:val="Encabezado"/>
        <w:rPr>
          <w:rFonts w:ascii="ENAIRE Titillium Regular" w:hAnsi="ENAIRE Titillium Regular"/>
          <w:color w:val="009FDA"/>
          <w:sz w:val="18"/>
          <w:szCs w:val="18"/>
        </w:rPr>
      </w:pPr>
      <w:r w:rsidRPr="00B9664A">
        <w:rPr>
          <w:rFonts w:ascii="ENAIRE Titillium Regular" w:hAnsi="ENAIRE Titillium Regular"/>
          <w:color w:val="009FDA"/>
          <w:sz w:val="18"/>
          <w:szCs w:val="18"/>
        </w:rPr>
        <w:t>Elaborado / En vigor:</w:t>
      </w:r>
    </w:p>
    <w:p w14:paraId="063B6B75" w14:textId="348CCB9E" w:rsidR="008B06C6" w:rsidRPr="00B9664A" w:rsidRDefault="00FB5EAF" w:rsidP="008B06C6">
      <w:pPr>
        <w:pStyle w:val="Encabezado"/>
        <w:rPr>
          <w:rFonts w:ascii="ENAIRE Titillium Regular" w:hAnsi="ENAIRE Titillium Regular"/>
          <w:color w:val="00224C"/>
          <w:sz w:val="18"/>
          <w:szCs w:val="18"/>
        </w:rPr>
      </w:pPr>
      <w:r>
        <w:rPr>
          <w:rFonts w:ascii="ENAIRE Titillium Regular" w:hAnsi="ENAIRE Titillium Regular"/>
          <w:color w:val="00224C"/>
          <w:sz w:val="18"/>
          <w:szCs w:val="18"/>
        </w:rPr>
        <w:t>14</w:t>
      </w:r>
      <w:r w:rsidR="008B06C6" w:rsidRPr="00B9664A">
        <w:rPr>
          <w:rFonts w:ascii="ENAIRE Titillium Regular" w:hAnsi="ENAIRE Titillium Regular"/>
          <w:color w:val="00224C"/>
          <w:sz w:val="18"/>
          <w:szCs w:val="18"/>
        </w:rPr>
        <w:t>/</w:t>
      </w:r>
      <w:r w:rsidR="00D965B7">
        <w:rPr>
          <w:rFonts w:ascii="ENAIRE Titillium Regular" w:hAnsi="ENAIRE Titillium Regular"/>
          <w:color w:val="00224C"/>
          <w:sz w:val="18"/>
          <w:szCs w:val="18"/>
        </w:rPr>
        <w:t>10</w:t>
      </w:r>
      <w:r w:rsidR="008B06C6" w:rsidRPr="00B9664A">
        <w:rPr>
          <w:rFonts w:ascii="ENAIRE Titillium Regular" w:hAnsi="ENAIRE Titillium Regular"/>
          <w:color w:val="00224C"/>
          <w:sz w:val="18"/>
          <w:szCs w:val="18"/>
        </w:rPr>
        <w:t>/</w:t>
      </w:r>
      <w:r w:rsidR="00E31568">
        <w:rPr>
          <w:rFonts w:ascii="ENAIRE Titillium Regular" w:hAnsi="ENAIRE Titillium Regular"/>
          <w:color w:val="00224C"/>
          <w:sz w:val="18"/>
          <w:szCs w:val="18"/>
        </w:rPr>
        <w:t>20</w:t>
      </w:r>
      <w:r w:rsidR="00843ABB">
        <w:rPr>
          <w:rFonts w:ascii="ENAIRE Titillium Regular" w:hAnsi="ENAIRE Titillium Regular"/>
          <w:color w:val="00224C"/>
          <w:sz w:val="18"/>
          <w:szCs w:val="18"/>
        </w:rPr>
        <w:t>20</w:t>
      </w:r>
    </w:p>
    <w:p w14:paraId="309623F9" w14:textId="77777777" w:rsidR="008B06C6" w:rsidRPr="00B9664A" w:rsidRDefault="008B06C6" w:rsidP="008B06C6">
      <w:pPr>
        <w:pStyle w:val="Encabezado"/>
        <w:rPr>
          <w:rFonts w:ascii="ENAIRE Titillium Regular" w:hAnsi="ENAIRE Titillium Regular"/>
          <w:color w:val="009FDA"/>
          <w:sz w:val="18"/>
          <w:szCs w:val="18"/>
        </w:rPr>
      </w:pPr>
      <w:r w:rsidRPr="00B9664A">
        <w:rPr>
          <w:rFonts w:ascii="ENAIRE Titillium Regular" w:hAnsi="ENAIRE Titillium Regular"/>
          <w:color w:val="009FDA"/>
          <w:sz w:val="18"/>
          <w:szCs w:val="18"/>
        </w:rPr>
        <w:t>Página:</w:t>
      </w:r>
    </w:p>
    <w:p w14:paraId="0AEED157" w14:textId="0DADDF12" w:rsidR="00A6355B" w:rsidRPr="00A132B9" w:rsidRDefault="00D3613D" w:rsidP="00A6355B">
      <w:pPr>
        <w:tabs>
          <w:tab w:val="left" w:pos="1578"/>
        </w:tabs>
        <w:rPr>
          <w:rFonts w:ascii="ENAIRE Titillium Regular" w:hAnsi="ENAIRE Titillium Regular"/>
          <w:color w:val="00224C"/>
          <w:sz w:val="18"/>
          <w:szCs w:val="18"/>
        </w:rPr>
      </w:pPr>
      <w:r w:rsidRPr="00B9664A">
        <w:rPr>
          <w:rFonts w:ascii="ENAIRE Titillium Regular" w:hAnsi="ENAIRE Titillium Regular"/>
          <w:color w:val="00224C"/>
          <w:sz w:val="18"/>
          <w:szCs w:val="18"/>
        </w:rPr>
        <w:fldChar w:fldCharType="begin"/>
      </w:r>
      <w:r w:rsidR="00A6355B" w:rsidRPr="00B9664A">
        <w:rPr>
          <w:rFonts w:ascii="ENAIRE Titillium Regular" w:hAnsi="ENAIRE Titillium Regular"/>
          <w:color w:val="00224C"/>
          <w:sz w:val="18"/>
          <w:szCs w:val="18"/>
        </w:rPr>
        <w:instrText xml:space="preserve"> PAGE   \* MERGEFORMAT </w:instrText>
      </w:r>
      <w:r w:rsidRPr="00B9664A">
        <w:rPr>
          <w:rFonts w:ascii="ENAIRE Titillium Regular" w:hAnsi="ENAIRE Titillium Regular"/>
          <w:color w:val="00224C"/>
          <w:sz w:val="18"/>
          <w:szCs w:val="18"/>
        </w:rPr>
        <w:fldChar w:fldCharType="separate"/>
      </w:r>
      <w:r w:rsidR="00976FD5">
        <w:rPr>
          <w:rFonts w:ascii="ENAIRE Titillium Regular" w:hAnsi="ENAIRE Titillium Regular"/>
          <w:noProof/>
          <w:color w:val="00224C"/>
          <w:sz w:val="18"/>
          <w:szCs w:val="18"/>
        </w:rPr>
        <w:t>1</w:t>
      </w:r>
      <w:r w:rsidRPr="00B9664A">
        <w:rPr>
          <w:rFonts w:ascii="ENAIRE Titillium Regular" w:hAnsi="ENAIRE Titillium Regular"/>
          <w:color w:val="00224C"/>
          <w:sz w:val="18"/>
          <w:szCs w:val="18"/>
        </w:rPr>
        <w:fldChar w:fldCharType="end"/>
      </w:r>
      <w:r w:rsidR="00A6355B" w:rsidRPr="00B9664A">
        <w:rPr>
          <w:rFonts w:ascii="ENAIRE Titillium Regular" w:hAnsi="ENAIRE Titillium Regular"/>
          <w:color w:val="00224C"/>
          <w:sz w:val="18"/>
          <w:szCs w:val="18"/>
        </w:rPr>
        <w:t>/</w:t>
      </w:r>
      <w:sdt>
        <w:sdtPr>
          <w:rPr>
            <w:rFonts w:ascii="ENAIRE Titillium Regular" w:hAnsi="ENAIRE Titillium Regular"/>
            <w:color w:val="00224C"/>
            <w:sz w:val="18"/>
            <w:szCs w:val="18"/>
          </w:rPr>
          <w:id w:val="18323387"/>
          <w:docPartObj>
            <w:docPartGallery w:val="Page Numbers (Top of Page)"/>
            <w:docPartUnique/>
          </w:docPartObj>
        </w:sdtPr>
        <w:sdtContent>
          <w:r w:rsidR="00CF518E">
            <w:rPr>
              <w:rFonts w:ascii="ENAIRE Titillium Regular" w:hAnsi="ENAIRE Titillium Regular"/>
              <w:color w:val="00224C"/>
              <w:sz w:val="18"/>
              <w:szCs w:val="18"/>
            </w:rPr>
            <w:t>37</w:t>
          </w:r>
        </w:sdtContent>
      </w:sdt>
    </w:p>
    <w:p w14:paraId="1AD672D6" w14:textId="77777777" w:rsidR="00F6428D" w:rsidRPr="00A132B9" w:rsidRDefault="00F6428D" w:rsidP="00553AFC">
      <w:pPr>
        <w:rPr>
          <w:rFonts w:ascii="ENAIRE Titillium Regular" w:hAnsi="ENAIRE Titillium Regular"/>
          <w:color w:val="00224C"/>
        </w:rPr>
      </w:pPr>
    </w:p>
    <w:p w14:paraId="300046E6" w14:textId="77777777" w:rsidR="00F6428D" w:rsidRPr="00A132B9" w:rsidRDefault="00F6428D" w:rsidP="00553AFC">
      <w:pPr>
        <w:rPr>
          <w:rFonts w:ascii="ENAIRE Titillium Regular" w:hAnsi="ENAIRE Titillium Regular"/>
        </w:rPr>
        <w:sectPr w:rsidR="00F6428D" w:rsidRPr="00A132B9" w:rsidSect="009B251B">
          <w:footerReference w:type="default" r:id="rId9"/>
          <w:pgSz w:w="11906" w:h="16838"/>
          <w:pgMar w:top="1417" w:right="849" w:bottom="1417" w:left="1418" w:header="708" w:footer="708" w:gutter="0"/>
          <w:cols w:space="708"/>
          <w:docGrid w:linePitch="360"/>
        </w:sectPr>
      </w:pPr>
    </w:p>
    <w:p w14:paraId="15ACA027" w14:textId="77777777" w:rsidR="00A6355B" w:rsidRPr="00A132B9" w:rsidRDefault="00B34658" w:rsidP="003A31F1">
      <w:pPr>
        <w:spacing w:after="360"/>
        <w:rPr>
          <w:rFonts w:ascii="ENAIRE Titillium Regular" w:hAnsi="ENAIRE Titillium Regular"/>
          <w:color w:val="00224C"/>
          <w:sz w:val="24"/>
          <w:szCs w:val="24"/>
        </w:rPr>
      </w:pPr>
      <w:r w:rsidRPr="00A132B9">
        <w:rPr>
          <w:rFonts w:ascii="ENAIRE Titillium Regular" w:hAnsi="ENAIRE Titillium Regular"/>
          <w:color w:val="00224C"/>
          <w:sz w:val="24"/>
          <w:szCs w:val="24"/>
        </w:rPr>
        <w:lastRenderedPageBreak/>
        <w:t>Aprobaciones del documento</w:t>
      </w:r>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76"/>
        <w:gridCol w:w="3260"/>
        <w:gridCol w:w="3216"/>
      </w:tblGrid>
      <w:tr w:rsidR="00B34658" w:rsidRPr="00A132B9" w14:paraId="1E7F6249" w14:textId="77777777" w:rsidTr="00B34658">
        <w:trPr>
          <w:trHeight w:val="105"/>
          <w:jc w:val="center"/>
        </w:trPr>
        <w:tc>
          <w:tcPr>
            <w:tcW w:w="3076" w:type="dxa"/>
            <w:tcBorders>
              <w:top w:val="single" w:sz="4" w:space="0" w:color="00224C"/>
              <w:left w:val="nil"/>
              <w:bottom w:val="single" w:sz="4" w:space="0" w:color="00224C"/>
              <w:right w:val="single" w:sz="4" w:space="0" w:color="00224C"/>
            </w:tcBorders>
            <w:shd w:val="clear" w:color="auto" w:fill="FFFFFF" w:themeFill="background1"/>
            <w:vAlign w:val="center"/>
          </w:tcPr>
          <w:p w14:paraId="1A88AD4B" w14:textId="77777777" w:rsidR="00B34658" w:rsidRPr="00A132B9" w:rsidRDefault="00B34658" w:rsidP="00B34658">
            <w:pPr>
              <w:pStyle w:val="Encabezado"/>
              <w:rPr>
                <w:rFonts w:ascii="ENAIRE Titillium Regular" w:hAnsi="ENAIRE Titillium Regular"/>
                <w:bCs/>
                <w:color w:val="00224C"/>
                <w:sz w:val="18"/>
                <w:szCs w:val="18"/>
              </w:rPr>
            </w:pPr>
            <w:r w:rsidRPr="00A132B9">
              <w:rPr>
                <w:rFonts w:ascii="ENAIRE Titillium Regular" w:hAnsi="ENAIRE Titillium Regular"/>
                <w:bCs/>
                <w:color w:val="00224C"/>
                <w:sz w:val="18"/>
                <w:szCs w:val="18"/>
              </w:rPr>
              <w:t>Elaborado por:</w:t>
            </w:r>
          </w:p>
        </w:tc>
        <w:tc>
          <w:tcPr>
            <w:tcW w:w="3260" w:type="dxa"/>
            <w:tcBorders>
              <w:top w:val="single" w:sz="4" w:space="0" w:color="00224C"/>
              <w:left w:val="single" w:sz="4" w:space="0" w:color="00224C"/>
              <w:bottom w:val="single" w:sz="4" w:space="0" w:color="00224C"/>
              <w:right w:val="single" w:sz="4" w:space="0" w:color="00224C"/>
            </w:tcBorders>
            <w:shd w:val="clear" w:color="auto" w:fill="FFFFFF" w:themeFill="background1"/>
            <w:vAlign w:val="center"/>
          </w:tcPr>
          <w:p w14:paraId="086CE7C6" w14:textId="77777777" w:rsidR="00B34658" w:rsidRPr="00A132B9" w:rsidRDefault="00B34658" w:rsidP="00B34658">
            <w:pPr>
              <w:pStyle w:val="Encabezado"/>
              <w:rPr>
                <w:rFonts w:ascii="ENAIRE Titillium Regular" w:hAnsi="ENAIRE Titillium Regular"/>
                <w:bCs/>
                <w:color w:val="00224C"/>
                <w:sz w:val="18"/>
                <w:szCs w:val="18"/>
              </w:rPr>
            </w:pPr>
            <w:r w:rsidRPr="00A132B9">
              <w:rPr>
                <w:rFonts w:ascii="ENAIRE Titillium Regular" w:hAnsi="ENAIRE Titillium Regular"/>
                <w:bCs/>
                <w:color w:val="00224C"/>
                <w:sz w:val="18"/>
                <w:szCs w:val="18"/>
              </w:rPr>
              <w:t>Revisado por:</w:t>
            </w:r>
          </w:p>
        </w:tc>
        <w:tc>
          <w:tcPr>
            <w:tcW w:w="3216" w:type="dxa"/>
            <w:tcBorders>
              <w:top w:val="single" w:sz="4" w:space="0" w:color="00224C"/>
              <w:left w:val="single" w:sz="4" w:space="0" w:color="00224C"/>
              <w:bottom w:val="single" w:sz="4" w:space="0" w:color="00224C"/>
              <w:right w:val="nil"/>
            </w:tcBorders>
            <w:shd w:val="clear" w:color="auto" w:fill="FFFFFF" w:themeFill="background1"/>
            <w:vAlign w:val="center"/>
          </w:tcPr>
          <w:p w14:paraId="55043C05" w14:textId="77777777" w:rsidR="00B34658" w:rsidRPr="00A132B9" w:rsidRDefault="00B34658" w:rsidP="00B34658">
            <w:pPr>
              <w:pStyle w:val="Encabezado"/>
              <w:rPr>
                <w:rFonts w:ascii="ENAIRE Titillium Regular" w:hAnsi="ENAIRE Titillium Regular"/>
                <w:bCs/>
                <w:color w:val="00224C"/>
                <w:sz w:val="18"/>
                <w:szCs w:val="18"/>
              </w:rPr>
            </w:pPr>
            <w:r w:rsidRPr="00A132B9">
              <w:rPr>
                <w:rFonts w:ascii="ENAIRE Titillium Regular" w:hAnsi="ENAIRE Titillium Regular"/>
                <w:bCs/>
                <w:color w:val="00224C"/>
                <w:sz w:val="18"/>
                <w:szCs w:val="18"/>
              </w:rPr>
              <w:t>Aprobado por:</w:t>
            </w:r>
          </w:p>
        </w:tc>
      </w:tr>
      <w:tr w:rsidR="00B34658" w:rsidRPr="00A132B9" w14:paraId="6D43C650" w14:textId="77777777" w:rsidTr="00B34658">
        <w:trPr>
          <w:jc w:val="center"/>
        </w:trPr>
        <w:tc>
          <w:tcPr>
            <w:tcW w:w="3076" w:type="dxa"/>
            <w:tcBorders>
              <w:top w:val="single" w:sz="4" w:space="0" w:color="00224C"/>
              <w:left w:val="nil"/>
              <w:bottom w:val="single" w:sz="4" w:space="0" w:color="00224C"/>
              <w:right w:val="single" w:sz="4" w:space="0" w:color="00224C"/>
            </w:tcBorders>
            <w:shd w:val="clear" w:color="auto" w:fill="FFFFFF" w:themeFill="background1"/>
            <w:vAlign w:val="center"/>
          </w:tcPr>
          <w:p w14:paraId="17EA5587" w14:textId="77777777" w:rsidR="00B34658" w:rsidRPr="00A132B9" w:rsidRDefault="00B34658" w:rsidP="00B34658">
            <w:pPr>
              <w:pStyle w:val="Encabezado"/>
              <w:rPr>
                <w:rFonts w:ascii="ENAIRE Titillium Regular" w:hAnsi="ENAIRE Titillium Regular"/>
                <w:bCs/>
                <w:iCs/>
                <w:color w:val="00224C"/>
                <w:sz w:val="18"/>
                <w:szCs w:val="18"/>
              </w:rPr>
            </w:pPr>
          </w:p>
          <w:p w14:paraId="13DFC8B4" w14:textId="77777777" w:rsidR="00AF48C1" w:rsidRPr="00A132B9" w:rsidRDefault="00AF48C1" w:rsidP="00AF48C1">
            <w:pPr>
              <w:pStyle w:val="Encabezado"/>
              <w:jc w:val="center"/>
              <w:rPr>
                <w:rFonts w:ascii="ENAIRE Titillium Regular" w:hAnsi="ENAIRE Titillium Regular"/>
                <w:bCs/>
                <w:color w:val="00224C"/>
                <w:sz w:val="18"/>
                <w:szCs w:val="18"/>
              </w:rPr>
            </w:pPr>
            <w:r w:rsidRPr="00A132B9">
              <w:rPr>
                <w:rFonts w:ascii="ENAIRE Titillium Regular" w:hAnsi="ENAIRE Titillium Regular"/>
                <w:bCs/>
                <w:color w:val="00224C"/>
                <w:sz w:val="18"/>
                <w:szCs w:val="18"/>
              </w:rPr>
              <w:t xml:space="preserve">Visado en </w:t>
            </w:r>
            <w:proofErr w:type="spellStart"/>
            <w:r w:rsidRPr="00A132B9">
              <w:rPr>
                <w:rFonts w:ascii="ENAIRE Titillium Regular" w:hAnsi="ENAIRE Titillium Regular"/>
                <w:bCs/>
                <w:color w:val="00224C"/>
                <w:sz w:val="18"/>
                <w:szCs w:val="18"/>
              </w:rPr>
              <w:t>Internav</w:t>
            </w:r>
            <w:proofErr w:type="spellEnd"/>
          </w:p>
          <w:p w14:paraId="0B235EC3" w14:textId="77777777" w:rsidR="00B34658" w:rsidRPr="00A132B9" w:rsidRDefault="00B34658" w:rsidP="00B34658">
            <w:pPr>
              <w:pStyle w:val="Encabezado"/>
              <w:rPr>
                <w:rFonts w:ascii="ENAIRE Titillium Regular" w:hAnsi="ENAIRE Titillium Regular"/>
                <w:bCs/>
                <w:iCs/>
                <w:color w:val="00224C"/>
                <w:sz w:val="18"/>
                <w:szCs w:val="18"/>
              </w:rPr>
            </w:pPr>
          </w:p>
          <w:p w14:paraId="66F7093F" w14:textId="77777777" w:rsidR="00B34658" w:rsidRPr="00A132B9" w:rsidRDefault="00B34658" w:rsidP="00B34658">
            <w:pPr>
              <w:pStyle w:val="Encabezado"/>
              <w:rPr>
                <w:rFonts w:ascii="ENAIRE Titillium Regular" w:hAnsi="ENAIRE Titillium Regular"/>
                <w:bCs/>
                <w:iCs/>
                <w:color w:val="00224C"/>
                <w:sz w:val="18"/>
                <w:szCs w:val="18"/>
              </w:rPr>
            </w:pPr>
          </w:p>
        </w:tc>
        <w:tc>
          <w:tcPr>
            <w:tcW w:w="3260" w:type="dxa"/>
            <w:tcBorders>
              <w:top w:val="single" w:sz="4" w:space="0" w:color="00224C"/>
              <w:left w:val="single" w:sz="4" w:space="0" w:color="00224C"/>
              <w:bottom w:val="single" w:sz="4" w:space="0" w:color="00224C"/>
              <w:right w:val="single" w:sz="4" w:space="0" w:color="00224C"/>
            </w:tcBorders>
            <w:shd w:val="clear" w:color="auto" w:fill="FFFFFF" w:themeFill="background1"/>
            <w:vAlign w:val="center"/>
          </w:tcPr>
          <w:p w14:paraId="2E2AAEBF" w14:textId="77777777" w:rsidR="00AF48C1" w:rsidRPr="00A132B9" w:rsidRDefault="00AF48C1" w:rsidP="00AF48C1">
            <w:pPr>
              <w:pStyle w:val="Encabezado"/>
              <w:jc w:val="center"/>
              <w:rPr>
                <w:rFonts w:ascii="ENAIRE Titillium Regular" w:hAnsi="ENAIRE Titillium Regular"/>
                <w:bCs/>
                <w:color w:val="00224C"/>
                <w:sz w:val="18"/>
                <w:szCs w:val="18"/>
              </w:rPr>
            </w:pPr>
            <w:r w:rsidRPr="00A132B9">
              <w:rPr>
                <w:rFonts w:ascii="ENAIRE Titillium Regular" w:hAnsi="ENAIRE Titillium Regular"/>
                <w:bCs/>
                <w:color w:val="00224C"/>
                <w:sz w:val="18"/>
                <w:szCs w:val="18"/>
              </w:rPr>
              <w:t xml:space="preserve">Visado en </w:t>
            </w:r>
            <w:proofErr w:type="spellStart"/>
            <w:r w:rsidRPr="00A132B9">
              <w:rPr>
                <w:rFonts w:ascii="ENAIRE Titillium Regular" w:hAnsi="ENAIRE Titillium Regular"/>
                <w:bCs/>
                <w:color w:val="00224C"/>
                <w:sz w:val="18"/>
                <w:szCs w:val="18"/>
              </w:rPr>
              <w:t>Internav</w:t>
            </w:r>
            <w:proofErr w:type="spellEnd"/>
          </w:p>
          <w:p w14:paraId="367EAEB4" w14:textId="77777777" w:rsidR="00B34658" w:rsidRPr="00A132B9" w:rsidRDefault="00B34658" w:rsidP="00B34658">
            <w:pPr>
              <w:pStyle w:val="Encabezado"/>
              <w:rPr>
                <w:rFonts w:ascii="ENAIRE Titillium Regular" w:hAnsi="ENAIRE Titillium Regular"/>
                <w:bCs/>
                <w:iCs/>
                <w:color w:val="00224C"/>
                <w:sz w:val="18"/>
                <w:szCs w:val="18"/>
              </w:rPr>
            </w:pPr>
          </w:p>
        </w:tc>
        <w:tc>
          <w:tcPr>
            <w:tcW w:w="3216" w:type="dxa"/>
            <w:tcBorders>
              <w:top w:val="single" w:sz="4" w:space="0" w:color="00224C"/>
              <w:left w:val="single" w:sz="4" w:space="0" w:color="00224C"/>
              <w:bottom w:val="single" w:sz="4" w:space="0" w:color="00224C"/>
              <w:right w:val="nil"/>
            </w:tcBorders>
            <w:shd w:val="clear" w:color="auto" w:fill="FFFFFF" w:themeFill="background1"/>
            <w:vAlign w:val="center"/>
          </w:tcPr>
          <w:p w14:paraId="3500F6A6" w14:textId="77777777" w:rsidR="00AF48C1" w:rsidRPr="00A132B9" w:rsidRDefault="00AF48C1" w:rsidP="00AF48C1">
            <w:pPr>
              <w:pStyle w:val="Encabezado"/>
              <w:jc w:val="center"/>
              <w:rPr>
                <w:rFonts w:ascii="ENAIRE Titillium Regular" w:hAnsi="ENAIRE Titillium Regular"/>
                <w:bCs/>
                <w:color w:val="00224C"/>
                <w:sz w:val="18"/>
                <w:szCs w:val="18"/>
              </w:rPr>
            </w:pPr>
            <w:r w:rsidRPr="00A132B9">
              <w:rPr>
                <w:rFonts w:ascii="ENAIRE Titillium Regular" w:hAnsi="ENAIRE Titillium Regular"/>
                <w:bCs/>
                <w:color w:val="00224C"/>
                <w:sz w:val="18"/>
                <w:szCs w:val="18"/>
              </w:rPr>
              <w:t xml:space="preserve">Visado en </w:t>
            </w:r>
            <w:proofErr w:type="spellStart"/>
            <w:r w:rsidRPr="00A132B9">
              <w:rPr>
                <w:rFonts w:ascii="ENAIRE Titillium Regular" w:hAnsi="ENAIRE Titillium Regular"/>
                <w:bCs/>
                <w:color w:val="00224C"/>
                <w:sz w:val="18"/>
                <w:szCs w:val="18"/>
              </w:rPr>
              <w:t>Internav</w:t>
            </w:r>
            <w:proofErr w:type="spellEnd"/>
          </w:p>
          <w:p w14:paraId="01030E2F" w14:textId="77777777" w:rsidR="00B34658" w:rsidRPr="00A132B9" w:rsidRDefault="00B34658" w:rsidP="00B34658">
            <w:pPr>
              <w:pStyle w:val="Encabezado"/>
              <w:rPr>
                <w:rFonts w:ascii="ENAIRE Titillium Regular" w:hAnsi="ENAIRE Titillium Regular"/>
                <w:bCs/>
                <w:iCs/>
                <w:color w:val="00224C"/>
                <w:sz w:val="18"/>
                <w:szCs w:val="18"/>
              </w:rPr>
            </w:pPr>
          </w:p>
        </w:tc>
      </w:tr>
      <w:tr w:rsidR="00A132B9" w:rsidRPr="00A132B9" w14:paraId="1A556BDE" w14:textId="77777777" w:rsidTr="00B34658">
        <w:trPr>
          <w:trHeight w:val="437"/>
          <w:jc w:val="center"/>
        </w:trPr>
        <w:tc>
          <w:tcPr>
            <w:tcW w:w="3076" w:type="dxa"/>
            <w:tcBorders>
              <w:top w:val="single" w:sz="4" w:space="0" w:color="00224C"/>
              <w:left w:val="nil"/>
              <w:bottom w:val="nil"/>
              <w:right w:val="single" w:sz="4" w:space="0" w:color="00224C"/>
            </w:tcBorders>
            <w:shd w:val="clear" w:color="auto" w:fill="FFFFFF" w:themeFill="background1"/>
            <w:vAlign w:val="center"/>
          </w:tcPr>
          <w:p w14:paraId="5C1BCF77" w14:textId="5F8F16D5" w:rsidR="00A132B9" w:rsidRPr="00A132B9" w:rsidRDefault="00881A8F" w:rsidP="00A132B9">
            <w:pPr>
              <w:pStyle w:val="Encabezado"/>
              <w:rPr>
                <w:rFonts w:ascii="ENAIRE Titillium Regular" w:hAnsi="ENAIRE Titillium Regular"/>
                <w:bCs/>
                <w:color w:val="00224C"/>
                <w:sz w:val="18"/>
                <w:szCs w:val="18"/>
              </w:rPr>
            </w:pPr>
            <w:r>
              <w:rPr>
                <w:rFonts w:ascii="ENAIRE Titillium Regular" w:hAnsi="ENAIRE Titillium Regular"/>
                <w:bCs/>
                <w:color w:val="00224C"/>
                <w:sz w:val="18"/>
                <w:szCs w:val="18"/>
              </w:rPr>
              <w:t>Santiago Valcarcel Huerga</w:t>
            </w:r>
          </w:p>
        </w:tc>
        <w:tc>
          <w:tcPr>
            <w:tcW w:w="3260" w:type="dxa"/>
            <w:tcBorders>
              <w:top w:val="single" w:sz="4" w:space="0" w:color="00224C"/>
              <w:left w:val="single" w:sz="4" w:space="0" w:color="00224C"/>
              <w:bottom w:val="nil"/>
              <w:right w:val="single" w:sz="4" w:space="0" w:color="00224C"/>
            </w:tcBorders>
            <w:shd w:val="clear" w:color="auto" w:fill="FFFFFF" w:themeFill="background1"/>
            <w:vAlign w:val="center"/>
          </w:tcPr>
          <w:p w14:paraId="31F2FCE5" w14:textId="77777777" w:rsidR="00A132B9" w:rsidRPr="00A132B9" w:rsidRDefault="00A132B9" w:rsidP="00A132B9">
            <w:pPr>
              <w:pStyle w:val="Encabezado"/>
              <w:rPr>
                <w:rFonts w:ascii="ENAIRE Titillium Regular" w:hAnsi="ENAIRE Titillium Regular"/>
                <w:bCs/>
                <w:color w:val="00224C"/>
                <w:sz w:val="18"/>
                <w:szCs w:val="18"/>
              </w:rPr>
            </w:pPr>
            <w:r w:rsidRPr="00A132B9">
              <w:rPr>
                <w:rFonts w:ascii="ENAIRE Titillium Regular" w:hAnsi="ENAIRE Titillium Regular"/>
                <w:bCs/>
                <w:color w:val="00224C"/>
                <w:sz w:val="18"/>
                <w:szCs w:val="18"/>
              </w:rPr>
              <w:t>Aurora Sánchez Barro</w:t>
            </w:r>
          </w:p>
        </w:tc>
        <w:tc>
          <w:tcPr>
            <w:tcW w:w="3216" w:type="dxa"/>
            <w:tcBorders>
              <w:top w:val="single" w:sz="4" w:space="0" w:color="00224C"/>
              <w:left w:val="single" w:sz="4" w:space="0" w:color="00224C"/>
              <w:bottom w:val="nil"/>
              <w:right w:val="nil"/>
            </w:tcBorders>
            <w:shd w:val="clear" w:color="auto" w:fill="FFFFFF" w:themeFill="background1"/>
            <w:vAlign w:val="center"/>
          </w:tcPr>
          <w:p w14:paraId="51DCAFE9" w14:textId="77777777" w:rsidR="00A132B9" w:rsidRPr="00A132B9" w:rsidRDefault="00A132B9" w:rsidP="00A132B9">
            <w:pPr>
              <w:pStyle w:val="Encabezado"/>
              <w:rPr>
                <w:rFonts w:ascii="ENAIRE Titillium Regular" w:hAnsi="ENAIRE Titillium Regular"/>
                <w:bCs/>
                <w:color w:val="00224C"/>
                <w:sz w:val="18"/>
                <w:szCs w:val="18"/>
              </w:rPr>
            </w:pPr>
            <w:r w:rsidRPr="00A132B9">
              <w:rPr>
                <w:rFonts w:ascii="ENAIRE Titillium Regular" w:hAnsi="ENAIRE Titillium Regular"/>
                <w:bCs/>
                <w:color w:val="00224C"/>
                <w:sz w:val="18"/>
                <w:szCs w:val="18"/>
              </w:rPr>
              <w:t>Manuel García Martín</w:t>
            </w:r>
          </w:p>
        </w:tc>
      </w:tr>
      <w:tr w:rsidR="00B34658" w:rsidRPr="00A132B9" w14:paraId="4E98734C" w14:textId="77777777" w:rsidTr="00B34658">
        <w:trPr>
          <w:trHeight w:val="679"/>
          <w:jc w:val="center"/>
        </w:trPr>
        <w:tc>
          <w:tcPr>
            <w:tcW w:w="3076" w:type="dxa"/>
            <w:tcBorders>
              <w:top w:val="nil"/>
              <w:left w:val="nil"/>
              <w:bottom w:val="single" w:sz="4" w:space="0" w:color="00224C"/>
              <w:right w:val="single" w:sz="4" w:space="0" w:color="00224C"/>
            </w:tcBorders>
            <w:shd w:val="clear" w:color="auto" w:fill="FFFFFF" w:themeFill="background1"/>
            <w:vAlign w:val="center"/>
          </w:tcPr>
          <w:p w14:paraId="5A17DE8A" w14:textId="77777777" w:rsidR="00B34658" w:rsidRPr="00A132B9" w:rsidRDefault="004921A5" w:rsidP="00AF48C1">
            <w:pPr>
              <w:pStyle w:val="Encabezado"/>
              <w:jc w:val="both"/>
              <w:rPr>
                <w:rFonts w:ascii="ENAIRE Titillium Regular" w:hAnsi="ENAIRE Titillium Regular"/>
                <w:color w:val="00224C"/>
                <w:sz w:val="18"/>
                <w:szCs w:val="18"/>
              </w:rPr>
            </w:pPr>
            <w:r w:rsidRPr="00A132B9">
              <w:rPr>
                <w:rFonts w:ascii="ENAIRE Titillium Regular" w:hAnsi="ENAIRE Titillium Regular"/>
                <w:color w:val="00224C"/>
                <w:sz w:val="18"/>
                <w:szCs w:val="18"/>
              </w:rPr>
              <w:t>Departamento Sistemas de Comunicaciones T/A</w:t>
            </w:r>
          </w:p>
        </w:tc>
        <w:tc>
          <w:tcPr>
            <w:tcW w:w="3260" w:type="dxa"/>
            <w:tcBorders>
              <w:top w:val="nil"/>
              <w:left w:val="single" w:sz="4" w:space="0" w:color="00224C"/>
              <w:bottom w:val="single" w:sz="4" w:space="0" w:color="00224C"/>
              <w:right w:val="single" w:sz="4" w:space="0" w:color="00224C"/>
            </w:tcBorders>
            <w:shd w:val="clear" w:color="auto" w:fill="FFFFFF" w:themeFill="background1"/>
            <w:vAlign w:val="center"/>
          </w:tcPr>
          <w:p w14:paraId="60C14B7E" w14:textId="77777777" w:rsidR="00B34658" w:rsidRPr="00A132B9" w:rsidRDefault="004921A5" w:rsidP="00AF48C1">
            <w:pPr>
              <w:pStyle w:val="Encabezado"/>
              <w:jc w:val="both"/>
              <w:rPr>
                <w:rFonts w:ascii="ENAIRE Titillium Regular" w:hAnsi="ENAIRE Titillium Regular"/>
                <w:color w:val="00224C"/>
                <w:sz w:val="18"/>
                <w:szCs w:val="18"/>
              </w:rPr>
            </w:pPr>
            <w:r w:rsidRPr="00A132B9">
              <w:rPr>
                <w:rFonts w:ascii="ENAIRE Titillium Regular" w:hAnsi="ENAIRE Titillium Regular"/>
                <w:color w:val="00224C"/>
                <w:sz w:val="18"/>
                <w:szCs w:val="18"/>
              </w:rPr>
              <w:t>Jefa Departamento Sistemas de Comunicaciones T/A</w:t>
            </w:r>
          </w:p>
        </w:tc>
        <w:tc>
          <w:tcPr>
            <w:tcW w:w="3216" w:type="dxa"/>
            <w:tcBorders>
              <w:top w:val="nil"/>
              <w:left w:val="single" w:sz="4" w:space="0" w:color="00224C"/>
              <w:bottom w:val="single" w:sz="4" w:space="0" w:color="00224C"/>
              <w:right w:val="nil"/>
            </w:tcBorders>
            <w:shd w:val="clear" w:color="auto" w:fill="FFFFFF" w:themeFill="background1"/>
            <w:vAlign w:val="center"/>
          </w:tcPr>
          <w:p w14:paraId="727A082C" w14:textId="77777777" w:rsidR="00B34658" w:rsidRPr="00A132B9" w:rsidRDefault="004921A5" w:rsidP="00AF48C1">
            <w:pPr>
              <w:pStyle w:val="Encabezado"/>
              <w:jc w:val="both"/>
              <w:rPr>
                <w:rFonts w:ascii="ENAIRE Titillium Regular" w:hAnsi="ENAIRE Titillium Regular"/>
                <w:color w:val="00224C"/>
                <w:sz w:val="18"/>
                <w:szCs w:val="18"/>
              </w:rPr>
            </w:pPr>
            <w:r w:rsidRPr="00A132B9">
              <w:rPr>
                <w:rFonts w:ascii="ENAIRE Titillium Regular" w:hAnsi="ENAIRE Titillium Regular"/>
                <w:color w:val="00224C"/>
                <w:sz w:val="18"/>
                <w:szCs w:val="18"/>
              </w:rPr>
              <w:t>Jefe de División de Comunicaciones</w:t>
            </w:r>
          </w:p>
        </w:tc>
      </w:tr>
    </w:tbl>
    <w:p w14:paraId="498C196E" w14:textId="77777777" w:rsidR="00B34658" w:rsidRPr="00A132B9" w:rsidRDefault="00B34658" w:rsidP="00AF48C1">
      <w:pPr>
        <w:spacing w:line="240" w:lineRule="auto"/>
        <w:jc w:val="both"/>
        <w:rPr>
          <w:rFonts w:ascii="ENAIRE Titillium Regular" w:hAnsi="ENAIRE Titillium Regular"/>
          <w:iCs/>
          <w:color w:val="00224C"/>
          <w:sz w:val="16"/>
        </w:rPr>
      </w:pPr>
    </w:p>
    <w:p w14:paraId="1EB85D3E" w14:textId="77777777" w:rsidR="003A31F1" w:rsidRPr="00A132B9" w:rsidRDefault="003A31F1" w:rsidP="003A31F1">
      <w:pPr>
        <w:spacing w:after="240"/>
        <w:rPr>
          <w:rFonts w:ascii="ENAIRE Titillium Regular" w:hAnsi="ENAIRE Titillium Regular"/>
          <w:color w:val="00224C"/>
          <w:sz w:val="24"/>
          <w:szCs w:val="24"/>
        </w:rPr>
      </w:pPr>
      <w:r w:rsidRPr="00A132B9">
        <w:rPr>
          <w:rFonts w:ascii="ENAIRE Titillium Regular" w:hAnsi="ENAIRE Titillium Regular"/>
          <w:color w:val="00224C"/>
          <w:sz w:val="24"/>
          <w:szCs w:val="24"/>
        </w:rPr>
        <w:t>Control de Cambios</w:t>
      </w:r>
    </w:p>
    <w:p w14:paraId="21DDC38E" w14:textId="77777777" w:rsidR="003A31F1" w:rsidRPr="00A132B9" w:rsidRDefault="003A31F1" w:rsidP="00AF48C1">
      <w:pPr>
        <w:spacing w:line="240" w:lineRule="auto"/>
        <w:jc w:val="both"/>
        <w:rPr>
          <w:rFonts w:ascii="ENAIRE Titillium Regular" w:hAnsi="ENAIRE Titillium Regular"/>
          <w:b/>
          <w:color w:val="00224C"/>
          <w:sz w:val="20"/>
          <w:szCs w:val="20"/>
        </w:rPr>
      </w:pPr>
      <w:r w:rsidRPr="00A132B9">
        <w:rPr>
          <w:rFonts w:ascii="ENAIRE Titillium Regular" w:hAnsi="ENAIRE Titillium Regular"/>
          <w:iCs/>
          <w:color w:val="00224C"/>
          <w:sz w:val="20"/>
          <w:szCs w:val="20"/>
        </w:rPr>
        <w:t>En la siguiente tabla figuran al menos las tres últimas modificaciones efectuadas en el presente documento.</w:t>
      </w:r>
    </w:p>
    <w:tbl>
      <w:tblPr>
        <w:tblW w:w="9547" w:type="dxa"/>
        <w:jc w:val="center"/>
        <w:tblBorders>
          <w:top w:val="single" w:sz="4" w:space="0" w:color="00224C"/>
          <w:bottom w:val="single" w:sz="4" w:space="0" w:color="00224C"/>
          <w:insideH w:val="single" w:sz="4" w:space="0" w:color="00224C"/>
          <w:insideV w:val="single" w:sz="4" w:space="0" w:color="00224C"/>
        </w:tblBorders>
        <w:shd w:val="clear" w:color="auto" w:fill="FFFFFF" w:themeFill="background1"/>
        <w:tblLayout w:type="fixed"/>
        <w:tblCellMar>
          <w:left w:w="70" w:type="dxa"/>
          <w:right w:w="70" w:type="dxa"/>
        </w:tblCellMar>
        <w:tblLook w:val="0000" w:firstRow="0" w:lastRow="0" w:firstColumn="0" w:lastColumn="0" w:noHBand="0" w:noVBand="0"/>
      </w:tblPr>
      <w:tblGrid>
        <w:gridCol w:w="1223"/>
        <w:gridCol w:w="1425"/>
        <w:gridCol w:w="1706"/>
        <w:gridCol w:w="5193"/>
      </w:tblGrid>
      <w:tr w:rsidR="003A31F1" w:rsidRPr="00A132B9" w14:paraId="55712A4F" w14:textId="77777777" w:rsidTr="00AF48C1">
        <w:trPr>
          <w:jc w:val="center"/>
        </w:trPr>
        <w:tc>
          <w:tcPr>
            <w:tcW w:w="1223" w:type="dxa"/>
            <w:shd w:val="clear" w:color="auto" w:fill="FFFFFF" w:themeFill="background1"/>
            <w:vAlign w:val="center"/>
          </w:tcPr>
          <w:p w14:paraId="53A3E29F" w14:textId="77777777" w:rsidR="003A31F1" w:rsidRPr="00A132B9" w:rsidRDefault="003A31F1" w:rsidP="00AF48C1">
            <w:pPr>
              <w:spacing w:line="240" w:lineRule="auto"/>
              <w:jc w:val="center"/>
              <w:rPr>
                <w:rFonts w:ascii="ENAIRE Titillium Regular" w:hAnsi="ENAIRE Titillium Regular"/>
                <w:b/>
                <w:bCs/>
                <w:color w:val="00224C"/>
                <w:sz w:val="18"/>
                <w:szCs w:val="18"/>
              </w:rPr>
            </w:pPr>
            <w:r w:rsidRPr="00A132B9">
              <w:rPr>
                <w:rFonts w:ascii="ENAIRE Titillium Regular" w:hAnsi="ENAIRE Titillium Regular"/>
                <w:b/>
                <w:bCs/>
                <w:color w:val="00224C"/>
                <w:sz w:val="18"/>
                <w:szCs w:val="18"/>
              </w:rPr>
              <w:t>Edición</w:t>
            </w:r>
          </w:p>
        </w:tc>
        <w:tc>
          <w:tcPr>
            <w:tcW w:w="1425" w:type="dxa"/>
            <w:shd w:val="clear" w:color="auto" w:fill="FFFFFF" w:themeFill="background1"/>
            <w:vAlign w:val="center"/>
          </w:tcPr>
          <w:p w14:paraId="5139C4E7" w14:textId="77777777" w:rsidR="003A31F1" w:rsidRPr="00A132B9" w:rsidRDefault="003A31F1" w:rsidP="00AF48C1">
            <w:pPr>
              <w:spacing w:line="240" w:lineRule="auto"/>
              <w:jc w:val="center"/>
              <w:rPr>
                <w:rFonts w:ascii="ENAIRE Titillium Regular" w:hAnsi="ENAIRE Titillium Regular"/>
                <w:b/>
                <w:bCs/>
                <w:color w:val="00224C"/>
                <w:sz w:val="18"/>
                <w:szCs w:val="18"/>
              </w:rPr>
            </w:pPr>
            <w:r w:rsidRPr="00A132B9">
              <w:rPr>
                <w:rFonts w:ascii="ENAIRE Titillium Regular" w:hAnsi="ENAIRE Titillium Regular"/>
                <w:b/>
                <w:bCs/>
                <w:color w:val="00224C"/>
                <w:sz w:val="18"/>
                <w:szCs w:val="18"/>
              </w:rPr>
              <w:t>Fecha</w:t>
            </w:r>
          </w:p>
        </w:tc>
        <w:tc>
          <w:tcPr>
            <w:tcW w:w="1706" w:type="dxa"/>
            <w:shd w:val="clear" w:color="auto" w:fill="FFFFFF" w:themeFill="background1"/>
            <w:vAlign w:val="center"/>
          </w:tcPr>
          <w:p w14:paraId="3043B546" w14:textId="77777777" w:rsidR="003A31F1" w:rsidRPr="00A132B9" w:rsidRDefault="003A31F1" w:rsidP="00AF48C1">
            <w:pPr>
              <w:spacing w:line="240" w:lineRule="auto"/>
              <w:jc w:val="center"/>
              <w:rPr>
                <w:rFonts w:ascii="ENAIRE Titillium Regular" w:hAnsi="ENAIRE Titillium Regular"/>
                <w:b/>
                <w:bCs/>
                <w:color w:val="00224C"/>
                <w:sz w:val="18"/>
                <w:szCs w:val="18"/>
              </w:rPr>
            </w:pPr>
            <w:r w:rsidRPr="00A132B9">
              <w:rPr>
                <w:rFonts w:ascii="ENAIRE Titillium Regular" w:hAnsi="ENAIRE Titillium Regular"/>
                <w:b/>
                <w:bCs/>
                <w:color w:val="00224C"/>
                <w:sz w:val="18"/>
                <w:szCs w:val="18"/>
              </w:rPr>
              <w:t>Páginas afectadas</w:t>
            </w:r>
          </w:p>
        </w:tc>
        <w:tc>
          <w:tcPr>
            <w:tcW w:w="5193" w:type="dxa"/>
            <w:shd w:val="clear" w:color="auto" w:fill="FFFFFF" w:themeFill="background1"/>
            <w:vAlign w:val="center"/>
          </w:tcPr>
          <w:p w14:paraId="308E12BA" w14:textId="77777777" w:rsidR="003A31F1" w:rsidRPr="00A132B9" w:rsidRDefault="003A31F1" w:rsidP="00AF48C1">
            <w:pPr>
              <w:spacing w:line="240" w:lineRule="auto"/>
              <w:jc w:val="center"/>
              <w:rPr>
                <w:rFonts w:ascii="ENAIRE Titillium Regular" w:hAnsi="ENAIRE Titillium Regular"/>
                <w:b/>
                <w:bCs/>
                <w:color w:val="00224C"/>
                <w:sz w:val="18"/>
                <w:szCs w:val="18"/>
              </w:rPr>
            </w:pPr>
            <w:r w:rsidRPr="00A132B9">
              <w:rPr>
                <w:rFonts w:ascii="ENAIRE Titillium Regular" w:hAnsi="ENAIRE Titillium Regular"/>
                <w:b/>
                <w:bCs/>
                <w:color w:val="00224C"/>
                <w:sz w:val="18"/>
                <w:szCs w:val="18"/>
              </w:rPr>
              <w:t>Cambios</w:t>
            </w:r>
          </w:p>
        </w:tc>
      </w:tr>
      <w:tr w:rsidR="003A31F1" w:rsidRPr="00A132B9" w14:paraId="3DD1BF56" w14:textId="77777777" w:rsidTr="00AF48C1">
        <w:trPr>
          <w:jc w:val="center"/>
        </w:trPr>
        <w:tc>
          <w:tcPr>
            <w:tcW w:w="1223" w:type="dxa"/>
            <w:shd w:val="clear" w:color="auto" w:fill="FFFFFF" w:themeFill="background1"/>
            <w:vAlign w:val="center"/>
          </w:tcPr>
          <w:p w14:paraId="7170F023" w14:textId="77777777" w:rsidR="003A31F1" w:rsidRPr="00A132B9" w:rsidRDefault="004921A5" w:rsidP="00AF48C1">
            <w:pPr>
              <w:spacing w:line="240" w:lineRule="auto"/>
              <w:jc w:val="center"/>
              <w:rPr>
                <w:rFonts w:ascii="ENAIRE Titillium Regular" w:hAnsi="ENAIRE Titillium Regular"/>
                <w:iCs/>
                <w:color w:val="00224C"/>
                <w:sz w:val="18"/>
                <w:szCs w:val="18"/>
              </w:rPr>
            </w:pPr>
            <w:r w:rsidRPr="00A132B9">
              <w:rPr>
                <w:rFonts w:ascii="ENAIRE Titillium Regular" w:hAnsi="ENAIRE Titillium Regular"/>
                <w:iCs/>
                <w:color w:val="00224C"/>
                <w:sz w:val="18"/>
                <w:szCs w:val="18"/>
              </w:rPr>
              <w:t>1</w:t>
            </w:r>
          </w:p>
        </w:tc>
        <w:tc>
          <w:tcPr>
            <w:tcW w:w="1425" w:type="dxa"/>
            <w:shd w:val="clear" w:color="auto" w:fill="FFFFFF" w:themeFill="background1"/>
            <w:vAlign w:val="center"/>
          </w:tcPr>
          <w:p w14:paraId="14B96DF2" w14:textId="48E1C9ED" w:rsidR="003A31F1" w:rsidRPr="00A132B9" w:rsidRDefault="00FB5EAF" w:rsidP="00AF48C1">
            <w:pPr>
              <w:spacing w:line="240" w:lineRule="auto"/>
              <w:jc w:val="center"/>
              <w:rPr>
                <w:rFonts w:ascii="ENAIRE Titillium Regular" w:hAnsi="ENAIRE Titillium Regular"/>
                <w:iCs/>
                <w:color w:val="00224C"/>
                <w:sz w:val="18"/>
                <w:szCs w:val="18"/>
              </w:rPr>
            </w:pPr>
            <w:r>
              <w:rPr>
                <w:rFonts w:ascii="ENAIRE Titillium Regular" w:hAnsi="ENAIRE Titillium Regular"/>
                <w:color w:val="00224C"/>
                <w:sz w:val="18"/>
                <w:szCs w:val="18"/>
              </w:rPr>
              <w:t>14</w:t>
            </w:r>
            <w:r w:rsidR="00D965B7">
              <w:rPr>
                <w:rFonts w:ascii="ENAIRE Titillium Regular" w:hAnsi="ENAIRE Titillium Regular"/>
                <w:color w:val="00224C"/>
                <w:sz w:val="18"/>
                <w:szCs w:val="18"/>
              </w:rPr>
              <w:t>/10</w:t>
            </w:r>
            <w:r w:rsidR="00F24CBF">
              <w:rPr>
                <w:rFonts w:ascii="ENAIRE Titillium Regular" w:hAnsi="ENAIRE Titillium Regular"/>
                <w:color w:val="00224C"/>
                <w:sz w:val="18"/>
                <w:szCs w:val="18"/>
              </w:rPr>
              <w:t>/</w:t>
            </w:r>
            <w:r w:rsidR="00E31568">
              <w:rPr>
                <w:rFonts w:ascii="ENAIRE Titillium Regular" w:hAnsi="ENAIRE Titillium Regular"/>
                <w:color w:val="00224C"/>
                <w:sz w:val="18"/>
                <w:szCs w:val="18"/>
              </w:rPr>
              <w:t>20</w:t>
            </w:r>
            <w:r w:rsidR="00E46344">
              <w:rPr>
                <w:rFonts w:ascii="ENAIRE Titillium Regular" w:hAnsi="ENAIRE Titillium Regular"/>
                <w:color w:val="00224C"/>
                <w:sz w:val="18"/>
                <w:szCs w:val="18"/>
              </w:rPr>
              <w:t>20</w:t>
            </w:r>
          </w:p>
        </w:tc>
        <w:tc>
          <w:tcPr>
            <w:tcW w:w="1706" w:type="dxa"/>
            <w:shd w:val="clear" w:color="auto" w:fill="FFFFFF" w:themeFill="background1"/>
            <w:vAlign w:val="center"/>
          </w:tcPr>
          <w:p w14:paraId="28BBA0E0" w14:textId="77777777" w:rsidR="003A31F1" w:rsidRPr="00A132B9" w:rsidRDefault="004921A5" w:rsidP="00AF48C1">
            <w:pPr>
              <w:spacing w:line="240" w:lineRule="auto"/>
              <w:jc w:val="center"/>
              <w:rPr>
                <w:rFonts w:ascii="ENAIRE Titillium Regular" w:hAnsi="ENAIRE Titillium Regular"/>
                <w:iCs/>
                <w:color w:val="00224C"/>
                <w:sz w:val="18"/>
                <w:szCs w:val="18"/>
              </w:rPr>
            </w:pPr>
            <w:r w:rsidRPr="00A132B9">
              <w:rPr>
                <w:rFonts w:ascii="ENAIRE Titillium Regular" w:hAnsi="ENAIRE Titillium Regular"/>
                <w:iCs/>
                <w:color w:val="00224C"/>
                <w:sz w:val="18"/>
                <w:szCs w:val="18"/>
              </w:rPr>
              <w:t>Todas</w:t>
            </w:r>
          </w:p>
        </w:tc>
        <w:tc>
          <w:tcPr>
            <w:tcW w:w="5193" w:type="dxa"/>
            <w:shd w:val="clear" w:color="auto" w:fill="FFFFFF" w:themeFill="background1"/>
          </w:tcPr>
          <w:p w14:paraId="4117818C" w14:textId="77777777" w:rsidR="003A31F1" w:rsidRPr="00A132B9" w:rsidRDefault="004921A5" w:rsidP="00AF48C1">
            <w:pPr>
              <w:spacing w:line="240" w:lineRule="auto"/>
              <w:rPr>
                <w:rFonts w:ascii="ENAIRE Titillium Regular" w:hAnsi="ENAIRE Titillium Regular"/>
                <w:iCs/>
                <w:color w:val="00224C"/>
                <w:sz w:val="18"/>
                <w:szCs w:val="18"/>
              </w:rPr>
            </w:pPr>
            <w:r w:rsidRPr="00A132B9">
              <w:rPr>
                <w:rFonts w:ascii="ENAIRE Titillium Regular" w:hAnsi="ENAIRE Titillium Regular"/>
                <w:iCs/>
                <w:color w:val="00224C"/>
                <w:sz w:val="18"/>
                <w:szCs w:val="18"/>
              </w:rPr>
              <w:t>Primera versión</w:t>
            </w:r>
          </w:p>
        </w:tc>
      </w:tr>
      <w:tr w:rsidR="003A31F1" w:rsidRPr="00A132B9" w14:paraId="4A5A7CB1" w14:textId="77777777" w:rsidTr="00AF48C1">
        <w:trPr>
          <w:jc w:val="center"/>
        </w:trPr>
        <w:tc>
          <w:tcPr>
            <w:tcW w:w="1223" w:type="dxa"/>
            <w:shd w:val="clear" w:color="auto" w:fill="FFFFFF" w:themeFill="background1"/>
            <w:vAlign w:val="center"/>
          </w:tcPr>
          <w:p w14:paraId="32A61A2A" w14:textId="74E3BECD" w:rsidR="003A31F1" w:rsidRPr="00A132B9" w:rsidRDefault="003A31F1" w:rsidP="00AF48C1">
            <w:pPr>
              <w:spacing w:line="240" w:lineRule="auto"/>
              <w:jc w:val="center"/>
              <w:rPr>
                <w:rFonts w:ascii="ENAIRE Titillium Regular" w:hAnsi="ENAIRE Titillium Regular"/>
                <w:color w:val="00224C"/>
                <w:sz w:val="18"/>
                <w:szCs w:val="18"/>
              </w:rPr>
            </w:pPr>
          </w:p>
        </w:tc>
        <w:tc>
          <w:tcPr>
            <w:tcW w:w="1425" w:type="dxa"/>
            <w:shd w:val="clear" w:color="auto" w:fill="FFFFFF" w:themeFill="background1"/>
            <w:vAlign w:val="center"/>
          </w:tcPr>
          <w:p w14:paraId="29468185" w14:textId="0A442FA0" w:rsidR="003A31F1" w:rsidRPr="00A132B9" w:rsidRDefault="003A31F1" w:rsidP="00AF48C1">
            <w:pPr>
              <w:spacing w:line="240" w:lineRule="auto"/>
              <w:jc w:val="center"/>
              <w:rPr>
                <w:rFonts w:ascii="ENAIRE Titillium Regular" w:hAnsi="ENAIRE Titillium Regular"/>
                <w:color w:val="00224C"/>
                <w:sz w:val="18"/>
                <w:szCs w:val="18"/>
              </w:rPr>
            </w:pPr>
          </w:p>
        </w:tc>
        <w:tc>
          <w:tcPr>
            <w:tcW w:w="1706" w:type="dxa"/>
            <w:shd w:val="clear" w:color="auto" w:fill="FFFFFF" w:themeFill="background1"/>
            <w:vAlign w:val="center"/>
          </w:tcPr>
          <w:p w14:paraId="10E39101" w14:textId="7B8DCED1" w:rsidR="003A31F1" w:rsidRPr="00A132B9" w:rsidRDefault="003A31F1" w:rsidP="00252EEF">
            <w:pPr>
              <w:spacing w:line="240" w:lineRule="auto"/>
              <w:jc w:val="center"/>
              <w:rPr>
                <w:rFonts w:ascii="ENAIRE Titillium Regular" w:hAnsi="ENAIRE Titillium Regular"/>
                <w:color w:val="00224C"/>
                <w:sz w:val="18"/>
                <w:szCs w:val="18"/>
              </w:rPr>
            </w:pPr>
          </w:p>
        </w:tc>
        <w:tc>
          <w:tcPr>
            <w:tcW w:w="5193" w:type="dxa"/>
            <w:shd w:val="clear" w:color="auto" w:fill="FFFFFF" w:themeFill="background1"/>
          </w:tcPr>
          <w:p w14:paraId="053E83FF" w14:textId="7295E562" w:rsidR="003A31F1" w:rsidRPr="00A132B9" w:rsidRDefault="003A31F1" w:rsidP="00AF48C1">
            <w:pPr>
              <w:spacing w:line="240" w:lineRule="auto"/>
              <w:rPr>
                <w:rFonts w:ascii="ENAIRE Titillium Regular" w:hAnsi="ENAIRE Titillium Regular"/>
                <w:color w:val="00224C"/>
                <w:sz w:val="18"/>
                <w:szCs w:val="18"/>
              </w:rPr>
            </w:pPr>
          </w:p>
        </w:tc>
      </w:tr>
      <w:tr w:rsidR="003A31F1" w:rsidRPr="00A132B9" w14:paraId="191B5D61" w14:textId="77777777" w:rsidTr="00AF48C1">
        <w:trPr>
          <w:jc w:val="center"/>
        </w:trPr>
        <w:tc>
          <w:tcPr>
            <w:tcW w:w="1223" w:type="dxa"/>
            <w:shd w:val="clear" w:color="auto" w:fill="FFFFFF" w:themeFill="background1"/>
            <w:vAlign w:val="center"/>
          </w:tcPr>
          <w:p w14:paraId="0C6E6ED7" w14:textId="77777777" w:rsidR="003A31F1" w:rsidRPr="00A132B9" w:rsidRDefault="003A31F1" w:rsidP="00AF48C1">
            <w:pPr>
              <w:spacing w:line="240" w:lineRule="auto"/>
              <w:jc w:val="center"/>
              <w:rPr>
                <w:rFonts w:ascii="ENAIRE Titillium Regular" w:hAnsi="ENAIRE Titillium Regular"/>
                <w:color w:val="00224C"/>
                <w:sz w:val="18"/>
                <w:szCs w:val="18"/>
              </w:rPr>
            </w:pPr>
          </w:p>
        </w:tc>
        <w:tc>
          <w:tcPr>
            <w:tcW w:w="1425" w:type="dxa"/>
            <w:shd w:val="clear" w:color="auto" w:fill="FFFFFF" w:themeFill="background1"/>
            <w:vAlign w:val="center"/>
          </w:tcPr>
          <w:p w14:paraId="039EEE19" w14:textId="77777777" w:rsidR="003A31F1" w:rsidRPr="00A132B9" w:rsidRDefault="003A31F1" w:rsidP="00AF48C1">
            <w:pPr>
              <w:spacing w:line="240" w:lineRule="auto"/>
              <w:jc w:val="center"/>
              <w:rPr>
                <w:rFonts w:ascii="ENAIRE Titillium Regular" w:hAnsi="ENAIRE Titillium Regular"/>
                <w:color w:val="00224C"/>
                <w:sz w:val="18"/>
                <w:szCs w:val="18"/>
              </w:rPr>
            </w:pPr>
          </w:p>
        </w:tc>
        <w:tc>
          <w:tcPr>
            <w:tcW w:w="1706" w:type="dxa"/>
            <w:shd w:val="clear" w:color="auto" w:fill="FFFFFF" w:themeFill="background1"/>
            <w:vAlign w:val="center"/>
          </w:tcPr>
          <w:p w14:paraId="0320ED35" w14:textId="77777777" w:rsidR="003A31F1" w:rsidRPr="00A132B9" w:rsidRDefault="003A31F1" w:rsidP="00AF48C1">
            <w:pPr>
              <w:spacing w:line="240" w:lineRule="auto"/>
              <w:jc w:val="center"/>
              <w:rPr>
                <w:rFonts w:ascii="ENAIRE Titillium Regular" w:hAnsi="ENAIRE Titillium Regular"/>
                <w:color w:val="00224C"/>
                <w:sz w:val="18"/>
                <w:szCs w:val="18"/>
              </w:rPr>
            </w:pPr>
          </w:p>
        </w:tc>
        <w:tc>
          <w:tcPr>
            <w:tcW w:w="5193" w:type="dxa"/>
            <w:shd w:val="clear" w:color="auto" w:fill="FFFFFF" w:themeFill="background1"/>
          </w:tcPr>
          <w:p w14:paraId="2138BF9B" w14:textId="77777777" w:rsidR="003A31F1" w:rsidRPr="00A132B9" w:rsidRDefault="003A31F1" w:rsidP="00AF48C1">
            <w:pPr>
              <w:spacing w:line="240" w:lineRule="auto"/>
              <w:rPr>
                <w:rFonts w:ascii="ENAIRE Titillium Regular" w:hAnsi="ENAIRE Titillium Regular"/>
                <w:color w:val="00224C"/>
                <w:sz w:val="18"/>
                <w:szCs w:val="18"/>
              </w:rPr>
            </w:pPr>
          </w:p>
        </w:tc>
      </w:tr>
    </w:tbl>
    <w:p w14:paraId="49DA01F8" w14:textId="77777777" w:rsidR="003A31F1" w:rsidRPr="00A132B9" w:rsidRDefault="003A31F1" w:rsidP="00AF48C1">
      <w:pPr>
        <w:spacing w:line="240" w:lineRule="auto"/>
        <w:jc w:val="both"/>
        <w:rPr>
          <w:rFonts w:ascii="ENAIRE Titillium Regular" w:hAnsi="ENAIRE Titillium Regular"/>
          <w:iCs/>
          <w:color w:val="00224C"/>
          <w:sz w:val="16"/>
        </w:rPr>
      </w:pPr>
    </w:p>
    <w:p w14:paraId="4B8A559E" w14:textId="77777777" w:rsidR="003A31F1" w:rsidRPr="00A132B9" w:rsidRDefault="003A31F1" w:rsidP="003A31F1">
      <w:pPr>
        <w:spacing w:after="240"/>
        <w:rPr>
          <w:rFonts w:ascii="ENAIRE Titillium Regular" w:hAnsi="ENAIRE Titillium Regular"/>
          <w:color w:val="00224C"/>
          <w:sz w:val="24"/>
          <w:szCs w:val="24"/>
        </w:rPr>
      </w:pPr>
      <w:r w:rsidRPr="00A132B9">
        <w:rPr>
          <w:rFonts w:ascii="ENAIRE Titillium Regular" w:hAnsi="ENAIRE Titillium Regular"/>
          <w:color w:val="00224C"/>
          <w:sz w:val="24"/>
          <w:szCs w:val="24"/>
        </w:rPr>
        <w:t>Hoja de Control de Documentación Impresa</w:t>
      </w:r>
    </w:p>
    <w:tbl>
      <w:tblPr>
        <w:tblW w:w="9570" w:type="dxa"/>
        <w:jc w:val="center"/>
        <w:tblBorders>
          <w:top w:val="single" w:sz="4" w:space="0" w:color="00224C"/>
          <w:bottom w:val="single" w:sz="4" w:space="0" w:color="00224C"/>
          <w:insideH w:val="single" w:sz="4" w:space="0" w:color="00224C"/>
          <w:insideV w:val="single" w:sz="4" w:space="0" w:color="00224C"/>
        </w:tblBorders>
        <w:tblLayout w:type="fixed"/>
        <w:tblCellMar>
          <w:left w:w="70" w:type="dxa"/>
          <w:right w:w="70" w:type="dxa"/>
        </w:tblCellMar>
        <w:tblLook w:val="0000" w:firstRow="0" w:lastRow="0" w:firstColumn="0" w:lastColumn="0" w:noHBand="0" w:noVBand="0"/>
      </w:tblPr>
      <w:tblGrid>
        <w:gridCol w:w="1276"/>
        <w:gridCol w:w="1418"/>
        <w:gridCol w:w="1984"/>
        <w:gridCol w:w="1418"/>
        <w:gridCol w:w="1573"/>
        <w:gridCol w:w="1901"/>
      </w:tblGrid>
      <w:tr w:rsidR="003A31F1" w:rsidRPr="00A132B9" w14:paraId="3874E2A0" w14:textId="77777777" w:rsidTr="003A31F1">
        <w:trPr>
          <w:cantSplit/>
          <w:jc w:val="center"/>
        </w:trPr>
        <w:tc>
          <w:tcPr>
            <w:tcW w:w="1276" w:type="dxa"/>
            <w:shd w:val="clear" w:color="auto" w:fill="FFFFFF" w:themeFill="background1"/>
            <w:vAlign w:val="center"/>
          </w:tcPr>
          <w:p w14:paraId="15037607" w14:textId="77777777" w:rsidR="003A31F1" w:rsidRPr="00A132B9" w:rsidRDefault="003A31F1" w:rsidP="00AF48C1">
            <w:pPr>
              <w:spacing w:line="240" w:lineRule="auto"/>
              <w:jc w:val="center"/>
              <w:rPr>
                <w:rFonts w:ascii="ENAIRE Titillium Regular" w:hAnsi="ENAIRE Titillium Regular" w:cs="Arial"/>
                <w:bCs/>
                <w:color w:val="00224C"/>
                <w:sz w:val="18"/>
                <w:szCs w:val="18"/>
              </w:rPr>
            </w:pPr>
            <w:r w:rsidRPr="00A132B9">
              <w:rPr>
                <w:rFonts w:ascii="ENAIRE Titillium Regular" w:hAnsi="ENAIRE Titillium Regular" w:cs="Arial"/>
                <w:bCs/>
                <w:color w:val="00224C"/>
                <w:sz w:val="18"/>
                <w:szCs w:val="18"/>
              </w:rPr>
              <w:t>Edición</w:t>
            </w:r>
          </w:p>
        </w:tc>
        <w:tc>
          <w:tcPr>
            <w:tcW w:w="1418" w:type="dxa"/>
            <w:shd w:val="clear" w:color="auto" w:fill="FFFFFF" w:themeFill="background1"/>
            <w:vAlign w:val="center"/>
          </w:tcPr>
          <w:p w14:paraId="40D3A609" w14:textId="77777777" w:rsidR="003A31F1" w:rsidRPr="00A132B9" w:rsidRDefault="003A31F1" w:rsidP="00AF48C1">
            <w:pPr>
              <w:spacing w:line="240" w:lineRule="auto"/>
              <w:jc w:val="center"/>
              <w:rPr>
                <w:rFonts w:ascii="ENAIRE Titillium Regular" w:hAnsi="ENAIRE Titillium Regular" w:cs="Arial"/>
                <w:bCs/>
                <w:color w:val="00224C"/>
                <w:sz w:val="18"/>
                <w:szCs w:val="18"/>
              </w:rPr>
            </w:pPr>
            <w:r w:rsidRPr="00A132B9">
              <w:rPr>
                <w:rFonts w:ascii="ENAIRE Titillium Regular" w:hAnsi="ENAIRE Titillium Regular" w:cs="Arial"/>
                <w:bCs/>
                <w:color w:val="00224C"/>
                <w:sz w:val="18"/>
                <w:szCs w:val="18"/>
              </w:rPr>
              <w:t>Fecha de Entrada en Vigor</w:t>
            </w:r>
          </w:p>
        </w:tc>
        <w:tc>
          <w:tcPr>
            <w:tcW w:w="1984" w:type="dxa"/>
            <w:shd w:val="clear" w:color="auto" w:fill="FFFFFF" w:themeFill="background1"/>
            <w:vAlign w:val="center"/>
          </w:tcPr>
          <w:p w14:paraId="129589A7" w14:textId="77777777" w:rsidR="003A31F1" w:rsidRPr="00A132B9" w:rsidRDefault="003A31F1" w:rsidP="00AF48C1">
            <w:pPr>
              <w:spacing w:line="240" w:lineRule="auto"/>
              <w:jc w:val="center"/>
              <w:rPr>
                <w:rFonts w:ascii="ENAIRE Titillium Regular" w:hAnsi="ENAIRE Titillium Regular" w:cs="Arial"/>
                <w:bCs/>
                <w:color w:val="00224C"/>
                <w:sz w:val="18"/>
                <w:szCs w:val="18"/>
              </w:rPr>
            </w:pPr>
            <w:r w:rsidRPr="00A132B9">
              <w:rPr>
                <w:rFonts w:ascii="ENAIRE Titillium Regular" w:hAnsi="ENAIRE Titillium Regular" w:cs="Arial"/>
                <w:bCs/>
                <w:color w:val="00224C"/>
                <w:sz w:val="18"/>
                <w:szCs w:val="18"/>
              </w:rPr>
              <w:t>Responsable de la Impresión</w:t>
            </w:r>
          </w:p>
        </w:tc>
        <w:tc>
          <w:tcPr>
            <w:tcW w:w="1418" w:type="dxa"/>
            <w:shd w:val="clear" w:color="auto" w:fill="FFFFFF" w:themeFill="background1"/>
            <w:vAlign w:val="center"/>
          </w:tcPr>
          <w:p w14:paraId="0DCE921B" w14:textId="77777777" w:rsidR="003A31F1" w:rsidRPr="00A132B9" w:rsidRDefault="003A31F1" w:rsidP="00AF48C1">
            <w:pPr>
              <w:spacing w:line="240" w:lineRule="auto"/>
              <w:jc w:val="center"/>
              <w:rPr>
                <w:rFonts w:ascii="ENAIRE Titillium Regular" w:hAnsi="ENAIRE Titillium Regular" w:cs="Arial"/>
                <w:bCs/>
                <w:color w:val="00224C"/>
                <w:sz w:val="18"/>
                <w:szCs w:val="18"/>
              </w:rPr>
            </w:pPr>
            <w:r w:rsidRPr="00A132B9">
              <w:rPr>
                <w:rFonts w:ascii="ENAIRE Titillium Regular" w:hAnsi="ENAIRE Titillium Regular" w:cs="Arial"/>
                <w:bCs/>
                <w:color w:val="00224C"/>
                <w:sz w:val="18"/>
                <w:szCs w:val="18"/>
              </w:rPr>
              <w:t>Fecha de Impresión</w:t>
            </w:r>
          </w:p>
        </w:tc>
        <w:tc>
          <w:tcPr>
            <w:tcW w:w="1573" w:type="dxa"/>
            <w:shd w:val="clear" w:color="auto" w:fill="FFFFFF" w:themeFill="background1"/>
            <w:vAlign w:val="center"/>
          </w:tcPr>
          <w:p w14:paraId="48C7BF65" w14:textId="77777777" w:rsidR="003A31F1" w:rsidRPr="00A132B9" w:rsidRDefault="003A31F1" w:rsidP="00AF48C1">
            <w:pPr>
              <w:spacing w:line="240" w:lineRule="auto"/>
              <w:jc w:val="center"/>
              <w:rPr>
                <w:rFonts w:ascii="ENAIRE Titillium Regular" w:hAnsi="ENAIRE Titillium Regular" w:cs="Arial"/>
                <w:bCs/>
                <w:color w:val="00224C"/>
                <w:sz w:val="18"/>
                <w:szCs w:val="18"/>
              </w:rPr>
            </w:pPr>
            <w:r w:rsidRPr="00A132B9">
              <w:rPr>
                <w:rFonts w:ascii="ENAIRE Titillium Regular" w:hAnsi="ENAIRE Titillium Regular" w:cs="Arial"/>
                <w:bCs/>
                <w:color w:val="00224C"/>
                <w:sz w:val="18"/>
                <w:szCs w:val="18"/>
              </w:rPr>
              <w:t>Páginas Impresas</w:t>
            </w:r>
          </w:p>
        </w:tc>
        <w:tc>
          <w:tcPr>
            <w:tcW w:w="1901" w:type="dxa"/>
            <w:shd w:val="clear" w:color="auto" w:fill="FFFFFF" w:themeFill="background1"/>
            <w:vAlign w:val="center"/>
          </w:tcPr>
          <w:p w14:paraId="32065843" w14:textId="77777777" w:rsidR="003A31F1" w:rsidRPr="00A132B9" w:rsidRDefault="003A31F1" w:rsidP="003A31F1">
            <w:pPr>
              <w:spacing w:line="240" w:lineRule="auto"/>
              <w:jc w:val="center"/>
              <w:rPr>
                <w:rFonts w:ascii="ENAIRE Titillium Regular" w:hAnsi="ENAIRE Titillium Regular" w:cs="Arial"/>
                <w:bCs/>
                <w:color w:val="00224C"/>
                <w:sz w:val="18"/>
                <w:szCs w:val="18"/>
              </w:rPr>
            </w:pPr>
            <w:r w:rsidRPr="00A132B9">
              <w:rPr>
                <w:rFonts w:ascii="ENAIRE Titillium Regular" w:hAnsi="ENAIRE Titillium Regular" w:cs="Arial"/>
                <w:bCs/>
                <w:color w:val="00224C"/>
                <w:sz w:val="18"/>
                <w:szCs w:val="18"/>
              </w:rPr>
              <w:t>Firma</w:t>
            </w:r>
          </w:p>
        </w:tc>
      </w:tr>
      <w:tr w:rsidR="003A31F1" w:rsidRPr="00A132B9" w14:paraId="1AEA31B8" w14:textId="77777777" w:rsidTr="003A31F1">
        <w:trPr>
          <w:cantSplit/>
          <w:trHeight w:val="980"/>
          <w:jc w:val="center"/>
        </w:trPr>
        <w:tc>
          <w:tcPr>
            <w:tcW w:w="1276" w:type="dxa"/>
            <w:shd w:val="clear" w:color="auto" w:fill="FFFFFF" w:themeFill="background1"/>
            <w:vAlign w:val="center"/>
          </w:tcPr>
          <w:p w14:paraId="7726D742" w14:textId="77777777" w:rsidR="003A31F1" w:rsidRPr="00A132B9" w:rsidRDefault="003A31F1" w:rsidP="00AF48C1">
            <w:pPr>
              <w:spacing w:line="240" w:lineRule="auto"/>
              <w:jc w:val="center"/>
              <w:rPr>
                <w:rFonts w:ascii="ENAIRE Titillium Regular" w:hAnsi="ENAIRE Titillium Regular" w:cs="Arial"/>
                <w:iCs/>
                <w:color w:val="00224C"/>
                <w:sz w:val="18"/>
                <w:szCs w:val="18"/>
              </w:rPr>
            </w:pPr>
          </w:p>
        </w:tc>
        <w:tc>
          <w:tcPr>
            <w:tcW w:w="1418" w:type="dxa"/>
            <w:shd w:val="clear" w:color="auto" w:fill="FFFFFF" w:themeFill="background1"/>
            <w:vAlign w:val="center"/>
          </w:tcPr>
          <w:p w14:paraId="281CF597" w14:textId="77777777" w:rsidR="003A31F1" w:rsidRPr="00A132B9" w:rsidRDefault="003A31F1" w:rsidP="00AF48C1">
            <w:pPr>
              <w:spacing w:line="240" w:lineRule="auto"/>
              <w:jc w:val="center"/>
              <w:rPr>
                <w:rFonts w:ascii="ENAIRE Titillium Regular" w:hAnsi="ENAIRE Titillium Regular" w:cs="Arial"/>
                <w:iCs/>
                <w:color w:val="00224C"/>
                <w:sz w:val="18"/>
                <w:szCs w:val="18"/>
              </w:rPr>
            </w:pPr>
          </w:p>
        </w:tc>
        <w:tc>
          <w:tcPr>
            <w:tcW w:w="1984" w:type="dxa"/>
            <w:shd w:val="clear" w:color="auto" w:fill="FFFFFF" w:themeFill="background1"/>
            <w:vAlign w:val="center"/>
          </w:tcPr>
          <w:p w14:paraId="7A066A02" w14:textId="77777777" w:rsidR="003A31F1" w:rsidRPr="00A132B9" w:rsidRDefault="003A31F1" w:rsidP="00AF48C1">
            <w:pPr>
              <w:spacing w:line="240" w:lineRule="auto"/>
              <w:jc w:val="center"/>
              <w:rPr>
                <w:rFonts w:ascii="ENAIRE Titillium Regular" w:hAnsi="ENAIRE Titillium Regular" w:cs="Arial"/>
                <w:iCs/>
                <w:color w:val="00224C"/>
                <w:sz w:val="18"/>
                <w:szCs w:val="18"/>
              </w:rPr>
            </w:pPr>
          </w:p>
        </w:tc>
        <w:tc>
          <w:tcPr>
            <w:tcW w:w="1418" w:type="dxa"/>
            <w:shd w:val="clear" w:color="auto" w:fill="FFFFFF" w:themeFill="background1"/>
            <w:vAlign w:val="center"/>
          </w:tcPr>
          <w:p w14:paraId="631DCBDB" w14:textId="77777777" w:rsidR="003A31F1" w:rsidRPr="00A132B9" w:rsidRDefault="003A31F1" w:rsidP="00AF48C1">
            <w:pPr>
              <w:spacing w:line="240" w:lineRule="auto"/>
              <w:jc w:val="center"/>
              <w:rPr>
                <w:rFonts w:ascii="ENAIRE Titillium Regular" w:hAnsi="ENAIRE Titillium Regular" w:cs="Arial"/>
                <w:iCs/>
                <w:color w:val="00224C"/>
                <w:sz w:val="18"/>
                <w:szCs w:val="18"/>
              </w:rPr>
            </w:pPr>
          </w:p>
        </w:tc>
        <w:tc>
          <w:tcPr>
            <w:tcW w:w="1573" w:type="dxa"/>
            <w:shd w:val="clear" w:color="auto" w:fill="FFFFFF" w:themeFill="background1"/>
            <w:vAlign w:val="center"/>
          </w:tcPr>
          <w:p w14:paraId="09227797" w14:textId="77777777" w:rsidR="003A31F1" w:rsidRPr="00A132B9" w:rsidRDefault="003A31F1" w:rsidP="00AF48C1">
            <w:pPr>
              <w:spacing w:line="240" w:lineRule="auto"/>
              <w:jc w:val="center"/>
              <w:rPr>
                <w:rFonts w:ascii="ENAIRE Titillium Regular" w:hAnsi="ENAIRE Titillium Regular" w:cs="Arial"/>
                <w:iCs/>
                <w:color w:val="00224C"/>
                <w:sz w:val="18"/>
                <w:szCs w:val="18"/>
              </w:rPr>
            </w:pPr>
          </w:p>
        </w:tc>
        <w:tc>
          <w:tcPr>
            <w:tcW w:w="1901" w:type="dxa"/>
            <w:shd w:val="clear" w:color="auto" w:fill="FFFFFF" w:themeFill="background1"/>
            <w:vAlign w:val="center"/>
          </w:tcPr>
          <w:p w14:paraId="0A5285F8" w14:textId="77777777" w:rsidR="003A31F1" w:rsidRPr="00A132B9" w:rsidRDefault="003A31F1" w:rsidP="00AF48C1">
            <w:pPr>
              <w:spacing w:line="240" w:lineRule="auto"/>
              <w:jc w:val="center"/>
              <w:rPr>
                <w:rFonts w:ascii="ENAIRE Titillium Regular" w:hAnsi="ENAIRE Titillium Regular" w:cs="Arial"/>
                <w:iCs/>
                <w:color w:val="00224C"/>
                <w:sz w:val="18"/>
                <w:szCs w:val="18"/>
              </w:rPr>
            </w:pPr>
          </w:p>
        </w:tc>
      </w:tr>
    </w:tbl>
    <w:p w14:paraId="25822348" w14:textId="77777777" w:rsidR="003A31F1" w:rsidRPr="00A132B9" w:rsidRDefault="003A31F1" w:rsidP="003A31F1">
      <w:pPr>
        <w:spacing w:before="240" w:line="240" w:lineRule="auto"/>
        <w:jc w:val="both"/>
        <w:rPr>
          <w:rFonts w:ascii="ENAIRE Titillium Regular" w:hAnsi="ENAIRE Titillium Regular"/>
          <w:iCs/>
          <w:color w:val="00224C"/>
          <w:sz w:val="16"/>
          <w:szCs w:val="16"/>
        </w:rPr>
      </w:pPr>
      <w:r w:rsidRPr="00A132B9">
        <w:rPr>
          <w:rFonts w:ascii="ENAIRE Titillium Regular" w:hAnsi="ENAIRE Titillium Regular"/>
          <w:iCs/>
          <w:color w:val="00224C"/>
          <w:sz w:val="16"/>
          <w:szCs w:val="16"/>
        </w:rPr>
        <w:t xml:space="preserve">Esta hoja de control garantiza que la copia del documento en papel se corresponde con el documento contenido en el gestor documental de </w:t>
      </w:r>
      <w:proofErr w:type="spellStart"/>
      <w:r w:rsidRPr="00A132B9">
        <w:rPr>
          <w:rFonts w:ascii="ENAIRE Titillium Regular" w:hAnsi="ENAIRE Titillium Regular"/>
          <w:iCs/>
          <w:color w:val="00224C"/>
          <w:sz w:val="16"/>
          <w:szCs w:val="16"/>
        </w:rPr>
        <w:t>Enaire</w:t>
      </w:r>
      <w:proofErr w:type="spellEnd"/>
      <w:r w:rsidRPr="00A132B9">
        <w:rPr>
          <w:rFonts w:ascii="ENAIRE Titillium Regular" w:hAnsi="ENAIRE Titillium Regular"/>
          <w:iCs/>
          <w:color w:val="00224C"/>
          <w:sz w:val="16"/>
          <w:szCs w:val="16"/>
        </w:rPr>
        <w:t xml:space="preserve"> vigente en el momento de la impresión.  En caso de que esta hoja de control no esté cumplimentada se considerará que la copia en papel es meramente informativa pudiendo no corresponder con la versión en vigor del documento.</w:t>
      </w:r>
    </w:p>
    <w:p w14:paraId="0C9046EB" w14:textId="77777777" w:rsidR="00B34658" w:rsidRPr="00A132B9" w:rsidRDefault="00EF5D4B" w:rsidP="00EF5D4B">
      <w:pPr>
        <w:spacing w:line="240" w:lineRule="auto"/>
        <w:jc w:val="right"/>
        <w:rPr>
          <w:rFonts w:ascii="ENAIRE Titillium Regular" w:hAnsi="ENAIRE Titillium Regular" w:cs="Arial"/>
          <w:color w:val="00224C"/>
          <w:sz w:val="14"/>
          <w:szCs w:val="14"/>
        </w:rPr>
      </w:pPr>
      <w:r w:rsidRPr="00A132B9">
        <w:rPr>
          <w:rFonts w:ascii="ENAIRE Titillium Regular" w:hAnsi="ENAIRE Titillium Regular" w:cs="Arial"/>
          <w:color w:val="00224C"/>
          <w:sz w:val="14"/>
          <w:szCs w:val="14"/>
        </w:rPr>
        <w:t>Formato empleado: A14-09-PL-001-</w:t>
      </w:r>
      <w:r w:rsidR="00EF626C" w:rsidRPr="00A132B9">
        <w:rPr>
          <w:rFonts w:ascii="ENAIRE Titillium Regular" w:hAnsi="ENAIRE Titillium Regular" w:cs="Arial"/>
          <w:color w:val="00224C"/>
          <w:sz w:val="14"/>
          <w:szCs w:val="14"/>
        </w:rPr>
        <w:t>2</w:t>
      </w:r>
      <w:r w:rsidRPr="00A132B9">
        <w:rPr>
          <w:rFonts w:ascii="ENAIRE Titillium Regular" w:hAnsi="ENAIRE Titillium Regular" w:cs="Arial"/>
          <w:color w:val="00224C"/>
          <w:sz w:val="14"/>
          <w:szCs w:val="14"/>
        </w:rPr>
        <w:t>.</w:t>
      </w:r>
      <w:r w:rsidR="00A50DFA" w:rsidRPr="00A132B9">
        <w:rPr>
          <w:rFonts w:ascii="ENAIRE Titillium Regular" w:hAnsi="ENAIRE Titillium Regular" w:cs="Arial"/>
          <w:color w:val="00224C"/>
          <w:sz w:val="14"/>
          <w:szCs w:val="14"/>
        </w:rPr>
        <w:t>1</w:t>
      </w:r>
    </w:p>
    <w:p w14:paraId="15FD5CF9" w14:textId="77777777" w:rsidR="0044296E" w:rsidRPr="00A132B9" w:rsidRDefault="0044296E">
      <w:pPr>
        <w:rPr>
          <w:rFonts w:ascii="ENAIRE Titillium Regular" w:hAnsi="ENAIRE Titillium Regular"/>
          <w:color w:val="00224C"/>
          <w:sz w:val="26"/>
          <w:szCs w:val="26"/>
        </w:rPr>
      </w:pPr>
      <w:r w:rsidRPr="00A132B9">
        <w:rPr>
          <w:rFonts w:ascii="ENAIRE Titillium Regular" w:hAnsi="ENAIRE Titillium Regular"/>
          <w:color w:val="00224C"/>
          <w:sz w:val="26"/>
          <w:szCs w:val="26"/>
        </w:rPr>
        <w:br w:type="page"/>
      </w:r>
    </w:p>
    <w:p w14:paraId="33E46764" w14:textId="77777777" w:rsidR="00A45232" w:rsidRPr="00A132B9" w:rsidRDefault="00A45232" w:rsidP="00A45232">
      <w:pPr>
        <w:pBdr>
          <w:bottom w:val="single" w:sz="6" w:space="1" w:color="00224C"/>
        </w:pBdr>
        <w:rPr>
          <w:rFonts w:ascii="ENAIRE Titillium Regular" w:hAnsi="ENAIRE Titillium Regular"/>
          <w:color w:val="00224C"/>
          <w:sz w:val="26"/>
          <w:szCs w:val="26"/>
        </w:rPr>
      </w:pPr>
      <w:r w:rsidRPr="00A132B9">
        <w:rPr>
          <w:rFonts w:ascii="ENAIRE Titillium Regular" w:hAnsi="ENAIRE Titillium Regular"/>
          <w:color w:val="00224C"/>
          <w:sz w:val="26"/>
          <w:szCs w:val="26"/>
        </w:rPr>
        <w:lastRenderedPageBreak/>
        <w:t>Índice</w:t>
      </w:r>
    </w:p>
    <w:p w14:paraId="6F4BA718" w14:textId="5069FDFA" w:rsidR="0085469F" w:rsidRDefault="00D3613D" w:rsidP="0085469F">
      <w:pPr>
        <w:pStyle w:val="TDC1"/>
        <w:tabs>
          <w:tab w:val="left" w:pos="442"/>
          <w:tab w:val="right" w:leader="dot" w:pos="9629"/>
        </w:tabs>
        <w:spacing w:before="0" w:after="0"/>
        <w:rPr>
          <w:rFonts w:asciiTheme="minorHAnsi" w:eastAsiaTheme="minorEastAsia" w:hAnsiTheme="minorHAnsi"/>
          <w:b w:val="0"/>
          <w:noProof/>
          <w:color w:val="auto"/>
          <w:sz w:val="22"/>
          <w:lang w:eastAsia="es-ES"/>
        </w:rPr>
      </w:pPr>
      <w:r w:rsidRPr="00D965B7">
        <w:rPr>
          <w:rFonts w:ascii="ENAIRE Titillium Regular" w:hAnsi="ENAIRE Titillium Regular"/>
          <w:sz w:val="22"/>
        </w:rPr>
        <w:fldChar w:fldCharType="begin"/>
      </w:r>
      <w:r w:rsidR="001E6FC5" w:rsidRPr="00D965B7">
        <w:rPr>
          <w:rFonts w:ascii="ENAIRE Titillium Regular" w:hAnsi="ENAIRE Titillium Regular"/>
          <w:sz w:val="22"/>
        </w:rPr>
        <w:instrText xml:space="preserve"> TOC \o "1-3" \h \z \u </w:instrText>
      </w:r>
      <w:r w:rsidRPr="00D965B7">
        <w:rPr>
          <w:rFonts w:ascii="ENAIRE Titillium Regular" w:hAnsi="ENAIRE Titillium Regular"/>
          <w:sz w:val="22"/>
        </w:rPr>
        <w:fldChar w:fldCharType="separate"/>
      </w:r>
      <w:hyperlink w:anchor="_Toc53591393" w:history="1">
        <w:r w:rsidR="0085469F" w:rsidRPr="00701C53">
          <w:rPr>
            <w:rStyle w:val="Hipervnculo"/>
            <w:noProof/>
          </w:rPr>
          <w:t>1.</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Objeto</w:t>
        </w:r>
        <w:r w:rsidR="0085469F">
          <w:rPr>
            <w:noProof/>
            <w:webHidden/>
          </w:rPr>
          <w:tab/>
        </w:r>
        <w:r w:rsidR="0085469F">
          <w:rPr>
            <w:noProof/>
            <w:webHidden/>
          </w:rPr>
          <w:fldChar w:fldCharType="begin"/>
        </w:r>
        <w:r w:rsidR="0085469F">
          <w:rPr>
            <w:noProof/>
            <w:webHidden/>
          </w:rPr>
          <w:instrText xml:space="preserve"> PAGEREF _Toc53591393 \h </w:instrText>
        </w:r>
        <w:r w:rsidR="0085469F">
          <w:rPr>
            <w:noProof/>
            <w:webHidden/>
          </w:rPr>
        </w:r>
        <w:r w:rsidR="0085469F">
          <w:rPr>
            <w:noProof/>
            <w:webHidden/>
          </w:rPr>
          <w:fldChar w:fldCharType="separate"/>
        </w:r>
        <w:r w:rsidR="00A42957">
          <w:rPr>
            <w:noProof/>
            <w:webHidden/>
          </w:rPr>
          <w:t>5</w:t>
        </w:r>
        <w:r w:rsidR="0085469F">
          <w:rPr>
            <w:noProof/>
            <w:webHidden/>
          </w:rPr>
          <w:fldChar w:fldCharType="end"/>
        </w:r>
      </w:hyperlink>
    </w:p>
    <w:p w14:paraId="44563F47" w14:textId="5D0DA7D9" w:rsidR="0085469F" w:rsidRDefault="00EE7865" w:rsidP="0085469F">
      <w:pPr>
        <w:pStyle w:val="TDC1"/>
        <w:tabs>
          <w:tab w:val="left" w:pos="442"/>
          <w:tab w:val="right" w:leader="dot" w:pos="9629"/>
        </w:tabs>
        <w:spacing w:before="0" w:after="0"/>
        <w:rPr>
          <w:rFonts w:asciiTheme="minorHAnsi" w:eastAsiaTheme="minorEastAsia" w:hAnsiTheme="minorHAnsi"/>
          <w:b w:val="0"/>
          <w:noProof/>
          <w:color w:val="auto"/>
          <w:sz w:val="22"/>
          <w:lang w:eastAsia="es-ES"/>
        </w:rPr>
      </w:pPr>
      <w:hyperlink w:anchor="_Toc53591394" w:history="1">
        <w:r w:rsidR="0085469F" w:rsidRPr="00701C53">
          <w:rPr>
            <w:rStyle w:val="Hipervnculo"/>
            <w:noProof/>
          </w:rPr>
          <w:t>2.</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Ámbito de Aplicación</w:t>
        </w:r>
        <w:r w:rsidR="0085469F">
          <w:rPr>
            <w:noProof/>
            <w:webHidden/>
          </w:rPr>
          <w:tab/>
        </w:r>
        <w:r w:rsidR="0085469F">
          <w:rPr>
            <w:noProof/>
            <w:webHidden/>
          </w:rPr>
          <w:fldChar w:fldCharType="begin"/>
        </w:r>
        <w:r w:rsidR="0085469F">
          <w:rPr>
            <w:noProof/>
            <w:webHidden/>
          </w:rPr>
          <w:instrText xml:space="preserve"> PAGEREF _Toc53591394 \h </w:instrText>
        </w:r>
        <w:r w:rsidR="0085469F">
          <w:rPr>
            <w:noProof/>
            <w:webHidden/>
          </w:rPr>
        </w:r>
        <w:r w:rsidR="0085469F">
          <w:rPr>
            <w:noProof/>
            <w:webHidden/>
          </w:rPr>
          <w:fldChar w:fldCharType="separate"/>
        </w:r>
        <w:r w:rsidR="00A42957">
          <w:rPr>
            <w:noProof/>
            <w:webHidden/>
          </w:rPr>
          <w:t>5</w:t>
        </w:r>
        <w:r w:rsidR="0085469F">
          <w:rPr>
            <w:noProof/>
            <w:webHidden/>
          </w:rPr>
          <w:fldChar w:fldCharType="end"/>
        </w:r>
      </w:hyperlink>
    </w:p>
    <w:p w14:paraId="3BC64E80" w14:textId="4089555B" w:rsidR="0085469F" w:rsidRDefault="00EE7865" w:rsidP="0085469F">
      <w:pPr>
        <w:pStyle w:val="TDC1"/>
        <w:tabs>
          <w:tab w:val="left" w:pos="442"/>
          <w:tab w:val="right" w:leader="dot" w:pos="9629"/>
        </w:tabs>
        <w:spacing w:before="0" w:after="0"/>
        <w:rPr>
          <w:rFonts w:asciiTheme="minorHAnsi" w:eastAsiaTheme="minorEastAsia" w:hAnsiTheme="minorHAnsi"/>
          <w:b w:val="0"/>
          <w:noProof/>
          <w:color w:val="auto"/>
          <w:sz w:val="22"/>
          <w:lang w:eastAsia="es-ES"/>
        </w:rPr>
      </w:pPr>
      <w:hyperlink w:anchor="_Toc53591395" w:history="1">
        <w:r w:rsidR="0085469F" w:rsidRPr="00701C53">
          <w:rPr>
            <w:rStyle w:val="Hipervnculo"/>
            <w:noProof/>
          </w:rPr>
          <w:t>3.</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Documentación de Referencia</w:t>
        </w:r>
        <w:r w:rsidR="0085469F">
          <w:rPr>
            <w:noProof/>
            <w:webHidden/>
          </w:rPr>
          <w:tab/>
        </w:r>
        <w:r w:rsidR="0085469F">
          <w:rPr>
            <w:noProof/>
            <w:webHidden/>
          </w:rPr>
          <w:fldChar w:fldCharType="begin"/>
        </w:r>
        <w:r w:rsidR="0085469F">
          <w:rPr>
            <w:noProof/>
            <w:webHidden/>
          </w:rPr>
          <w:instrText xml:space="preserve"> PAGEREF _Toc53591395 \h </w:instrText>
        </w:r>
        <w:r w:rsidR="0085469F">
          <w:rPr>
            <w:noProof/>
            <w:webHidden/>
          </w:rPr>
        </w:r>
        <w:r w:rsidR="0085469F">
          <w:rPr>
            <w:noProof/>
            <w:webHidden/>
          </w:rPr>
          <w:fldChar w:fldCharType="separate"/>
        </w:r>
        <w:r w:rsidR="00A42957">
          <w:rPr>
            <w:noProof/>
            <w:webHidden/>
          </w:rPr>
          <w:t>5</w:t>
        </w:r>
        <w:r w:rsidR="0085469F">
          <w:rPr>
            <w:noProof/>
            <w:webHidden/>
          </w:rPr>
          <w:fldChar w:fldCharType="end"/>
        </w:r>
      </w:hyperlink>
    </w:p>
    <w:p w14:paraId="41BE57D2" w14:textId="7D60DEED" w:rsidR="0085469F" w:rsidRDefault="00EE7865" w:rsidP="0085469F">
      <w:pPr>
        <w:pStyle w:val="TDC1"/>
        <w:tabs>
          <w:tab w:val="left" w:pos="442"/>
          <w:tab w:val="right" w:leader="dot" w:pos="9629"/>
        </w:tabs>
        <w:spacing w:before="0" w:after="0"/>
        <w:rPr>
          <w:rFonts w:asciiTheme="minorHAnsi" w:eastAsiaTheme="minorEastAsia" w:hAnsiTheme="minorHAnsi"/>
          <w:b w:val="0"/>
          <w:noProof/>
          <w:color w:val="auto"/>
          <w:sz w:val="22"/>
          <w:lang w:eastAsia="es-ES"/>
        </w:rPr>
      </w:pPr>
      <w:hyperlink w:anchor="_Toc53591396" w:history="1">
        <w:r w:rsidR="0085469F" w:rsidRPr="00701C53">
          <w:rPr>
            <w:rStyle w:val="Hipervnculo"/>
            <w:noProof/>
          </w:rPr>
          <w:t>4.</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Terminología</w:t>
        </w:r>
        <w:r w:rsidR="0085469F">
          <w:rPr>
            <w:noProof/>
            <w:webHidden/>
          </w:rPr>
          <w:tab/>
        </w:r>
        <w:r w:rsidR="0085469F">
          <w:rPr>
            <w:noProof/>
            <w:webHidden/>
          </w:rPr>
          <w:fldChar w:fldCharType="begin"/>
        </w:r>
        <w:r w:rsidR="0085469F">
          <w:rPr>
            <w:noProof/>
            <w:webHidden/>
          </w:rPr>
          <w:instrText xml:space="preserve"> PAGEREF _Toc53591396 \h </w:instrText>
        </w:r>
        <w:r w:rsidR="0085469F">
          <w:rPr>
            <w:noProof/>
            <w:webHidden/>
          </w:rPr>
        </w:r>
        <w:r w:rsidR="0085469F">
          <w:rPr>
            <w:noProof/>
            <w:webHidden/>
          </w:rPr>
          <w:fldChar w:fldCharType="separate"/>
        </w:r>
        <w:r w:rsidR="00A42957">
          <w:rPr>
            <w:noProof/>
            <w:webHidden/>
          </w:rPr>
          <w:t>6</w:t>
        </w:r>
        <w:r w:rsidR="0085469F">
          <w:rPr>
            <w:noProof/>
            <w:webHidden/>
          </w:rPr>
          <w:fldChar w:fldCharType="end"/>
        </w:r>
      </w:hyperlink>
    </w:p>
    <w:p w14:paraId="3E3BEC87" w14:textId="3405335E" w:rsidR="0085469F" w:rsidRDefault="00EE7865" w:rsidP="0085469F">
      <w:pPr>
        <w:pStyle w:val="TDC1"/>
        <w:tabs>
          <w:tab w:val="left" w:pos="442"/>
          <w:tab w:val="right" w:leader="dot" w:pos="9629"/>
        </w:tabs>
        <w:spacing w:before="0" w:after="0"/>
        <w:rPr>
          <w:rFonts w:asciiTheme="minorHAnsi" w:eastAsiaTheme="minorEastAsia" w:hAnsiTheme="minorHAnsi"/>
          <w:b w:val="0"/>
          <w:noProof/>
          <w:color w:val="auto"/>
          <w:sz w:val="22"/>
          <w:lang w:eastAsia="es-ES"/>
        </w:rPr>
      </w:pPr>
      <w:hyperlink w:anchor="_Toc53591397" w:history="1">
        <w:r w:rsidR="0085469F" w:rsidRPr="00701C53">
          <w:rPr>
            <w:rStyle w:val="Hipervnculo"/>
            <w:noProof/>
          </w:rPr>
          <w:t>5.</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Protocolo de Comunicación</w:t>
        </w:r>
        <w:r w:rsidR="0085469F">
          <w:rPr>
            <w:noProof/>
            <w:webHidden/>
          </w:rPr>
          <w:tab/>
        </w:r>
        <w:r w:rsidR="0085469F">
          <w:rPr>
            <w:noProof/>
            <w:webHidden/>
          </w:rPr>
          <w:fldChar w:fldCharType="begin"/>
        </w:r>
        <w:r w:rsidR="0085469F">
          <w:rPr>
            <w:noProof/>
            <w:webHidden/>
          </w:rPr>
          <w:instrText xml:space="preserve"> PAGEREF _Toc53591397 \h </w:instrText>
        </w:r>
        <w:r w:rsidR="0085469F">
          <w:rPr>
            <w:noProof/>
            <w:webHidden/>
          </w:rPr>
        </w:r>
        <w:r w:rsidR="0085469F">
          <w:rPr>
            <w:noProof/>
            <w:webHidden/>
          </w:rPr>
          <w:fldChar w:fldCharType="separate"/>
        </w:r>
        <w:r w:rsidR="00A42957">
          <w:rPr>
            <w:noProof/>
            <w:webHidden/>
          </w:rPr>
          <w:t>7</w:t>
        </w:r>
        <w:r w:rsidR="0085469F">
          <w:rPr>
            <w:noProof/>
            <w:webHidden/>
          </w:rPr>
          <w:fldChar w:fldCharType="end"/>
        </w:r>
      </w:hyperlink>
    </w:p>
    <w:p w14:paraId="1BEDDDB2" w14:textId="6FE821FA" w:rsidR="0085469F" w:rsidRDefault="00EE7865" w:rsidP="0085469F">
      <w:pPr>
        <w:pStyle w:val="TDC2"/>
        <w:rPr>
          <w:rFonts w:asciiTheme="minorHAnsi" w:eastAsiaTheme="minorEastAsia" w:hAnsiTheme="minorHAnsi"/>
          <w:b w:val="0"/>
          <w:noProof/>
          <w:color w:val="auto"/>
          <w:sz w:val="22"/>
          <w:lang w:eastAsia="es-ES"/>
        </w:rPr>
      </w:pPr>
      <w:hyperlink w:anchor="_Toc53591398" w:history="1">
        <w:r w:rsidR="0085469F" w:rsidRPr="00701C53">
          <w:rPr>
            <w:rStyle w:val="Hipervnculo"/>
            <w:noProof/>
          </w:rPr>
          <w:t>5.1.</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Arquitectura física</w:t>
        </w:r>
        <w:r w:rsidR="0085469F">
          <w:rPr>
            <w:noProof/>
            <w:webHidden/>
          </w:rPr>
          <w:tab/>
        </w:r>
        <w:r w:rsidR="0085469F">
          <w:rPr>
            <w:noProof/>
            <w:webHidden/>
          </w:rPr>
          <w:fldChar w:fldCharType="begin"/>
        </w:r>
        <w:r w:rsidR="0085469F">
          <w:rPr>
            <w:noProof/>
            <w:webHidden/>
          </w:rPr>
          <w:instrText xml:space="preserve"> PAGEREF _Toc53591398 \h </w:instrText>
        </w:r>
        <w:r w:rsidR="0085469F">
          <w:rPr>
            <w:noProof/>
            <w:webHidden/>
          </w:rPr>
        </w:r>
        <w:r w:rsidR="0085469F">
          <w:rPr>
            <w:noProof/>
            <w:webHidden/>
          </w:rPr>
          <w:fldChar w:fldCharType="separate"/>
        </w:r>
        <w:r w:rsidR="00A42957">
          <w:rPr>
            <w:noProof/>
            <w:webHidden/>
          </w:rPr>
          <w:t>7</w:t>
        </w:r>
        <w:r w:rsidR="0085469F">
          <w:rPr>
            <w:noProof/>
            <w:webHidden/>
          </w:rPr>
          <w:fldChar w:fldCharType="end"/>
        </w:r>
      </w:hyperlink>
    </w:p>
    <w:p w14:paraId="0F5EC9A9" w14:textId="0E5D23A0" w:rsidR="0085469F" w:rsidRDefault="00EE7865" w:rsidP="0085469F">
      <w:pPr>
        <w:pStyle w:val="TDC2"/>
        <w:rPr>
          <w:rFonts w:asciiTheme="minorHAnsi" w:eastAsiaTheme="minorEastAsia" w:hAnsiTheme="minorHAnsi"/>
          <w:b w:val="0"/>
          <w:noProof/>
          <w:color w:val="auto"/>
          <w:sz w:val="22"/>
          <w:lang w:eastAsia="es-ES"/>
        </w:rPr>
      </w:pPr>
      <w:hyperlink w:anchor="_Toc53591399" w:history="1">
        <w:r w:rsidR="0085469F" w:rsidRPr="00701C53">
          <w:rPr>
            <w:rStyle w:val="Hipervnculo"/>
            <w:noProof/>
          </w:rPr>
          <w:t>5.2.</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Pila de Protocolos</w:t>
        </w:r>
        <w:r w:rsidR="0085469F">
          <w:rPr>
            <w:noProof/>
            <w:webHidden/>
          </w:rPr>
          <w:tab/>
        </w:r>
        <w:r w:rsidR="0085469F">
          <w:rPr>
            <w:noProof/>
            <w:webHidden/>
          </w:rPr>
          <w:fldChar w:fldCharType="begin"/>
        </w:r>
        <w:r w:rsidR="0085469F">
          <w:rPr>
            <w:noProof/>
            <w:webHidden/>
          </w:rPr>
          <w:instrText xml:space="preserve"> PAGEREF _Toc53591399 \h </w:instrText>
        </w:r>
        <w:r w:rsidR="0085469F">
          <w:rPr>
            <w:noProof/>
            <w:webHidden/>
          </w:rPr>
        </w:r>
        <w:r w:rsidR="0085469F">
          <w:rPr>
            <w:noProof/>
            <w:webHidden/>
          </w:rPr>
          <w:fldChar w:fldCharType="separate"/>
        </w:r>
        <w:r w:rsidR="00A42957">
          <w:rPr>
            <w:noProof/>
            <w:webHidden/>
          </w:rPr>
          <w:t>10</w:t>
        </w:r>
        <w:r w:rsidR="0085469F">
          <w:rPr>
            <w:noProof/>
            <w:webHidden/>
          </w:rPr>
          <w:fldChar w:fldCharType="end"/>
        </w:r>
      </w:hyperlink>
    </w:p>
    <w:p w14:paraId="426B239F" w14:textId="50E9F843" w:rsidR="0085469F" w:rsidRDefault="00EE7865" w:rsidP="0085469F">
      <w:pPr>
        <w:pStyle w:val="TDC2"/>
        <w:rPr>
          <w:rFonts w:asciiTheme="minorHAnsi" w:eastAsiaTheme="minorEastAsia" w:hAnsiTheme="minorHAnsi"/>
          <w:b w:val="0"/>
          <w:noProof/>
          <w:color w:val="auto"/>
          <w:sz w:val="22"/>
          <w:lang w:eastAsia="es-ES"/>
        </w:rPr>
      </w:pPr>
      <w:hyperlink w:anchor="_Toc53591400" w:history="1">
        <w:r w:rsidR="0085469F" w:rsidRPr="00701C53">
          <w:rPr>
            <w:rStyle w:val="Hipervnculo"/>
            <w:noProof/>
          </w:rPr>
          <w:t>5.3.</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Nivel Físico</w:t>
        </w:r>
        <w:r w:rsidR="0085469F">
          <w:rPr>
            <w:noProof/>
            <w:webHidden/>
          </w:rPr>
          <w:tab/>
        </w:r>
        <w:r w:rsidR="0085469F">
          <w:rPr>
            <w:noProof/>
            <w:webHidden/>
          </w:rPr>
          <w:fldChar w:fldCharType="begin"/>
        </w:r>
        <w:r w:rsidR="0085469F">
          <w:rPr>
            <w:noProof/>
            <w:webHidden/>
          </w:rPr>
          <w:instrText xml:space="preserve"> PAGEREF _Toc53591400 \h </w:instrText>
        </w:r>
        <w:r w:rsidR="0085469F">
          <w:rPr>
            <w:noProof/>
            <w:webHidden/>
          </w:rPr>
        </w:r>
        <w:r w:rsidR="0085469F">
          <w:rPr>
            <w:noProof/>
            <w:webHidden/>
          </w:rPr>
          <w:fldChar w:fldCharType="separate"/>
        </w:r>
        <w:r w:rsidR="00A42957">
          <w:rPr>
            <w:noProof/>
            <w:webHidden/>
          </w:rPr>
          <w:t>10</w:t>
        </w:r>
        <w:r w:rsidR="0085469F">
          <w:rPr>
            <w:noProof/>
            <w:webHidden/>
          </w:rPr>
          <w:fldChar w:fldCharType="end"/>
        </w:r>
      </w:hyperlink>
    </w:p>
    <w:p w14:paraId="234272B0" w14:textId="71BB4C49" w:rsidR="0085469F" w:rsidRDefault="00EE7865" w:rsidP="0085469F">
      <w:pPr>
        <w:pStyle w:val="TDC2"/>
        <w:rPr>
          <w:rFonts w:asciiTheme="minorHAnsi" w:eastAsiaTheme="minorEastAsia" w:hAnsiTheme="minorHAnsi"/>
          <w:b w:val="0"/>
          <w:noProof/>
          <w:color w:val="auto"/>
          <w:sz w:val="22"/>
          <w:lang w:eastAsia="es-ES"/>
        </w:rPr>
      </w:pPr>
      <w:hyperlink w:anchor="_Toc53591401" w:history="1">
        <w:r w:rsidR="0085469F" w:rsidRPr="00701C53">
          <w:rPr>
            <w:rStyle w:val="Hipervnculo"/>
            <w:noProof/>
          </w:rPr>
          <w:t>5.4.</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Nivel de Enlace</w:t>
        </w:r>
        <w:r w:rsidR="0085469F">
          <w:rPr>
            <w:noProof/>
            <w:webHidden/>
          </w:rPr>
          <w:tab/>
        </w:r>
        <w:r w:rsidR="0085469F">
          <w:rPr>
            <w:noProof/>
            <w:webHidden/>
          </w:rPr>
          <w:fldChar w:fldCharType="begin"/>
        </w:r>
        <w:r w:rsidR="0085469F">
          <w:rPr>
            <w:noProof/>
            <w:webHidden/>
          </w:rPr>
          <w:instrText xml:space="preserve"> PAGEREF _Toc53591401 \h </w:instrText>
        </w:r>
        <w:r w:rsidR="0085469F">
          <w:rPr>
            <w:noProof/>
            <w:webHidden/>
          </w:rPr>
        </w:r>
        <w:r w:rsidR="0085469F">
          <w:rPr>
            <w:noProof/>
            <w:webHidden/>
          </w:rPr>
          <w:fldChar w:fldCharType="separate"/>
        </w:r>
        <w:r w:rsidR="00A42957">
          <w:rPr>
            <w:noProof/>
            <w:webHidden/>
          </w:rPr>
          <w:t>10</w:t>
        </w:r>
        <w:r w:rsidR="0085469F">
          <w:rPr>
            <w:noProof/>
            <w:webHidden/>
          </w:rPr>
          <w:fldChar w:fldCharType="end"/>
        </w:r>
      </w:hyperlink>
    </w:p>
    <w:p w14:paraId="4736A14E" w14:textId="07EC5071" w:rsidR="0085469F" w:rsidRDefault="00EE7865" w:rsidP="0085469F">
      <w:pPr>
        <w:pStyle w:val="TDC2"/>
        <w:rPr>
          <w:rFonts w:asciiTheme="minorHAnsi" w:eastAsiaTheme="minorEastAsia" w:hAnsiTheme="minorHAnsi"/>
          <w:b w:val="0"/>
          <w:noProof/>
          <w:color w:val="auto"/>
          <w:sz w:val="22"/>
          <w:lang w:eastAsia="es-ES"/>
        </w:rPr>
      </w:pPr>
      <w:hyperlink w:anchor="_Toc53591402" w:history="1">
        <w:r w:rsidR="0085469F" w:rsidRPr="00701C53">
          <w:rPr>
            <w:rStyle w:val="Hipervnculo"/>
            <w:noProof/>
          </w:rPr>
          <w:t>5.5.</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Nivel de Red</w:t>
        </w:r>
        <w:r w:rsidR="0085469F">
          <w:rPr>
            <w:noProof/>
            <w:webHidden/>
          </w:rPr>
          <w:tab/>
        </w:r>
        <w:r w:rsidR="0085469F">
          <w:rPr>
            <w:noProof/>
            <w:webHidden/>
          </w:rPr>
          <w:fldChar w:fldCharType="begin"/>
        </w:r>
        <w:r w:rsidR="0085469F">
          <w:rPr>
            <w:noProof/>
            <w:webHidden/>
          </w:rPr>
          <w:instrText xml:space="preserve"> PAGEREF _Toc53591402 \h </w:instrText>
        </w:r>
        <w:r w:rsidR="0085469F">
          <w:rPr>
            <w:noProof/>
            <w:webHidden/>
          </w:rPr>
        </w:r>
        <w:r w:rsidR="0085469F">
          <w:rPr>
            <w:noProof/>
            <w:webHidden/>
          </w:rPr>
          <w:fldChar w:fldCharType="separate"/>
        </w:r>
        <w:r w:rsidR="00A42957">
          <w:rPr>
            <w:noProof/>
            <w:webHidden/>
          </w:rPr>
          <w:t>10</w:t>
        </w:r>
        <w:r w:rsidR="0085469F">
          <w:rPr>
            <w:noProof/>
            <w:webHidden/>
          </w:rPr>
          <w:fldChar w:fldCharType="end"/>
        </w:r>
      </w:hyperlink>
    </w:p>
    <w:p w14:paraId="15D6FF3C" w14:textId="61AE9E07" w:rsidR="0085469F" w:rsidRDefault="00EE7865" w:rsidP="0085469F">
      <w:pPr>
        <w:pStyle w:val="TDC2"/>
        <w:rPr>
          <w:rFonts w:asciiTheme="minorHAnsi" w:eastAsiaTheme="minorEastAsia" w:hAnsiTheme="minorHAnsi"/>
          <w:b w:val="0"/>
          <w:noProof/>
          <w:color w:val="auto"/>
          <w:sz w:val="22"/>
          <w:lang w:eastAsia="es-ES"/>
        </w:rPr>
      </w:pPr>
      <w:hyperlink w:anchor="_Toc53591403" w:history="1">
        <w:r w:rsidR="0085469F" w:rsidRPr="00701C53">
          <w:rPr>
            <w:rStyle w:val="Hipervnculo"/>
            <w:noProof/>
          </w:rPr>
          <w:t>5.6.</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Nivel de Transporte</w:t>
        </w:r>
        <w:r w:rsidR="0085469F">
          <w:rPr>
            <w:noProof/>
            <w:webHidden/>
          </w:rPr>
          <w:tab/>
        </w:r>
        <w:r w:rsidR="0085469F">
          <w:rPr>
            <w:noProof/>
            <w:webHidden/>
          </w:rPr>
          <w:fldChar w:fldCharType="begin"/>
        </w:r>
        <w:r w:rsidR="0085469F">
          <w:rPr>
            <w:noProof/>
            <w:webHidden/>
          </w:rPr>
          <w:instrText xml:space="preserve"> PAGEREF _Toc53591403 \h </w:instrText>
        </w:r>
        <w:r w:rsidR="0085469F">
          <w:rPr>
            <w:noProof/>
            <w:webHidden/>
          </w:rPr>
        </w:r>
        <w:r w:rsidR="0085469F">
          <w:rPr>
            <w:noProof/>
            <w:webHidden/>
          </w:rPr>
          <w:fldChar w:fldCharType="separate"/>
        </w:r>
        <w:r w:rsidR="00A42957">
          <w:rPr>
            <w:noProof/>
            <w:webHidden/>
          </w:rPr>
          <w:t>11</w:t>
        </w:r>
        <w:r w:rsidR="0085469F">
          <w:rPr>
            <w:noProof/>
            <w:webHidden/>
          </w:rPr>
          <w:fldChar w:fldCharType="end"/>
        </w:r>
      </w:hyperlink>
    </w:p>
    <w:p w14:paraId="740A68BA" w14:textId="44EFE591" w:rsidR="0085469F" w:rsidRDefault="00EE7865" w:rsidP="0085469F">
      <w:pPr>
        <w:pStyle w:val="TDC2"/>
        <w:rPr>
          <w:rFonts w:asciiTheme="minorHAnsi" w:eastAsiaTheme="minorEastAsia" w:hAnsiTheme="minorHAnsi"/>
          <w:b w:val="0"/>
          <w:noProof/>
          <w:color w:val="auto"/>
          <w:sz w:val="22"/>
          <w:lang w:eastAsia="es-ES"/>
        </w:rPr>
      </w:pPr>
      <w:hyperlink w:anchor="_Toc53591404" w:history="1">
        <w:r w:rsidR="0085469F" w:rsidRPr="00701C53">
          <w:rPr>
            <w:rStyle w:val="Hipervnculo"/>
            <w:noProof/>
          </w:rPr>
          <w:t>5.7.</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Nivel de Aplicación</w:t>
        </w:r>
        <w:r w:rsidR="0085469F">
          <w:rPr>
            <w:noProof/>
            <w:webHidden/>
          </w:rPr>
          <w:tab/>
        </w:r>
        <w:r w:rsidR="0085469F">
          <w:rPr>
            <w:noProof/>
            <w:webHidden/>
          </w:rPr>
          <w:fldChar w:fldCharType="begin"/>
        </w:r>
        <w:r w:rsidR="0085469F">
          <w:rPr>
            <w:noProof/>
            <w:webHidden/>
          </w:rPr>
          <w:instrText xml:space="preserve"> PAGEREF _Toc53591404 \h </w:instrText>
        </w:r>
        <w:r w:rsidR="0085469F">
          <w:rPr>
            <w:noProof/>
            <w:webHidden/>
          </w:rPr>
        </w:r>
        <w:r w:rsidR="0085469F">
          <w:rPr>
            <w:noProof/>
            <w:webHidden/>
          </w:rPr>
          <w:fldChar w:fldCharType="separate"/>
        </w:r>
        <w:r w:rsidR="00A42957">
          <w:rPr>
            <w:noProof/>
            <w:webHidden/>
          </w:rPr>
          <w:t>11</w:t>
        </w:r>
        <w:r w:rsidR="0085469F">
          <w:rPr>
            <w:noProof/>
            <w:webHidden/>
          </w:rPr>
          <w:fldChar w:fldCharType="end"/>
        </w:r>
      </w:hyperlink>
    </w:p>
    <w:p w14:paraId="4E608FCC" w14:textId="3B1EFCC2" w:rsidR="0085469F" w:rsidRDefault="00EE7865" w:rsidP="0085469F">
      <w:pPr>
        <w:pStyle w:val="TDC2"/>
        <w:rPr>
          <w:rFonts w:asciiTheme="minorHAnsi" w:eastAsiaTheme="minorEastAsia" w:hAnsiTheme="minorHAnsi"/>
          <w:b w:val="0"/>
          <w:noProof/>
          <w:color w:val="auto"/>
          <w:sz w:val="22"/>
          <w:lang w:eastAsia="es-ES"/>
        </w:rPr>
      </w:pPr>
      <w:hyperlink w:anchor="_Toc53591405" w:history="1">
        <w:r w:rsidR="0085469F" w:rsidRPr="00701C53">
          <w:rPr>
            <w:rStyle w:val="Hipervnculo"/>
            <w:noProof/>
          </w:rPr>
          <w:t>5.8.</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Gestión de los mensajes</w:t>
        </w:r>
        <w:r w:rsidR="0085469F">
          <w:rPr>
            <w:noProof/>
            <w:webHidden/>
          </w:rPr>
          <w:tab/>
        </w:r>
        <w:r w:rsidR="0085469F">
          <w:rPr>
            <w:noProof/>
            <w:webHidden/>
          </w:rPr>
          <w:fldChar w:fldCharType="begin"/>
        </w:r>
        <w:r w:rsidR="0085469F">
          <w:rPr>
            <w:noProof/>
            <w:webHidden/>
          </w:rPr>
          <w:instrText xml:space="preserve"> PAGEREF _Toc53591405 \h </w:instrText>
        </w:r>
        <w:r w:rsidR="0085469F">
          <w:rPr>
            <w:noProof/>
            <w:webHidden/>
          </w:rPr>
        </w:r>
        <w:r w:rsidR="0085469F">
          <w:rPr>
            <w:noProof/>
            <w:webHidden/>
          </w:rPr>
          <w:fldChar w:fldCharType="separate"/>
        </w:r>
        <w:r w:rsidR="00A42957">
          <w:rPr>
            <w:noProof/>
            <w:webHidden/>
          </w:rPr>
          <w:t>12</w:t>
        </w:r>
        <w:r w:rsidR="0085469F">
          <w:rPr>
            <w:noProof/>
            <w:webHidden/>
          </w:rPr>
          <w:fldChar w:fldCharType="end"/>
        </w:r>
      </w:hyperlink>
    </w:p>
    <w:p w14:paraId="6979520F" w14:textId="561A44AC" w:rsidR="0085469F" w:rsidRDefault="00EE7865" w:rsidP="0085469F">
      <w:pPr>
        <w:pStyle w:val="TDC2"/>
        <w:rPr>
          <w:rFonts w:asciiTheme="minorHAnsi" w:eastAsiaTheme="minorEastAsia" w:hAnsiTheme="minorHAnsi"/>
          <w:b w:val="0"/>
          <w:noProof/>
          <w:color w:val="auto"/>
          <w:sz w:val="22"/>
          <w:lang w:eastAsia="es-ES"/>
        </w:rPr>
      </w:pPr>
      <w:hyperlink w:anchor="_Toc53591406" w:history="1">
        <w:r w:rsidR="0085469F" w:rsidRPr="00701C53">
          <w:rPr>
            <w:rStyle w:val="Hipervnculo"/>
            <w:noProof/>
          </w:rPr>
          <w:t>5.9.</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Formato de los mensajes</w:t>
        </w:r>
        <w:r w:rsidR="0085469F">
          <w:rPr>
            <w:noProof/>
            <w:webHidden/>
          </w:rPr>
          <w:tab/>
        </w:r>
        <w:r w:rsidR="0085469F">
          <w:rPr>
            <w:noProof/>
            <w:webHidden/>
          </w:rPr>
          <w:fldChar w:fldCharType="begin"/>
        </w:r>
        <w:r w:rsidR="0085469F">
          <w:rPr>
            <w:noProof/>
            <w:webHidden/>
          </w:rPr>
          <w:instrText xml:space="preserve"> PAGEREF _Toc53591406 \h </w:instrText>
        </w:r>
        <w:r w:rsidR="0085469F">
          <w:rPr>
            <w:noProof/>
            <w:webHidden/>
          </w:rPr>
        </w:r>
        <w:r w:rsidR="0085469F">
          <w:rPr>
            <w:noProof/>
            <w:webHidden/>
          </w:rPr>
          <w:fldChar w:fldCharType="separate"/>
        </w:r>
        <w:r w:rsidR="00A42957">
          <w:rPr>
            <w:noProof/>
            <w:webHidden/>
          </w:rPr>
          <w:t>13</w:t>
        </w:r>
        <w:r w:rsidR="0085469F">
          <w:rPr>
            <w:noProof/>
            <w:webHidden/>
          </w:rPr>
          <w:fldChar w:fldCharType="end"/>
        </w:r>
      </w:hyperlink>
    </w:p>
    <w:p w14:paraId="6E4DF831" w14:textId="40DEC03C" w:rsidR="0085469F" w:rsidRDefault="00EE7865" w:rsidP="0085469F">
      <w:pPr>
        <w:pStyle w:val="TDC2"/>
        <w:rPr>
          <w:rFonts w:asciiTheme="minorHAnsi" w:eastAsiaTheme="minorEastAsia" w:hAnsiTheme="minorHAnsi"/>
          <w:b w:val="0"/>
          <w:noProof/>
          <w:color w:val="auto"/>
          <w:sz w:val="22"/>
          <w:lang w:eastAsia="es-ES"/>
        </w:rPr>
      </w:pPr>
      <w:hyperlink w:anchor="_Toc53591407" w:history="1">
        <w:r w:rsidR="0085469F" w:rsidRPr="00701C53">
          <w:rPr>
            <w:rStyle w:val="Hipervnculo"/>
            <w:noProof/>
          </w:rPr>
          <w:t>5.10.</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Cabecera SACTA</w:t>
        </w:r>
        <w:r w:rsidR="0085469F">
          <w:rPr>
            <w:noProof/>
            <w:webHidden/>
          </w:rPr>
          <w:tab/>
        </w:r>
        <w:r w:rsidR="0085469F">
          <w:rPr>
            <w:noProof/>
            <w:webHidden/>
          </w:rPr>
          <w:fldChar w:fldCharType="begin"/>
        </w:r>
        <w:r w:rsidR="0085469F">
          <w:rPr>
            <w:noProof/>
            <w:webHidden/>
          </w:rPr>
          <w:instrText xml:space="preserve"> PAGEREF _Toc53591407 \h </w:instrText>
        </w:r>
        <w:r w:rsidR="0085469F">
          <w:rPr>
            <w:noProof/>
            <w:webHidden/>
          </w:rPr>
        </w:r>
        <w:r w:rsidR="0085469F">
          <w:rPr>
            <w:noProof/>
            <w:webHidden/>
          </w:rPr>
          <w:fldChar w:fldCharType="separate"/>
        </w:r>
        <w:r w:rsidR="00A42957">
          <w:rPr>
            <w:noProof/>
            <w:webHidden/>
          </w:rPr>
          <w:t>13</w:t>
        </w:r>
        <w:r w:rsidR="0085469F">
          <w:rPr>
            <w:noProof/>
            <w:webHidden/>
          </w:rPr>
          <w:fldChar w:fldCharType="end"/>
        </w:r>
      </w:hyperlink>
    </w:p>
    <w:p w14:paraId="40375B79" w14:textId="5BD99F0B" w:rsidR="0085469F" w:rsidRDefault="00EE7865" w:rsidP="0085469F">
      <w:pPr>
        <w:pStyle w:val="TDC2"/>
        <w:rPr>
          <w:rFonts w:asciiTheme="minorHAnsi" w:eastAsiaTheme="minorEastAsia" w:hAnsiTheme="minorHAnsi"/>
          <w:b w:val="0"/>
          <w:noProof/>
          <w:color w:val="auto"/>
          <w:sz w:val="22"/>
          <w:lang w:eastAsia="es-ES"/>
        </w:rPr>
      </w:pPr>
      <w:hyperlink w:anchor="_Toc53591408" w:history="1">
        <w:r w:rsidR="0085469F" w:rsidRPr="00701C53">
          <w:rPr>
            <w:rStyle w:val="Hipervnculo"/>
            <w:noProof/>
          </w:rPr>
          <w:t>5.11.</w:t>
        </w:r>
        <w:r w:rsidR="0085469F">
          <w:rPr>
            <w:rFonts w:asciiTheme="minorHAnsi" w:eastAsiaTheme="minorEastAsia" w:hAnsiTheme="minorHAnsi"/>
            <w:b w:val="0"/>
            <w:noProof/>
            <w:color w:val="auto"/>
            <w:sz w:val="22"/>
            <w:lang w:eastAsia="es-ES"/>
          </w:rPr>
          <w:tab/>
        </w:r>
        <w:r w:rsidR="0085469F" w:rsidRPr="00701C53">
          <w:rPr>
            <w:rStyle w:val="Hipervnculo"/>
            <w:rFonts w:ascii="ENAIRE Titillium Regular" w:hAnsi="ENAIRE Titillium Regular"/>
            <w:noProof/>
          </w:rPr>
          <w:t>Mensajes intercambiados entre SACTA y SCV</w:t>
        </w:r>
        <w:r w:rsidR="0085469F">
          <w:rPr>
            <w:noProof/>
            <w:webHidden/>
          </w:rPr>
          <w:tab/>
        </w:r>
        <w:r w:rsidR="0085469F">
          <w:rPr>
            <w:noProof/>
            <w:webHidden/>
          </w:rPr>
          <w:fldChar w:fldCharType="begin"/>
        </w:r>
        <w:r w:rsidR="0085469F">
          <w:rPr>
            <w:noProof/>
            <w:webHidden/>
          </w:rPr>
          <w:instrText xml:space="preserve"> PAGEREF _Toc53591408 \h </w:instrText>
        </w:r>
        <w:r w:rsidR="0085469F">
          <w:rPr>
            <w:noProof/>
            <w:webHidden/>
          </w:rPr>
        </w:r>
        <w:r w:rsidR="0085469F">
          <w:rPr>
            <w:noProof/>
            <w:webHidden/>
          </w:rPr>
          <w:fldChar w:fldCharType="separate"/>
        </w:r>
        <w:r w:rsidR="00A42957">
          <w:rPr>
            <w:noProof/>
            <w:webHidden/>
          </w:rPr>
          <w:t>15</w:t>
        </w:r>
        <w:r w:rsidR="0085469F">
          <w:rPr>
            <w:noProof/>
            <w:webHidden/>
          </w:rPr>
          <w:fldChar w:fldCharType="end"/>
        </w:r>
      </w:hyperlink>
    </w:p>
    <w:p w14:paraId="26BD0B8C" w14:textId="0B9F44CE" w:rsidR="0085469F" w:rsidRPr="0085469F" w:rsidRDefault="00EE7865" w:rsidP="0085469F">
      <w:pPr>
        <w:pStyle w:val="TDC3"/>
        <w:tabs>
          <w:tab w:val="left" w:pos="1540"/>
          <w:tab w:val="right" w:leader="dot" w:pos="9629"/>
        </w:tabs>
        <w:spacing w:before="0" w:after="0"/>
        <w:rPr>
          <w:rFonts w:asciiTheme="minorHAnsi" w:eastAsiaTheme="minorEastAsia" w:hAnsiTheme="minorHAnsi"/>
          <w:b w:val="0"/>
          <w:noProof/>
          <w:color w:val="auto"/>
          <w:sz w:val="22"/>
          <w:lang w:eastAsia="es-ES"/>
        </w:rPr>
      </w:pPr>
      <w:hyperlink w:anchor="_Toc53591409" w:history="1">
        <w:r w:rsidR="0085469F" w:rsidRPr="0085469F">
          <w:rPr>
            <w:rStyle w:val="Hipervnculo"/>
            <w:b w:val="0"/>
            <w:noProof/>
          </w:rPr>
          <w:t>5.11.1.</w:t>
        </w:r>
        <w:r w:rsidR="0085469F" w:rsidRPr="0085469F">
          <w:rPr>
            <w:rFonts w:asciiTheme="minorHAnsi" w:eastAsiaTheme="minorEastAsia" w:hAnsiTheme="minorHAnsi"/>
            <w:b w:val="0"/>
            <w:noProof/>
            <w:color w:val="auto"/>
            <w:sz w:val="22"/>
            <w:lang w:eastAsia="es-ES"/>
          </w:rPr>
          <w:tab/>
        </w:r>
        <w:r w:rsidR="0085469F" w:rsidRPr="0085469F">
          <w:rPr>
            <w:rStyle w:val="Hipervnculo"/>
            <w:b w:val="0"/>
            <w:noProof/>
          </w:rPr>
          <w:t xml:space="preserve">Mensaje de inicio de secuencia (SACTA </w:t>
        </w:r>
        <w:r w:rsidR="0085469F" w:rsidRPr="0085469F">
          <w:rPr>
            <w:rStyle w:val="Hipervnculo"/>
            <w:b w:val="0"/>
            <w:noProof/>
          </w:rPr>
          <w:sym w:font="Wingdings" w:char="F0E0"/>
        </w:r>
        <w:r w:rsidR="0085469F" w:rsidRPr="0085469F">
          <w:rPr>
            <w:rStyle w:val="Hipervnculo"/>
            <w:b w:val="0"/>
            <w:noProof/>
          </w:rPr>
          <w:t xml:space="preserve"> SCV)</w:t>
        </w:r>
        <w:r w:rsidR="0085469F" w:rsidRPr="0085469F">
          <w:rPr>
            <w:b w:val="0"/>
            <w:noProof/>
            <w:webHidden/>
          </w:rPr>
          <w:tab/>
        </w:r>
        <w:r w:rsidR="0085469F" w:rsidRPr="0085469F">
          <w:rPr>
            <w:b w:val="0"/>
            <w:noProof/>
            <w:webHidden/>
          </w:rPr>
          <w:fldChar w:fldCharType="begin"/>
        </w:r>
        <w:r w:rsidR="0085469F" w:rsidRPr="0085469F">
          <w:rPr>
            <w:b w:val="0"/>
            <w:noProof/>
            <w:webHidden/>
          </w:rPr>
          <w:instrText xml:space="preserve"> PAGEREF _Toc53591409 \h </w:instrText>
        </w:r>
        <w:r w:rsidR="0085469F" w:rsidRPr="0085469F">
          <w:rPr>
            <w:b w:val="0"/>
            <w:noProof/>
            <w:webHidden/>
          </w:rPr>
        </w:r>
        <w:r w:rsidR="0085469F" w:rsidRPr="0085469F">
          <w:rPr>
            <w:b w:val="0"/>
            <w:noProof/>
            <w:webHidden/>
          </w:rPr>
          <w:fldChar w:fldCharType="separate"/>
        </w:r>
        <w:r w:rsidR="00A42957">
          <w:rPr>
            <w:b w:val="0"/>
            <w:noProof/>
            <w:webHidden/>
          </w:rPr>
          <w:t>15</w:t>
        </w:r>
        <w:r w:rsidR="0085469F" w:rsidRPr="0085469F">
          <w:rPr>
            <w:b w:val="0"/>
            <w:noProof/>
            <w:webHidden/>
          </w:rPr>
          <w:fldChar w:fldCharType="end"/>
        </w:r>
      </w:hyperlink>
    </w:p>
    <w:p w14:paraId="3D70C47D" w14:textId="0F589C1B" w:rsidR="0085469F" w:rsidRPr="0085469F" w:rsidRDefault="00EE7865" w:rsidP="0085469F">
      <w:pPr>
        <w:pStyle w:val="TDC3"/>
        <w:tabs>
          <w:tab w:val="left" w:pos="1540"/>
          <w:tab w:val="right" w:leader="dot" w:pos="9629"/>
        </w:tabs>
        <w:spacing w:before="0" w:after="0"/>
        <w:rPr>
          <w:rFonts w:asciiTheme="minorHAnsi" w:eastAsiaTheme="minorEastAsia" w:hAnsiTheme="minorHAnsi"/>
          <w:b w:val="0"/>
          <w:noProof/>
          <w:color w:val="auto"/>
          <w:sz w:val="22"/>
          <w:lang w:eastAsia="es-ES"/>
        </w:rPr>
      </w:pPr>
      <w:hyperlink w:anchor="_Toc53591410" w:history="1">
        <w:r w:rsidR="0085469F" w:rsidRPr="0085469F">
          <w:rPr>
            <w:rStyle w:val="Hipervnculo"/>
            <w:b w:val="0"/>
            <w:noProof/>
          </w:rPr>
          <w:t>5.11.2.</w:t>
        </w:r>
        <w:r w:rsidR="0085469F" w:rsidRPr="0085469F">
          <w:rPr>
            <w:rFonts w:asciiTheme="minorHAnsi" w:eastAsiaTheme="minorEastAsia" w:hAnsiTheme="minorHAnsi"/>
            <w:b w:val="0"/>
            <w:noProof/>
            <w:color w:val="auto"/>
            <w:sz w:val="22"/>
            <w:lang w:eastAsia="es-ES"/>
          </w:rPr>
          <w:tab/>
        </w:r>
        <w:r w:rsidR="0085469F" w:rsidRPr="0085469F">
          <w:rPr>
            <w:rStyle w:val="Hipervnculo"/>
            <w:b w:val="0"/>
            <w:noProof/>
          </w:rPr>
          <w:t xml:space="preserve">Mensaje de inicio de secuencia (SCV </w:t>
        </w:r>
        <w:r w:rsidR="0085469F" w:rsidRPr="0085469F">
          <w:rPr>
            <w:rStyle w:val="Hipervnculo"/>
            <w:b w:val="0"/>
            <w:noProof/>
          </w:rPr>
          <w:sym w:font="Wingdings" w:char="F0E0"/>
        </w:r>
        <w:r w:rsidR="0085469F" w:rsidRPr="0085469F">
          <w:rPr>
            <w:rStyle w:val="Hipervnculo"/>
            <w:b w:val="0"/>
            <w:noProof/>
          </w:rPr>
          <w:t>SACTA)</w:t>
        </w:r>
        <w:r w:rsidR="0085469F" w:rsidRPr="0085469F">
          <w:rPr>
            <w:b w:val="0"/>
            <w:noProof/>
            <w:webHidden/>
          </w:rPr>
          <w:tab/>
        </w:r>
        <w:r w:rsidR="0085469F" w:rsidRPr="0085469F">
          <w:rPr>
            <w:b w:val="0"/>
            <w:noProof/>
            <w:webHidden/>
          </w:rPr>
          <w:fldChar w:fldCharType="begin"/>
        </w:r>
        <w:r w:rsidR="0085469F" w:rsidRPr="0085469F">
          <w:rPr>
            <w:b w:val="0"/>
            <w:noProof/>
            <w:webHidden/>
          </w:rPr>
          <w:instrText xml:space="preserve"> PAGEREF _Toc53591410 \h </w:instrText>
        </w:r>
        <w:r w:rsidR="0085469F" w:rsidRPr="0085469F">
          <w:rPr>
            <w:b w:val="0"/>
            <w:noProof/>
            <w:webHidden/>
          </w:rPr>
        </w:r>
        <w:r w:rsidR="0085469F" w:rsidRPr="0085469F">
          <w:rPr>
            <w:b w:val="0"/>
            <w:noProof/>
            <w:webHidden/>
          </w:rPr>
          <w:fldChar w:fldCharType="separate"/>
        </w:r>
        <w:r w:rsidR="00A42957">
          <w:rPr>
            <w:b w:val="0"/>
            <w:noProof/>
            <w:webHidden/>
          </w:rPr>
          <w:t>17</w:t>
        </w:r>
        <w:r w:rsidR="0085469F" w:rsidRPr="0085469F">
          <w:rPr>
            <w:b w:val="0"/>
            <w:noProof/>
            <w:webHidden/>
          </w:rPr>
          <w:fldChar w:fldCharType="end"/>
        </w:r>
      </w:hyperlink>
    </w:p>
    <w:p w14:paraId="2A2EC5F4" w14:textId="51CBF52C" w:rsidR="0085469F" w:rsidRPr="0085469F" w:rsidRDefault="00EE7865" w:rsidP="0085469F">
      <w:pPr>
        <w:pStyle w:val="TDC3"/>
        <w:tabs>
          <w:tab w:val="left" w:pos="1540"/>
          <w:tab w:val="right" w:leader="dot" w:pos="9629"/>
        </w:tabs>
        <w:spacing w:before="0" w:after="0"/>
        <w:rPr>
          <w:rFonts w:asciiTheme="minorHAnsi" w:eastAsiaTheme="minorEastAsia" w:hAnsiTheme="minorHAnsi"/>
          <w:b w:val="0"/>
          <w:noProof/>
          <w:color w:val="auto"/>
          <w:sz w:val="22"/>
          <w:lang w:eastAsia="es-ES"/>
        </w:rPr>
      </w:pPr>
      <w:hyperlink w:anchor="_Toc53591411" w:history="1">
        <w:r w:rsidR="0085469F" w:rsidRPr="0085469F">
          <w:rPr>
            <w:rStyle w:val="Hipervnculo"/>
            <w:b w:val="0"/>
            <w:noProof/>
          </w:rPr>
          <w:t>5.11.3.</w:t>
        </w:r>
        <w:r w:rsidR="0085469F" w:rsidRPr="0085469F">
          <w:rPr>
            <w:rFonts w:asciiTheme="minorHAnsi" w:eastAsiaTheme="minorEastAsia" w:hAnsiTheme="minorHAnsi"/>
            <w:b w:val="0"/>
            <w:noProof/>
            <w:color w:val="auto"/>
            <w:sz w:val="22"/>
            <w:lang w:eastAsia="es-ES"/>
          </w:rPr>
          <w:tab/>
        </w:r>
        <w:r w:rsidR="0085469F" w:rsidRPr="0085469F">
          <w:rPr>
            <w:rStyle w:val="Hipervnculo"/>
            <w:b w:val="0"/>
            <w:noProof/>
          </w:rPr>
          <w:t xml:space="preserve">Mensaje de presencia SACTA </w:t>
        </w:r>
        <w:r w:rsidR="0085469F" w:rsidRPr="0085469F">
          <w:rPr>
            <w:rStyle w:val="Hipervnculo"/>
            <w:b w:val="0"/>
            <w:noProof/>
          </w:rPr>
          <w:sym w:font="Wingdings" w:char="F0E0"/>
        </w:r>
        <w:r w:rsidR="0085469F" w:rsidRPr="0085469F">
          <w:rPr>
            <w:rStyle w:val="Hipervnculo"/>
            <w:b w:val="0"/>
            <w:noProof/>
          </w:rPr>
          <w:t xml:space="preserve"> SCV</w:t>
        </w:r>
        <w:r w:rsidR="0085469F" w:rsidRPr="0085469F">
          <w:rPr>
            <w:b w:val="0"/>
            <w:noProof/>
            <w:webHidden/>
          </w:rPr>
          <w:tab/>
        </w:r>
        <w:r w:rsidR="0085469F" w:rsidRPr="0085469F">
          <w:rPr>
            <w:b w:val="0"/>
            <w:noProof/>
            <w:webHidden/>
          </w:rPr>
          <w:fldChar w:fldCharType="begin"/>
        </w:r>
        <w:r w:rsidR="0085469F" w:rsidRPr="0085469F">
          <w:rPr>
            <w:b w:val="0"/>
            <w:noProof/>
            <w:webHidden/>
          </w:rPr>
          <w:instrText xml:space="preserve"> PAGEREF _Toc53591411 \h </w:instrText>
        </w:r>
        <w:r w:rsidR="0085469F" w:rsidRPr="0085469F">
          <w:rPr>
            <w:b w:val="0"/>
            <w:noProof/>
            <w:webHidden/>
          </w:rPr>
        </w:r>
        <w:r w:rsidR="0085469F" w:rsidRPr="0085469F">
          <w:rPr>
            <w:b w:val="0"/>
            <w:noProof/>
            <w:webHidden/>
          </w:rPr>
          <w:fldChar w:fldCharType="separate"/>
        </w:r>
        <w:r w:rsidR="00A42957">
          <w:rPr>
            <w:b w:val="0"/>
            <w:noProof/>
            <w:webHidden/>
          </w:rPr>
          <w:t>18</w:t>
        </w:r>
        <w:r w:rsidR="0085469F" w:rsidRPr="0085469F">
          <w:rPr>
            <w:b w:val="0"/>
            <w:noProof/>
            <w:webHidden/>
          </w:rPr>
          <w:fldChar w:fldCharType="end"/>
        </w:r>
      </w:hyperlink>
    </w:p>
    <w:p w14:paraId="5F6CF39C" w14:textId="43C3896E" w:rsidR="0085469F" w:rsidRPr="0085469F" w:rsidRDefault="00EE7865" w:rsidP="0085469F">
      <w:pPr>
        <w:pStyle w:val="TDC3"/>
        <w:tabs>
          <w:tab w:val="left" w:pos="1540"/>
          <w:tab w:val="right" w:leader="dot" w:pos="9629"/>
        </w:tabs>
        <w:spacing w:before="0" w:after="0"/>
        <w:rPr>
          <w:rFonts w:asciiTheme="minorHAnsi" w:eastAsiaTheme="minorEastAsia" w:hAnsiTheme="minorHAnsi"/>
          <w:b w:val="0"/>
          <w:noProof/>
          <w:color w:val="auto"/>
          <w:sz w:val="22"/>
          <w:lang w:eastAsia="es-ES"/>
        </w:rPr>
      </w:pPr>
      <w:hyperlink w:anchor="_Toc53591412" w:history="1">
        <w:r w:rsidR="0085469F" w:rsidRPr="0085469F">
          <w:rPr>
            <w:rStyle w:val="Hipervnculo"/>
            <w:b w:val="0"/>
            <w:noProof/>
          </w:rPr>
          <w:t>5.11.4.</w:t>
        </w:r>
        <w:r w:rsidR="0085469F" w:rsidRPr="0085469F">
          <w:rPr>
            <w:rFonts w:asciiTheme="minorHAnsi" w:eastAsiaTheme="minorEastAsia" w:hAnsiTheme="minorHAnsi"/>
            <w:b w:val="0"/>
            <w:noProof/>
            <w:color w:val="auto"/>
            <w:sz w:val="22"/>
            <w:lang w:eastAsia="es-ES"/>
          </w:rPr>
          <w:tab/>
        </w:r>
        <w:r w:rsidR="0085469F" w:rsidRPr="0085469F">
          <w:rPr>
            <w:rStyle w:val="Hipervnculo"/>
            <w:b w:val="0"/>
            <w:noProof/>
          </w:rPr>
          <w:t xml:space="preserve">Mensaje de presencia  SCV </w:t>
        </w:r>
        <w:r w:rsidR="0085469F" w:rsidRPr="0085469F">
          <w:rPr>
            <w:rStyle w:val="Hipervnculo"/>
            <w:b w:val="0"/>
            <w:noProof/>
          </w:rPr>
          <w:sym w:font="Wingdings" w:char="F0E0"/>
        </w:r>
        <w:r w:rsidR="0085469F" w:rsidRPr="0085469F">
          <w:rPr>
            <w:rStyle w:val="Hipervnculo"/>
            <w:b w:val="0"/>
            <w:noProof/>
          </w:rPr>
          <w:t xml:space="preserve"> SACTA</w:t>
        </w:r>
        <w:r w:rsidR="0085469F" w:rsidRPr="0085469F">
          <w:rPr>
            <w:b w:val="0"/>
            <w:noProof/>
            <w:webHidden/>
          </w:rPr>
          <w:tab/>
        </w:r>
        <w:r w:rsidR="0085469F" w:rsidRPr="0085469F">
          <w:rPr>
            <w:b w:val="0"/>
            <w:noProof/>
            <w:webHidden/>
          </w:rPr>
          <w:fldChar w:fldCharType="begin"/>
        </w:r>
        <w:r w:rsidR="0085469F" w:rsidRPr="0085469F">
          <w:rPr>
            <w:b w:val="0"/>
            <w:noProof/>
            <w:webHidden/>
          </w:rPr>
          <w:instrText xml:space="preserve"> PAGEREF _Toc53591412 \h </w:instrText>
        </w:r>
        <w:r w:rsidR="0085469F" w:rsidRPr="0085469F">
          <w:rPr>
            <w:b w:val="0"/>
            <w:noProof/>
            <w:webHidden/>
          </w:rPr>
        </w:r>
        <w:r w:rsidR="0085469F" w:rsidRPr="0085469F">
          <w:rPr>
            <w:b w:val="0"/>
            <w:noProof/>
            <w:webHidden/>
          </w:rPr>
          <w:fldChar w:fldCharType="separate"/>
        </w:r>
        <w:r w:rsidR="00A42957">
          <w:rPr>
            <w:b w:val="0"/>
            <w:noProof/>
            <w:webHidden/>
          </w:rPr>
          <w:t>20</w:t>
        </w:r>
        <w:r w:rsidR="0085469F" w:rsidRPr="0085469F">
          <w:rPr>
            <w:b w:val="0"/>
            <w:noProof/>
            <w:webHidden/>
          </w:rPr>
          <w:fldChar w:fldCharType="end"/>
        </w:r>
      </w:hyperlink>
    </w:p>
    <w:p w14:paraId="71CA9CEF" w14:textId="4E402B0B" w:rsidR="0085469F" w:rsidRPr="0085469F" w:rsidRDefault="00EE7865" w:rsidP="0085469F">
      <w:pPr>
        <w:pStyle w:val="TDC3"/>
        <w:tabs>
          <w:tab w:val="left" w:pos="1540"/>
          <w:tab w:val="right" w:leader="dot" w:pos="9629"/>
        </w:tabs>
        <w:spacing w:before="0" w:after="0"/>
        <w:rPr>
          <w:rFonts w:asciiTheme="minorHAnsi" w:eastAsiaTheme="minorEastAsia" w:hAnsiTheme="minorHAnsi"/>
          <w:b w:val="0"/>
          <w:noProof/>
          <w:color w:val="auto"/>
          <w:sz w:val="22"/>
          <w:lang w:eastAsia="es-ES"/>
        </w:rPr>
      </w:pPr>
      <w:hyperlink w:anchor="_Toc53591413" w:history="1">
        <w:r w:rsidR="0085469F" w:rsidRPr="0085469F">
          <w:rPr>
            <w:rStyle w:val="Hipervnculo"/>
            <w:b w:val="0"/>
            <w:noProof/>
          </w:rPr>
          <w:t>5.11.5.</w:t>
        </w:r>
        <w:r w:rsidR="0085469F" w:rsidRPr="0085469F">
          <w:rPr>
            <w:rFonts w:asciiTheme="minorHAnsi" w:eastAsiaTheme="minorEastAsia" w:hAnsiTheme="minorHAnsi"/>
            <w:b w:val="0"/>
            <w:noProof/>
            <w:color w:val="auto"/>
            <w:sz w:val="22"/>
            <w:lang w:eastAsia="es-ES"/>
          </w:rPr>
          <w:tab/>
        </w:r>
        <w:r w:rsidR="0085469F" w:rsidRPr="0085469F">
          <w:rPr>
            <w:rStyle w:val="Hipervnculo"/>
            <w:b w:val="0"/>
            <w:noProof/>
          </w:rPr>
          <w:t xml:space="preserve">Mensaje de petición de sectorización SCV </w:t>
        </w:r>
        <w:r w:rsidR="0085469F" w:rsidRPr="0085469F">
          <w:rPr>
            <w:rStyle w:val="Hipervnculo"/>
            <w:b w:val="0"/>
            <w:noProof/>
          </w:rPr>
          <w:sym w:font="Wingdings" w:char="F0E0"/>
        </w:r>
        <w:r w:rsidR="0085469F" w:rsidRPr="0085469F">
          <w:rPr>
            <w:rStyle w:val="Hipervnculo"/>
            <w:b w:val="0"/>
            <w:noProof/>
          </w:rPr>
          <w:t xml:space="preserve"> SACTA</w:t>
        </w:r>
        <w:r w:rsidR="0085469F" w:rsidRPr="0085469F">
          <w:rPr>
            <w:b w:val="0"/>
            <w:noProof/>
            <w:webHidden/>
          </w:rPr>
          <w:tab/>
        </w:r>
        <w:r w:rsidR="0085469F" w:rsidRPr="0085469F">
          <w:rPr>
            <w:b w:val="0"/>
            <w:noProof/>
            <w:webHidden/>
          </w:rPr>
          <w:fldChar w:fldCharType="begin"/>
        </w:r>
        <w:r w:rsidR="0085469F" w:rsidRPr="0085469F">
          <w:rPr>
            <w:b w:val="0"/>
            <w:noProof/>
            <w:webHidden/>
          </w:rPr>
          <w:instrText xml:space="preserve"> PAGEREF _Toc53591413 \h </w:instrText>
        </w:r>
        <w:r w:rsidR="0085469F" w:rsidRPr="0085469F">
          <w:rPr>
            <w:b w:val="0"/>
            <w:noProof/>
            <w:webHidden/>
          </w:rPr>
        </w:r>
        <w:r w:rsidR="0085469F" w:rsidRPr="0085469F">
          <w:rPr>
            <w:b w:val="0"/>
            <w:noProof/>
            <w:webHidden/>
          </w:rPr>
          <w:fldChar w:fldCharType="separate"/>
        </w:r>
        <w:r w:rsidR="00A42957">
          <w:rPr>
            <w:b w:val="0"/>
            <w:noProof/>
            <w:webHidden/>
          </w:rPr>
          <w:t>22</w:t>
        </w:r>
        <w:r w:rsidR="0085469F" w:rsidRPr="0085469F">
          <w:rPr>
            <w:b w:val="0"/>
            <w:noProof/>
            <w:webHidden/>
          </w:rPr>
          <w:fldChar w:fldCharType="end"/>
        </w:r>
      </w:hyperlink>
    </w:p>
    <w:p w14:paraId="04F360EF" w14:textId="475756F4" w:rsidR="0085469F" w:rsidRPr="0085469F" w:rsidRDefault="00EE7865" w:rsidP="0085469F">
      <w:pPr>
        <w:pStyle w:val="TDC3"/>
        <w:tabs>
          <w:tab w:val="left" w:pos="1540"/>
          <w:tab w:val="right" w:leader="dot" w:pos="9629"/>
        </w:tabs>
        <w:spacing w:before="0" w:after="0"/>
        <w:rPr>
          <w:rFonts w:asciiTheme="minorHAnsi" w:eastAsiaTheme="minorEastAsia" w:hAnsiTheme="minorHAnsi"/>
          <w:b w:val="0"/>
          <w:noProof/>
          <w:color w:val="auto"/>
          <w:sz w:val="22"/>
          <w:lang w:eastAsia="es-ES"/>
        </w:rPr>
      </w:pPr>
      <w:hyperlink w:anchor="_Toc53591414" w:history="1">
        <w:r w:rsidR="0085469F" w:rsidRPr="0085469F">
          <w:rPr>
            <w:rStyle w:val="Hipervnculo"/>
            <w:b w:val="0"/>
            <w:noProof/>
          </w:rPr>
          <w:t>5.11.6.</w:t>
        </w:r>
        <w:r w:rsidR="0085469F" w:rsidRPr="0085469F">
          <w:rPr>
            <w:rFonts w:asciiTheme="minorHAnsi" w:eastAsiaTheme="minorEastAsia" w:hAnsiTheme="minorHAnsi"/>
            <w:b w:val="0"/>
            <w:noProof/>
            <w:color w:val="auto"/>
            <w:sz w:val="22"/>
            <w:lang w:eastAsia="es-ES"/>
          </w:rPr>
          <w:tab/>
        </w:r>
        <w:r w:rsidR="0085469F" w:rsidRPr="0085469F">
          <w:rPr>
            <w:rStyle w:val="Hipervnculo"/>
            <w:b w:val="0"/>
            <w:noProof/>
          </w:rPr>
          <w:t xml:space="preserve">Mensaje de sectorización SACTA </w:t>
        </w:r>
        <w:r w:rsidR="0085469F" w:rsidRPr="0085469F">
          <w:rPr>
            <w:rStyle w:val="Hipervnculo"/>
            <w:b w:val="0"/>
            <w:noProof/>
          </w:rPr>
          <w:sym w:font="Wingdings" w:char="F0E0"/>
        </w:r>
        <w:r w:rsidR="0085469F" w:rsidRPr="0085469F">
          <w:rPr>
            <w:rStyle w:val="Hipervnculo"/>
            <w:b w:val="0"/>
            <w:noProof/>
          </w:rPr>
          <w:t xml:space="preserve"> SCV</w:t>
        </w:r>
        <w:r w:rsidR="0085469F" w:rsidRPr="0085469F">
          <w:rPr>
            <w:b w:val="0"/>
            <w:noProof/>
            <w:webHidden/>
          </w:rPr>
          <w:tab/>
        </w:r>
        <w:r w:rsidR="0085469F" w:rsidRPr="0085469F">
          <w:rPr>
            <w:b w:val="0"/>
            <w:noProof/>
            <w:webHidden/>
          </w:rPr>
          <w:fldChar w:fldCharType="begin"/>
        </w:r>
        <w:r w:rsidR="0085469F" w:rsidRPr="0085469F">
          <w:rPr>
            <w:b w:val="0"/>
            <w:noProof/>
            <w:webHidden/>
          </w:rPr>
          <w:instrText xml:space="preserve"> PAGEREF _Toc53591414 \h </w:instrText>
        </w:r>
        <w:r w:rsidR="0085469F" w:rsidRPr="0085469F">
          <w:rPr>
            <w:b w:val="0"/>
            <w:noProof/>
            <w:webHidden/>
          </w:rPr>
        </w:r>
        <w:r w:rsidR="0085469F" w:rsidRPr="0085469F">
          <w:rPr>
            <w:b w:val="0"/>
            <w:noProof/>
            <w:webHidden/>
          </w:rPr>
          <w:fldChar w:fldCharType="separate"/>
        </w:r>
        <w:r w:rsidR="00A42957">
          <w:rPr>
            <w:b w:val="0"/>
            <w:noProof/>
            <w:webHidden/>
          </w:rPr>
          <w:t>24</w:t>
        </w:r>
        <w:r w:rsidR="0085469F" w:rsidRPr="0085469F">
          <w:rPr>
            <w:b w:val="0"/>
            <w:noProof/>
            <w:webHidden/>
          </w:rPr>
          <w:fldChar w:fldCharType="end"/>
        </w:r>
      </w:hyperlink>
    </w:p>
    <w:p w14:paraId="07DA57B7" w14:textId="56CCE5C8" w:rsidR="0085469F" w:rsidRPr="0085469F" w:rsidRDefault="00EE7865" w:rsidP="0085469F">
      <w:pPr>
        <w:pStyle w:val="TDC3"/>
        <w:tabs>
          <w:tab w:val="left" w:pos="1540"/>
          <w:tab w:val="right" w:leader="dot" w:pos="9629"/>
        </w:tabs>
        <w:spacing w:before="0" w:after="0"/>
        <w:rPr>
          <w:rFonts w:asciiTheme="minorHAnsi" w:eastAsiaTheme="minorEastAsia" w:hAnsiTheme="minorHAnsi"/>
          <w:b w:val="0"/>
          <w:noProof/>
          <w:color w:val="auto"/>
          <w:sz w:val="22"/>
          <w:lang w:eastAsia="es-ES"/>
        </w:rPr>
      </w:pPr>
      <w:hyperlink w:anchor="_Toc53591415" w:history="1">
        <w:r w:rsidR="0085469F" w:rsidRPr="0085469F">
          <w:rPr>
            <w:rStyle w:val="Hipervnculo"/>
            <w:b w:val="0"/>
            <w:noProof/>
          </w:rPr>
          <w:t>5.11.7.</w:t>
        </w:r>
        <w:r w:rsidR="0085469F" w:rsidRPr="0085469F">
          <w:rPr>
            <w:rFonts w:asciiTheme="minorHAnsi" w:eastAsiaTheme="minorEastAsia" w:hAnsiTheme="minorHAnsi"/>
            <w:b w:val="0"/>
            <w:noProof/>
            <w:color w:val="auto"/>
            <w:sz w:val="22"/>
            <w:lang w:eastAsia="es-ES"/>
          </w:rPr>
          <w:tab/>
        </w:r>
        <w:r w:rsidR="0085469F" w:rsidRPr="0085469F">
          <w:rPr>
            <w:rStyle w:val="Hipervnculo"/>
            <w:b w:val="0"/>
            <w:noProof/>
          </w:rPr>
          <w:t xml:space="preserve">Mensaje de respuesta de sectorización SCV </w:t>
        </w:r>
        <w:r w:rsidR="0085469F" w:rsidRPr="0085469F">
          <w:rPr>
            <w:rStyle w:val="Hipervnculo"/>
            <w:b w:val="0"/>
            <w:noProof/>
          </w:rPr>
          <w:sym w:font="Wingdings" w:char="F0E0"/>
        </w:r>
        <w:r w:rsidR="0085469F" w:rsidRPr="0085469F">
          <w:rPr>
            <w:rStyle w:val="Hipervnculo"/>
            <w:b w:val="0"/>
            <w:noProof/>
          </w:rPr>
          <w:t xml:space="preserve"> SACTA</w:t>
        </w:r>
        <w:r w:rsidR="0085469F" w:rsidRPr="0085469F">
          <w:rPr>
            <w:b w:val="0"/>
            <w:noProof/>
            <w:webHidden/>
          </w:rPr>
          <w:tab/>
        </w:r>
        <w:r w:rsidR="0085469F" w:rsidRPr="0085469F">
          <w:rPr>
            <w:b w:val="0"/>
            <w:noProof/>
            <w:webHidden/>
          </w:rPr>
          <w:fldChar w:fldCharType="begin"/>
        </w:r>
        <w:r w:rsidR="0085469F" w:rsidRPr="0085469F">
          <w:rPr>
            <w:b w:val="0"/>
            <w:noProof/>
            <w:webHidden/>
          </w:rPr>
          <w:instrText xml:space="preserve"> PAGEREF _Toc53591415 \h </w:instrText>
        </w:r>
        <w:r w:rsidR="0085469F" w:rsidRPr="0085469F">
          <w:rPr>
            <w:b w:val="0"/>
            <w:noProof/>
            <w:webHidden/>
          </w:rPr>
        </w:r>
        <w:r w:rsidR="0085469F" w:rsidRPr="0085469F">
          <w:rPr>
            <w:b w:val="0"/>
            <w:noProof/>
            <w:webHidden/>
          </w:rPr>
          <w:fldChar w:fldCharType="separate"/>
        </w:r>
        <w:r w:rsidR="00A42957">
          <w:rPr>
            <w:b w:val="0"/>
            <w:noProof/>
            <w:webHidden/>
          </w:rPr>
          <w:t>27</w:t>
        </w:r>
        <w:r w:rsidR="0085469F" w:rsidRPr="0085469F">
          <w:rPr>
            <w:b w:val="0"/>
            <w:noProof/>
            <w:webHidden/>
          </w:rPr>
          <w:fldChar w:fldCharType="end"/>
        </w:r>
      </w:hyperlink>
    </w:p>
    <w:p w14:paraId="5E63C55F" w14:textId="3DA05908" w:rsidR="0085469F" w:rsidRDefault="00EE7865" w:rsidP="0085469F">
      <w:pPr>
        <w:pStyle w:val="TDC1"/>
        <w:tabs>
          <w:tab w:val="left" w:pos="442"/>
          <w:tab w:val="right" w:leader="dot" w:pos="9629"/>
        </w:tabs>
        <w:spacing w:before="0" w:after="0"/>
        <w:rPr>
          <w:rFonts w:asciiTheme="minorHAnsi" w:eastAsiaTheme="minorEastAsia" w:hAnsiTheme="minorHAnsi"/>
          <w:b w:val="0"/>
          <w:noProof/>
          <w:color w:val="auto"/>
          <w:sz w:val="22"/>
          <w:lang w:eastAsia="es-ES"/>
        </w:rPr>
      </w:pPr>
      <w:hyperlink w:anchor="_Toc53591416" w:history="1">
        <w:r w:rsidR="0085469F" w:rsidRPr="00701C53">
          <w:rPr>
            <w:rStyle w:val="Hipervnculo"/>
            <w:noProof/>
          </w:rPr>
          <w:t>6.</w:t>
        </w:r>
        <w:r w:rsidR="0085469F">
          <w:rPr>
            <w:rFonts w:asciiTheme="minorHAnsi" w:eastAsiaTheme="minorEastAsia" w:hAnsiTheme="minorHAnsi"/>
            <w:b w:val="0"/>
            <w:noProof/>
            <w:color w:val="auto"/>
            <w:sz w:val="22"/>
            <w:lang w:eastAsia="es-ES"/>
          </w:rPr>
          <w:tab/>
        </w:r>
        <w:r w:rsidR="0085469F" w:rsidRPr="00701C53">
          <w:rPr>
            <w:rStyle w:val="Hipervnculo"/>
            <w:noProof/>
          </w:rPr>
          <w:t>Información compartida SACTA-SCV</w:t>
        </w:r>
        <w:r w:rsidR="0085469F">
          <w:rPr>
            <w:noProof/>
            <w:webHidden/>
          </w:rPr>
          <w:tab/>
        </w:r>
        <w:r w:rsidR="0085469F">
          <w:rPr>
            <w:noProof/>
            <w:webHidden/>
          </w:rPr>
          <w:fldChar w:fldCharType="begin"/>
        </w:r>
        <w:r w:rsidR="0085469F">
          <w:rPr>
            <w:noProof/>
            <w:webHidden/>
          </w:rPr>
          <w:instrText xml:space="preserve"> PAGEREF _Toc53591416 \h </w:instrText>
        </w:r>
        <w:r w:rsidR="0085469F">
          <w:rPr>
            <w:noProof/>
            <w:webHidden/>
          </w:rPr>
        </w:r>
        <w:r w:rsidR="0085469F">
          <w:rPr>
            <w:noProof/>
            <w:webHidden/>
          </w:rPr>
          <w:fldChar w:fldCharType="separate"/>
        </w:r>
        <w:r w:rsidR="00A42957">
          <w:rPr>
            <w:noProof/>
            <w:webHidden/>
          </w:rPr>
          <w:t>30</w:t>
        </w:r>
        <w:r w:rsidR="0085469F">
          <w:rPr>
            <w:noProof/>
            <w:webHidden/>
          </w:rPr>
          <w:fldChar w:fldCharType="end"/>
        </w:r>
      </w:hyperlink>
    </w:p>
    <w:p w14:paraId="3497A8B3" w14:textId="4682DDFA" w:rsidR="0085469F" w:rsidRDefault="00EE7865" w:rsidP="0085469F">
      <w:pPr>
        <w:pStyle w:val="TDC1"/>
        <w:tabs>
          <w:tab w:val="left" w:pos="442"/>
          <w:tab w:val="right" w:leader="dot" w:pos="9629"/>
        </w:tabs>
        <w:spacing w:before="0" w:after="0"/>
        <w:rPr>
          <w:rFonts w:asciiTheme="minorHAnsi" w:eastAsiaTheme="minorEastAsia" w:hAnsiTheme="minorHAnsi"/>
          <w:b w:val="0"/>
          <w:noProof/>
          <w:color w:val="auto"/>
          <w:sz w:val="22"/>
          <w:lang w:eastAsia="es-ES"/>
        </w:rPr>
      </w:pPr>
      <w:hyperlink w:anchor="_Toc53591417" w:history="1">
        <w:r w:rsidR="0085469F" w:rsidRPr="00701C53">
          <w:rPr>
            <w:rStyle w:val="Hipervnculo"/>
            <w:noProof/>
          </w:rPr>
          <w:t>7.</w:t>
        </w:r>
        <w:r w:rsidR="0085469F">
          <w:rPr>
            <w:rFonts w:asciiTheme="minorHAnsi" w:eastAsiaTheme="minorEastAsia" w:hAnsiTheme="minorHAnsi"/>
            <w:b w:val="0"/>
            <w:noProof/>
            <w:color w:val="auto"/>
            <w:sz w:val="22"/>
            <w:lang w:eastAsia="es-ES"/>
          </w:rPr>
          <w:tab/>
        </w:r>
        <w:r w:rsidR="0085469F" w:rsidRPr="00701C53">
          <w:rPr>
            <w:rStyle w:val="Hipervnculo"/>
            <w:noProof/>
          </w:rPr>
          <w:t>Modelo conceptual para SACTA</w:t>
        </w:r>
        <w:r w:rsidR="0085469F">
          <w:rPr>
            <w:noProof/>
            <w:webHidden/>
          </w:rPr>
          <w:tab/>
        </w:r>
        <w:r w:rsidR="0085469F">
          <w:rPr>
            <w:noProof/>
            <w:webHidden/>
          </w:rPr>
          <w:fldChar w:fldCharType="begin"/>
        </w:r>
        <w:r w:rsidR="0085469F">
          <w:rPr>
            <w:noProof/>
            <w:webHidden/>
          </w:rPr>
          <w:instrText xml:space="preserve"> PAGEREF _Toc53591417 \h </w:instrText>
        </w:r>
        <w:r w:rsidR="0085469F">
          <w:rPr>
            <w:noProof/>
            <w:webHidden/>
          </w:rPr>
        </w:r>
        <w:r w:rsidR="0085469F">
          <w:rPr>
            <w:noProof/>
            <w:webHidden/>
          </w:rPr>
          <w:fldChar w:fldCharType="separate"/>
        </w:r>
        <w:r w:rsidR="00A42957">
          <w:rPr>
            <w:noProof/>
            <w:webHidden/>
          </w:rPr>
          <w:t>32</w:t>
        </w:r>
        <w:r w:rsidR="0085469F">
          <w:rPr>
            <w:noProof/>
            <w:webHidden/>
          </w:rPr>
          <w:fldChar w:fldCharType="end"/>
        </w:r>
      </w:hyperlink>
    </w:p>
    <w:p w14:paraId="392FB70A" w14:textId="22BE6E3A" w:rsidR="0085469F" w:rsidRDefault="00EE7865" w:rsidP="0085469F">
      <w:pPr>
        <w:pStyle w:val="TDC2"/>
        <w:rPr>
          <w:rFonts w:asciiTheme="minorHAnsi" w:eastAsiaTheme="minorEastAsia" w:hAnsiTheme="minorHAnsi"/>
          <w:b w:val="0"/>
          <w:noProof/>
          <w:color w:val="auto"/>
          <w:sz w:val="22"/>
          <w:lang w:eastAsia="es-ES"/>
        </w:rPr>
      </w:pPr>
      <w:hyperlink w:anchor="_Toc53591418" w:history="1">
        <w:r w:rsidR="0085469F" w:rsidRPr="00701C53">
          <w:rPr>
            <w:rStyle w:val="Hipervnculo"/>
            <w:noProof/>
          </w:rPr>
          <w:t>7.1.</w:t>
        </w:r>
        <w:r w:rsidR="0085469F">
          <w:rPr>
            <w:rFonts w:asciiTheme="minorHAnsi" w:eastAsiaTheme="minorEastAsia" w:hAnsiTheme="minorHAnsi"/>
            <w:b w:val="0"/>
            <w:noProof/>
            <w:color w:val="auto"/>
            <w:sz w:val="22"/>
            <w:lang w:eastAsia="es-ES"/>
          </w:rPr>
          <w:tab/>
        </w:r>
        <w:r w:rsidR="0085469F" w:rsidRPr="00701C53">
          <w:rPr>
            <w:rStyle w:val="Hipervnculo"/>
            <w:noProof/>
          </w:rPr>
          <w:t>Introducción</w:t>
        </w:r>
        <w:r w:rsidR="0085469F">
          <w:rPr>
            <w:noProof/>
            <w:webHidden/>
          </w:rPr>
          <w:tab/>
        </w:r>
        <w:r w:rsidR="0085469F">
          <w:rPr>
            <w:noProof/>
            <w:webHidden/>
          </w:rPr>
          <w:fldChar w:fldCharType="begin"/>
        </w:r>
        <w:r w:rsidR="0085469F">
          <w:rPr>
            <w:noProof/>
            <w:webHidden/>
          </w:rPr>
          <w:instrText xml:space="preserve"> PAGEREF _Toc53591418 \h </w:instrText>
        </w:r>
        <w:r w:rsidR="0085469F">
          <w:rPr>
            <w:noProof/>
            <w:webHidden/>
          </w:rPr>
        </w:r>
        <w:r w:rsidR="0085469F">
          <w:rPr>
            <w:noProof/>
            <w:webHidden/>
          </w:rPr>
          <w:fldChar w:fldCharType="separate"/>
        </w:r>
        <w:r w:rsidR="00A42957">
          <w:rPr>
            <w:noProof/>
            <w:webHidden/>
          </w:rPr>
          <w:t>32</w:t>
        </w:r>
        <w:r w:rsidR="0085469F">
          <w:rPr>
            <w:noProof/>
            <w:webHidden/>
          </w:rPr>
          <w:fldChar w:fldCharType="end"/>
        </w:r>
      </w:hyperlink>
    </w:p>
    <w:p w14:paraId="768DD691" w14:textId="421E351F" w:rsidR="0085469F" w:rsidRDefault="00EE7865" w:rsidP="0085469F">
      <w:pPr>
        <w:pStyle w:val="TDC2"/>
        <w:rPr>
          <w:rFonts w:asciiTheme="minorHAnsi" w:eastAsiaTheme="minorEastAsia" w:hAnsiTheme="minorHAnsi"/>
          <w:b w:val="0"/>
          <w:noProof/>
          <w:color w:val="auto"/>
          <w:sz w:val="22"/>
          <w:lang w:eastAsia="es-ES"/>
        </w:rPr>
      </w:pPr>
      <w:hyperlink w:anchor="_Toc53591419" w:history="1">
        <w:r w:rsidR="0085469F" w:rsidRPr="00701C53">
          <w:rPr>
            <w:rStyle w:val="Hipervnculo"/>
            <w:noProof/>
          </w:rPr>
          <w:t>7.2.</w:t>
        </w:r>
        <w:r w:rsidR="0085469F">
          <w:rPr>
            <w:rFonts w:asciiTheme="minorHAnsi" w:eastAsiaTheme="minorEastAsia" w:hAnsiTheme="minorHAnsi"/>
            <w:b w:val="0"/>
            <w:noProof/>
            <w:color w:val="auto"/>
            <w:sz w:val="22"/>
            <w:lang w:eastAsia="es-ES"/>
          </w:rPr>
          <w:tab/>
        </w:r>
        <w:r w:rsidR="0085469F" w:rsidRPr="00701C53">
          <w:rPr>
            <w:rStyle w:val="Hipervnculo"/>
            <w:noProof/>
          </w:rPr>
          <w:t>Diagrama</w:t>
        </w:r>
        <w:r w:rsidR="0085469F">
          <w:rPr>
            <w:noProof/>
            <w:webHidden/>
          </w:rPr>
          <w:tab/>
        </w:r>
        <w:r w:rsidR="0085469F">
          <w:rPr>
            <w:noProof/>
            <w:webHidden/>
          </w:rPr>
          <w:fldChar w:fldCharType="begin"/>
        </w:r>
        <w:r w:rsidR="0085469F">
          <w:rPr>
            <w:noProof/>
            <w:webHidden/>
          </w:rPr>
          <w:instrText xml:space="preserve"> PAGEREF _Toc53591419 \h </w:instrText>
        </w:r>
        <w:r w:rsidR="0085469F">
          <w:rPr>
            <w:noProof/>
            <w:webHidden/>
          </w:rPr>
        </w:r>
        <w:r w:rsidR="0085469F">
          <w:rPr>
            <w:noProof/>
            <w:webHidden/>
          </w:rPr>
          <w:fldChar w:fldCharType="separate"/>
        </w:r>
        <w:r w:rsidR="00A42957">
          <w:rPr>
            <w:noProof/>
            <w:webHidden/>
          </w:rPr>
          <w:t>32</w:t>
        </w:r>
        <w:r w:rsidR="0085469F">
          <w:rPr>
            <w:noProof/>
            <w:webHidden/>
          </w:rPr>
          <w:fldChar w:fldCharType="end"/>
        </w:r>
      </w:hyperlink>
    </w:p>
    <w:p w14:paraId="3A6D7402" w14:textId="7E2ED33E" w:rsidR="0085469F" w:rsidRDefault="00EE7865" w:rsidP="0085469F">
      <w:pPr>
        <w:pStyle w:val="TDC2"/>
        <w:rPr>
          <w:rFonts w:asciiTheme="minorHAnsi" w:eastAsiaTheme="minorEastAsia" w:hAnsiTheme="minorHAnsi"/>
          <w:b w:val="0"/>
          <w:noProof/>
          <w:color w:val="auto"/>
          <w:sz w:val="22"/>
          <w:lang w:eastAsia="es-ES"/>
        </w:rPr>
      </w:pPr>
      <w:hyperlink w:anchor="_Toc53591420" w:history="1">
        <w:r w:rsidR="0085469F" w:rsidRPr="00701C53">
          <w:rPr>
            <w:rStyle w:val="Hipervnculo"/>
            <w:noProof/>
          </w:rPr>
          <w:t>7.3.</w:t>
        </w:r>
        <w:r w:rsidR="0085469F">
          <w:rPr>
            <w:rFonts w:asciiTheme="minorHAnsi" w:eastAsiaTheme="minorEastAsia" w:hAnsiTheme="minorHAnsi"/>
            <w:b w:val="0"/>
            <w:noProof/>
            <w:color w:val="auto"/>
            <w:sz w:val="22"/>
            <w:lang w:eastAsia="es-ES"/>
          </w:rPr>
          <w:tab/>
        </w:r>
        <w:r w:rsidR="0085469F" w:rsidRPr="00701C53">
          <w:rPr>
            <w:rStyle w:val="Hipervnculo"/>
            <w:noProof/>
          </w:rPr>
          <w:t>Responsabilidades de control</w:t>
        </w:r>
        <w:r w:rsidR="0085469F">
          <w:rPr>
            <w:noProof/>
            <w:webHidden/>
          </w:rPr>
          <w:tab/>
        </w:r>
        <w:r w:rsidR="0085469F">
          <w:rPr>
            <w:noProof/>
            <w:webHidden/>
          </w:rPr>
          <w:fldChar w:fldCharType="begin"/>
        </w:r>
        <w:r w:rsidR="0085469F">
          <w:rPr>
            <w:noProof/>
            <w:webHidden/>
          </w:rPr>
          <w:instrText xml:space="preserve"> PAGEREF _Toc53591420 \h </w:instrText>
        </w:r>
        <w:r w:rsidR="0085469F">
          <w:rPr>
            <w:noProof/>
            <w:webHidden/>
          </w:rPr>
        </w:r>
        <w:r w:rsidR="0085469F">
          <w:rPr>
            <w:noProof/>
            <w:webHidden/>
          </w:rPr>
          <w:fldChar w:fldCharType="separate"/>
        </w:r>
        <w:r w:rsidR="00A42957">
          <w:rPr>
            <w:noProof/>
            <w:webHidden/>
          </w:rPr>
          <w:t>33</w:t>
        </w:r>
        <w:r w:rsidR="0085469F">
          <w:rPr>
            <w:noProof/>
            <w:webHidden/>
          </w:rPr>
          <w:fldChar w:fldCharType="end"/>
        </w:r>
      </w:hyperlink>
    </w:p>
    <w:p w14:paraId="140849F8" w14:textId="7680E481" w:rsidR="0085469F" w:rsidRDefault="00EE7865"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21" w:history="1">
        <w:r w:rsidR="0085469F" w:rsidRPr="00701C53">
          <w:rPr>
            <w:rStyle w:val="Hipervnculo"/>
            <w:noProof/>
          </w:rPr>
          <w:t>7.3.1.</w:t>
        </w:r>
        <w:r w:rsidR="0085469F">
          <w:rPr>
            <w:rFonts w:asciiTheme="minorHAnsi" w:eastAsiaTheme="minorEastAsia" w:hAnsiTheme="minorHAnsi"/>
            <w:b w:val="0"/>
            <w:noProof/>
            <w:color w:val="auto"/>
            <w:sz w:val="22"/>
            <w:lang w:eastAsia="es-ES"/>
          </w:rPr>
          <w:tab/>
        </w:r>
        <w:r w:rsidR="0085469F" w:rsidRPr="00701C53">
          <w:rPr>
            <w:rStyle w:val="Hipervnculo"/>
            <w:noProof/>
          </w:rPr>
          <w:t>Espacio SACTA</w:t>
        </w:r>
        <w:r w:rsidR="0085469F">
          <w:rPr>
            <w:noProof/>
            <w:webHidden/>
          </w:rPr>
          <w:tab/>
        </w:r>
        <w:r w:rsidR="0085469F">
          <w:rPr>
            <w:noProof/>
            <w:webHidden/>
          </w:rPr>
          <w:fldChar w:fldCharType="begin"/>
        </w:r>
        <w:r w:rsidR="0085469F">
          <w:rPr>
            <w:noProof/>
            <w:webHidden/>
          </w:rPr>
          <w:instrText xml:space="preserve"> PAGEREF _Toc53591421 \h </w:instrText>
        </w:r>
        <w:r w:rsidR="0085469F">
          <w:rPr>
            <w:noProof/>
            <w:webHidden/>
          </w:rPr>
        </w:r>
        <w:r w:rsidR="0085469F">
          <w:rPr>
            <w:noProof/>
            <w:webHidden/>
          </w:rPr>
          <w:fldChar w:fldCharType="separate"/>
        </w:r>
        <w:r w:rsidR="00A42957">
          <w:rPr>
            <w:noProof/>
            <w:webHidden/>
          </w:rPr>
          <w:t>33</w:t>
        </w:r>
        <w:r w:rsidR="0085469F">
          <w:rPr>
            <w:noProof/>
            <w:webHidden/>
          </w:rPr>
          <w:fldChar w:fldCharType="end"/>
        </w:r>
      </w:hyperlink>
    </w:p>
    <w:p w14:paraId="1D0A6F62" w14:textId="070F58A9" w:rsidR="0085469F" w:rsidRDefault="00EE7865"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22" w:history="1">
        <w:r w:rsidR="0085469F" w:rsidRPr="00701C53">
          <w:rPr>
            <w:rStyle w:val="Hipervnculo"/>
            <w:noProof/>
          </w:rPr>
          <w:t>7.3.2.</w:t>
        </w:r>
        <w:r w:rsidR="0085469F">
          <w:rPr>
            <w:rFonts w:asciiTheme="minorHAnsi" w:eastAsiaTheme="minorEastAsia" w:hAnsiTheme="minorHAnsi"/>
            <w:b w:val="0"/>
            <w:noProof/>
            <w:color w:val="auto"/>
            <w:sz w:val="22"/>
            <w:lang w:eastAsia="es-ES"/>
          </w:rPr>
          <w:tab/>
        </w:r>
        <w:r w:rsidR="0085469F" w:rsidRPr="00701C53">
          <w:rPr>
            <w:rStyle w:val="Hipervnculo"/>
            <w:noProof/>
          </w:rPr>
          <w:t>Región SACTA</w:t>
        </w:r>
        <w:r w:rsidR="0085469F">
          <w:rPr>
            <w:noProof/>
            <w:webHidden/>
          </w:rPr>
          <w:tab/>
        </w:r>
        <w:r w:rsidR="0085469F">
          <w:rPr>
            <w:noProof/>
            <w:webHidden/>
          </w:rPr>
          <w:fldChar w:fldCharType="begin"/>
        </w:r>
        <w:r w:rsidR="0085469F">
          <w:rPr>
            <w:noProof/>
            <w:webHidden/>
          </w:rPr>
          <w:instrText xml:space="preserve"> PAGEREF _Toc53591422 \h </w:instrText>
        </w:r>
        <w:r w:rsidR="0085469F">
          <w:rPr>
            <w:noProof/>
            <w:webHidden/>
          </w:rPr>
        </w:r>
        <w:r w:rsidR="0085469F">
          <w:rPr>
            <w:noProof/>
            <w:webHidden/>
          </w:rPr>
          <w:fldChar w:fldCharType="separate"/>
        </w:r>
        <w:r w:rsidR="00A42957">
          <w:rPr>
            <w:noProof/>
            <w:webHidden/>
          </w:rPr>
          <w:t>33</w:t>
        </w:r>
        <w:r w:rsidR="0085469F">
          <w:rPr>
            <w:noProof/>
            <w:webHidden/>
          </w:rPr>
          <w:fldChar w:fldCharType="end"/>
        </w:r>
      </w:hyperlink>
    </w:p>
    <w:p w14:paraId="345FD699" w14:textId="5CF212C0" w:rsidR="0085469F" w:rsidRDefault="00EE7865"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23" w:history="1">
        <w:r w:rsidR="0085469F" w:rsidRPr="00701C53">
          <w:rPr>
            <w:rStyle w:val="Hipervnculo"/>
            <w:noProof/>
          </w:rPr>
          <w:t>7.3.3.</w:t>
        </w:r>
        <w:r w:rsidR="0085469F">
          <w:rPr>
            <w:rFonts w:asciiTheme="minorHAnsi" w:eastAsiaTheme="minorEastAsia" w:hAnsiTheme="minorHAnsi"/>
            <w:b w:val="0"/>
            <w:noProof/>
            <w:color w:val="auto"/>
            <w:sz w:val="22"/>
            <w:lang w:eastAsia="es-ES"/>
          </w:rPr>
          <w:tab/>
        </w:r>
        <w:r w:rsidR="0085469F" w:rsidRPr="00701C53">
          <w:rPr>
            <w:rStyle w:val="Hipervnculo"/>
            <w:noProof/>
          </w:rPr>
          <w:t>Agrupación SACTA</w:t>
        </w:r>
        <w:r w:rsidR="0085469F">
          <w:rPr>
            <w:noProof/>
            <w:webHidden/>
          </w:rPr>
          <w:tab/>
        </w:r>
        <w:r w:rsidR="0085469F">
          <w:rPr>
            <w:noProof/>
            <w:webHidden/>
          </w:rPr>
          <w:fldChar w:fldCharType="begin"/>
        </w:r>
        <w:r w:rsidR="0085469F">
          <w:rPr>
            <w:noProof/>
            <w:webHidden/>
          </w:rPr>
          <w:instrText xml:space="preserve"> PAGEREF _Toc53591423 \h </w:instrText>
        </w:r>
        <w:r w:rsidR="0085469F">
          <w:rPr>
            <w:noProof/>
            <w:webHidden/>
          </w:rPr>
        </w:r>
        <w:r w:rsidR="0085469F">
          <w:rPr>
            <w:noProof/>
            <w:webHidden/>
          </w:rPr>
          <w:fldChar w:fldCharType="separate"/>
        </w:r>
        <w:r w:rsidR="00A42957">
          <w:rPr>
            <w:noProof/>
            <w:webHidden/>
          </w:rPr>
          <w:t>34</w:t>
        </w:r>
        <w:r w:rsidR="0085469F">
          <w:rPr>
            <w:noProof/>
            <w:webHidden/>
          </w:rPr>
          <w:fldChar w:fldCharType="end"/>
        </w:r>
      </w:hyperlink>
    </w:p>
    <w:p w14:paraId="5BB876CF" w14:textId="5B1BA74A" w:rsidR="0085469F" w:rsidRDefault="00EE7865"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24" w:history="1">
        <w:r w:rsidR="0085469F" w:rsidRPr="00701C53">
          <w:rPr>
            <w:rStyle w:val="Hipervnculo"/>
            <w:noProof/>
          </w:rPr>
          <w:t>7.3.4.</w:t>
        </w:r>
        <w:r w:rsidR="0085469F">
          <w:rPr>
            <w:rFonts w:asciiTheme="minorHAnsi" w:eastAsiaTheme="minorEastAsia" w:hAnsiTheme="minorHAnsi"/>
            <w:b w:val="0"/>
            <w:noProof/>
            <w:color w:val="auto"/>
            <w:sz w:val="22"/>
            <w:lang w:eastAsia="es-ES"/>
          </w:rPr>
          <w:tab/>
        </w:r>
        <w:r w:rsidR="0085469F" w:rsidRPr="00701C53">
          <w:rPr>
            <w:rStyle w:val="Hipervnculo"/>
            <w:noProof/>
          </w:rPr>
          <w:t>Objeto de Responsabilidad</w:t>
        </w:r>
        <w:r w:rsidR="0085469F">
          <w:rPr>
            <w:noProof/>
            <w:webHidden/>
          </w:rPr>
          <w:tab/>
        </w:r>
        <w:r w:rsidR="0085469F">
          <w:rPr>
            <w:noProof/>
            <w:webHidden/>
          </w:rPr>
          <w:fldChar w:fldCharType="begin"/>
        </w:r>
        <w:r w:rsidR="0085469F">
          <w:rPr>
            <w:noProof/>
            <w:webHidden/>
          </w:rPr>
          <w:instrText xml:space="preserve"> PAGEREF _Toc53591424 \h </w:instrText>
        </w:r>
        <w:r w:rsidR="0085469F">
          <w:rPr>
            <w:noProof/>
            <w:webHidden/>
          </w:rPr>
        </w:r>
        <w:r w:rsidR="0085469F">
          <w:rPr>
            <w:noProof/>
            <w:webHidden/>
          </w:rPr>
          <w:fldChar w:fldCharType="separate"/>
        </w:r>
        <w:r w:rsidR="00A42957">
          <w:rPr>
            <w:noProof/>
            <w:webHidden/>
          </w:rPr>
          <w:t>34</w:t>
        </w:r>
        <w:r w:rsidR="0085469F">
          <w:rPr>
            <w:noProof/>
            <w:webHidden/>
          </w:rPr>
          <w:fldChar w:fldCharType="end"/>
        </w:r>
      </w:hyperlink>
    </w:p>
    <w:p w14:paraId="4EB2CB20" w14:textId="3132E864" w:rsidR="0085469F" w:rsidRDefault="00EE7865" w:rsidP="0085469F">
      <w:pPr>
        <w:pStyle w:val="TDC2"/>
        <w:rPr>
          <w:rFonts w:asciiTheme="minorHAnsi" w:eastAsiaTheme="minorEastAsia" w:hAnsiTheme="minorHAnsi"/>
          <w:b w:val="0"/>
          <w:noProof/>
          <w:color w:val="auto"/>
          <w:sz w:val="22"/>
          <w:lang w:eastAsia="es-ES"/>
        </w:rPr>
      </w:pPr>
      <w:hyperlink w:anchor="_Toc53591425" w:history="1">
        <w:r w:rsidR="0085469F" w:rsidRPr="00701C53">
          <w:rPr>
            <w:rStyle w:val="Hipervnculo"/>
            <w:noProof/>
          </w:rPr>
          <w:t>7.4.</w:t>
        </w:r>
        <w:r w:rsidR="0085469F">
          <w:rPr>
            <w:rFonts w:asciiTheme="minorHAnsi" w:eastAsiaTheme="minorEastAsia" w:hAnsiTheme="minorHAnsi"/>
            <w:b w:val="0"/>
            <w:noProof/>
            <w:color w:val="auto"/>
            <w:sz w:val="22"/>
            <w:lang w:eastAsia="es-ES"/>
          </w:rPr>
          <w:tab/>
        </w:r>
        <w:r w:rsidR="0085469F" w:rsidRPr="00701C53">
          <w:rPr>
            <w:rStyle w:val="Hipervnculo"/>
            <w:noProof/>
          </w:rPr>
          <w:t>Recursos de control</w:t>
        </w:r>
        <w:r w:rsidR="0085469F">
          <w:rPr>
            <w:noProof/>
            <w:webHidden/>
          </w:rPr>
          <w:tab/>
        </w:r>
        <w:r w:rsidR="0085469F">
          <w:rPr>
            <w:noProof/>
            <w:webHidden/>
          </w:rPr>
          <w:fldChar w:fldCharType="begin"/>
        </w:r>
        <w:r w:rsidR="0085469F">
          <w:rPr>
            <w:noProof/>
            <w:webHidden/>
          </w:rPr>
          <w:instrText xml:space="preserve"> PAGEREF _Toc53591425 \h </w:instrText>
        </w:r>
        <w:r w:rsidR="0085469F">
          <w:rPr>
            <w:noProof/>
            <w:webHidden/>
          </w:rPr>
        </w:r>
        <w:r w:rsidR="0085469F">
          <w:rPr>
            <w:noProof/>
            <w:webHidden/>
          </w:rPr>
          <w:fldChar w:fldCharType="separate"/>
        </w:r>
        <w:r w:rsidR="00A42957">
          <w:rPr>
            <w:noProof/>
            <w:webHidden/>
          </w:rPr>
          <w:t>34</w:t>
        </w:r>
        <w:r w:rsidR="0085469F">
          <w:rPr>
            <w:noProof/>
            <w:webHidden/>
          </w:rPr>
          <w:fldChar w:fldCharType="end"/>
        </w:r>
      </w:hyperlink>
    </w:p>
    <w:p w14:paraId="3C2761FE" w14:textId="2B1611D4" w:rsidR="0085469F" w:rsidRDefault="00EE7865"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26" w:history="1">
        <w:r w:rsidR="0085469F" w:rsidRPr="00701C53">
          <w:rPr>
            <w:rStyle w:val="Hipervnculo"/>
            <w:noProof/>
          </w:rPr>
          <w:t>7.4.1.</w:t>
        </w:r>
        <w:r w:rsidR="0085469F">
          <w:rPr>
            <w:rFonts w:asciiTheme="minorHAnsi" w:eastAsiaTheme="minorEastAsia" w:hAnsiTheme="minorHAnsi"/>
            <w:b w:val="0"/>
            <w:noProof/>
            <w:color w:val="auto"/>
            <w:sz w:val="22"/>
            <w:lang w:eastAsia="es-ES"/>
          </w:rPr>
          <w:tab/>
        </w:r>
        <w:r w:rsidR="0085469F" w:rsidRPr="00701C53">
          <w:rPr>
            <w:rStyle w:val="Hipervnculo"/>
            <w:noProof/>
          </w:rPr>
          <w:t>Centro de Control</w:t>
        </w:r>
        <w:r w:rsidR="0085469F">
          <w:rPr>
            <w:noProof/>
            <w:webHidden/>
          </w:rPr>
          <w:tab/>
        </w:r>
        <w:r w:rsidR="0085469F">
          <w:rPr>
            <w:noProof/>
            <w:webHidden/>
          </w:rPr>
          <w:fldChar w:fldCharType="begin"/>
        </w:r>
        <w:r w:rsidR="0085469F">
          <w:rPr>
            <w:noProof/>
            <w:webHidden/>
          </w:rPr>
          <w:instrText xml:space="preserve"> PAGEREF _Toc53591426 \h </w:instrText>
        </w:r>
        <w:r w:rsidR="0085469F">
          <w:rPr>
            <w:noProof/>
            <w:webHidden/>
          </w:rPr>
        </w:r>
        <w:r w:rsidR="0085469F">
          <w:rPr>
            <w:noProof/>
            <w:webHidden/>
          </w:rPr>
          <w:fldChar w:fldCharType="separate"/>
        </w:r>
        <w:r w:rsidR="00A42957">
          <w:rPr>
            <w:noProof/>
            <w:webHidden/>
          </w:rPr>
          <w:t>34</w:t>
        </w:r>
        <w:r w:rsidR="0085469F">
          <w:rPr>
            <w:noProof/>
            <w:webHidden/>
          </w:rPr>
          <w:fldChar w:fldCharType="end"/>
        </w:r>
      </w:hyperlink>
    </w:p>
    <w:p w14:paraId="4DE71F2B" w14:textId="79E2F4C7" w:rsidR="0085469F" w:rsidRDefault="00EE7865"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27" w:history="1">
        <w:r w:rsidR="0085469F" w:rsidRPr="00701C53">
          <w:rPr>
            <w:rStyle w:val="Hipervnculo"/>
            <w:noProof/>
          </w:rPr>
          <w:t>7.4.2.</w:t>
        </w:r>
        <w:r w:rsidR="0085469F">
          <w:rPr>
            <w:rFonts w:asciiTheme="minorHAnsi" w:eastAsiaTheme="minorEastAsia" w:hAnsiTheme="minorHAnsi"/>
            <w:b w:val="0"/>
            <w:noProof/>
            <w:color w:val="auto"/>
            <w:sz w:val="22"/>
            <w:lang w:eastAsia="es-ES"/>
          </w:rPr>
          <w:tab/>
        </w:r>
        <w:r w:rsidR="0085469F" w:rsidRPr="00701C53">
          <w:rPr>
            <w:rStyle w:val="Hipervnculo"/>
            <w:noProof/>
          </w:rPr>
          <w:t>Servicios</w:t>
        </w:r>
        <w:r w:rsidR="0085469F">
          <w:rPr>
            <w:noProof/>
            <w:webHidden/>
          </w:rPr>
          <w:tab/>
        </w:r>
        <w:r w:rsidR="0085469F">
          <w:rPr>
            <w:noProof/>
            <w:webHidden/>
          </w:rPr>
          <w:fldChar w:fldCharType="begin"/>
        </w:r>
        <w:r w:rsidR="0085469F">
          <w:rPr>
            <w:noProof/>
            <w:webHidden/>
          </w:rPr>
          <w:instrText xml:space="preserve"> PAGEREF _Toc53591427 \h </w:instrText>
        </w:r>
        <w:r w:rsidR="0085469F">
          <w:rPr>
            <w:noProof/>
            <w:webHidden/>
          </w:rPr>
        </w:r>
        <w:r w:rsidR="0085469F">
          <w:rPr>
            <w:noProof/>
            <w:webHidden/>
          </w:rPr>
          <w:fldChar w:fldCharType="separate"/>
        </w:r>
        <w:r w:rsidR="00A42957">
          <w:rPr>
            <w:noProof/>
            <w:webHidden/>
          </w:rPr>
          <w:t>34</w:t>
        </w:r>
        <w:r w:rsidR="0085469F">
          <w:rPr>
            <w:noProof/>
            <w:webHidden/>
          </w:rPr>
          <w:fldChar w:fldCharType="end"/>
        </w:r>
      </w:hyperlink>
    </w:p>
    <w:p w14:paraId="36A3A2EB" w14:textId="58B7A620" w:rsidR="0085469F" w:rsidRDefault="00EE7865"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28" w:history="1">
        <w:r w:rsidR="0085469F" w:rsidRPr="00701C53">
          <w:rPr>
            <w:rStyle w:val="Hipervnculo"/>
            <w:noProof/>
          </w:rPr>
          <w:t>7.4.3.</w:t>
        </w:r>
        <w:r w:rsidR="0085469F">
          <w:rPr>
            <w:rFonts w:asciiTheme="minorHAnsi" w:eastAsiaTheme="minorEastAsia" w:hAnsiTheme="minorHAnsi"/>
            <w:b w:val="0"/>
            <w:noProof/>
            <w:color w:val="auto"/>
            <w:sz w:val="22"/>
            <w:lang w:eastAsia="es-ES"/>
          </w:rPr>
          <w:tab/>
        </w:r>
        <w:r w:rsidR="0085469F" w:rsidRPr="00701C53">
          <w:rPr>
            <w:rStyle w:val="Hipervnculo"/>
            <w:noProof/>
          </w:rPr>
          <w:t>Dependencia de Control</w:t>
        </w:r>
        <w:r w:rsidR="0085469F">
          <w:rPr>
            <w:noProof/>
            <w:webHidden/>
          </w:rPr>
          <w:tab/>
        </w:r>
        <w:r w:rsidR="0085469F">
          <w:rPr>
            <w:noProof/>
            <w:webHidden/>
          </w:rPr>
          <w:fldChar w:fldCharType="begin"/>
        </w:r>
        <w:r w:rsidR="0085469F">
          <w:rPr>
            <w:noProof/>
            <w:webHidden/>
          </w:rPr>
          <w:instrText xml:space="preserve"> PAGEREF _Toc53591428 \h </w:instrText>
        </w:r>
        <w:r w:rsidR="0085469F">
          <w:rPr>
            <w:noProof/>
            <w:webHidden/>
          </w:rPr>
        </w:r>
        <w:r w:rsidR="0085469F">
          <w:rPr>
            <w:noProof/>
            <w:webHidden/>
          </w:rPr>
          <w:fldChar w:fldCharType="separate"/>
        </w:r>
        <w:r w:rsidR="00A42957">
          <w:rPr>
            <w:noProof/>
            <w:webHidden/>
          </w:rPr>
          <w:t>35</w:t>
        </w:r>
        <w:r w:rsidR="0085469F">
          <w:rPr>
            <w:noProof/>
            <w:webHidden/>
          </w:rPr>
          <w:fldChar w:fldCharType="end"/>
        </w:r>
      </w:hyperlink>
    </w:p>
    <w:p w14:paraId="3EADD33C" w14:textId="02F87B4B" w:rsidR="0085469F" w:rsidRDefault="00EE7865"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29" w:history="1">
        <w:r w:rsidR="0085469F" w:rsidRPr="00701C53">
          <w:rPr>
            <w:rStyle w:val="Hipervnculo"/>
            <w:noProof/>
          </w:rPr>
          <w:t>7.4.4.</w:t>
        </w:r>
        <w:r w:rsidR="0085469F">
          <w:rPr>
            <w:rFonts w:asciiTheme="minorHAnsi" w:eastAsiaTheme="minorEastAsia" w:hAnsiTheme="minorHAnsi"/>
            <w:b w:val="0"/>
            <w:noProof/>
            <w:color w:val="auto"/>
            <w:sz w:val="22"/>
            <w:lang w:eastAsia="es-ES"/>
          </w:rPr>
          <w:tab/>
        </w:r>
        <w:r w:rsidR="0085469F" w:rsidRPr="00701C53">
          <w:rPr>
            <w:rStyle w:val="Hipervnculo"/>
            <w:noProof/>
          </w:rPr>
          <w:t>Unidad de Control</w:t>
        </w:r>
        <w:r w:rsidR="0085469F">
          <w:rPr>
            <w:noProof/>
            <w:webHidden/>
          </w:rPr>
          <w:tab/>
        </w:r>
        <w:r w:rsidR="0085469F">
          <w:rPr>
            <w:noProof/>
            <w:webHidden/>
          </w:rPr>
          <w:fldChar w:fldCharType="begin"/>
        </w:r>
        <w:r w:rsidR="0085469F">
          <w:rPr>
            <w:noProof/>
            <w:webHidden/>
          </w:rPr>
          <w:instrText xml:space="preserve"> PAGEREF _Toc53591429 \h </w:instrText>
        </w:r>
        <w:r w:rsidR="0085469F">
          <w:rPr>
            <w:noProof/>
            <w:webHidden/>
          </w:rPr>
        </w:r>
        <w:r w:rsidR="0085469F">
          <w:rPr>
            <w:noProof/>
            <w:webHidden/>
          </w:rPr>
          <w:fldChar w:fldCharType="separate"/>
        </w:r>
        <w:r w:rsidR="00A42957">
          <w:rPr>
            <w:noProof/>
            <w:webHidden/>
          </w:rPr>
          <w:t>35</w:t>
        </w:r>
        <w:r w:rsidR="0085469F">
          <w:rPr>
            <w:noProof/>
            <w:webHidden/>
          </w:rPr>
          <w:fldChar w:fldCharType="end"/>
        </w:r>
      </w:hyperlink>
    </w:p>
    <w:p w14:paraId="2D8D71AD" w14:textId="1789C2EC" w:rsidR="0085469F" w:rsidRDefault="00EE7865"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30" w:history="1">
        <w:r w:rsidR="0085469F" w:rsidRPr="00701C53">
          <w:rPr>
            <w:rStyle w:val="Hipervnculo"/>
            <w:noProof/>
          </w:rPr>
          <w:t>7.4.5.</w:t>
        </w:r>
        <w:r w:rsidR="0085469F">
          <w:rPr>
            <w:rFonts w:asciiTheme="minorHAnsi" w:eastAsiaTheme="minorEastAsia" w:hAnsiTheme="minorHAnsi"/>
            <w:b w:val="0"/>
            <w:noProof/>
            <w:color w:val="auto"/>
            <w:sz w:val="22"/>
            <w:lang w:eastAsia="es-ES"/>
          </w:rPr>
          <w:tab/>
        </w:r>
        <w:r w:rsidR="0085469F" w:rsidRPr="00701C53">
          <w:rPr>
            <w:rStyle w:val="Hipervnculo"/>
            <w:noProof/>
          </w:rPr>
          <w:t>Posición de Control</w:t>
        </w:r>
        <w:r w:rsidR="0085469F">
          <w:rPr>
            <w:noProof/>
            <w:webHidden/>
          </w:rPr>
          <w:tab/>
        </w:r>
        <w:r w:rsidR="0085469F">
          <w:rPr>
            <w:noProof/>
            <w:webHidden/>
          </w:rPr>
          <w:fldChar w:fldCharType="begin"/>
        </w:r>
        <w:r w:rsidR="0085469F">
          <w:rPr>
            <w:noProof/>
            <w:webHidden/>
          </w:rPr>
          <w:instrText xml:space="preserve"> PAGEREF _Toc53591430 \h </w:instrText>
        </w:r>
        <w:r w:rsidR="0085469F">
          <w:rPr>
            <w:noProof/>
            <w:webHidden/>
          </w:rPr>
        </w:r>
        <w:r w:rsidR="0085469F">
          <w:rPr>
            <w:noProof/>
            <w:webHidden/>
          </w:rPr>
          <w:fldChar w:fldCharType="separate"/>
        </w:r>
        <w:r w:rsidR="00A42957">
          <w:rPr>
            <w:noProof/>
            <w:webHidden/>
          </w:rPr>
          <w:t>35</w:t>
        </w:r>
        <w:r w:rsidR="0085469F">
          <w:rPr>
            <w:noProof/>
            <w:webHidden/>
          </w:rPr>
          <w:fldChar w:fldCharType="end"/>
        </w:r>
      </w:hyperlink>
    </w:p>
    <w:p w14:paraId="264EBB43" w14:textId="77768F74" w:rsidR="0085469F" w:rsidRDefault="00EE7865"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31" w:history="1">
        <w:r w:rsidR="0085469F" w:rsidRPr="00701C53">
          <w:rPr>
            <w:rStyle w:val="Hipervnculo"/>
            <w:noProof/>
          </w:rPr>
          <w:t>7.4.6.</w:t>
        </w:r>
        <w:r w:rsidR="0085469F">
          <w:rPr>
            <w:rFonts w:asciiTheme="minorHAnsi" w:eastAsiaTheme="minorEastAsia" w:hAnsiTheme="minorHAnsi"/>
            <w:b w:val="0"/>
            <w:noProof/>
            <w:color w:val="auto"/>
            <w:sz w:val="22"/>
            <w:lang w:eastAsia="es-ES"/>
          </w:rPr>
          <w:tab/>
        </w:r>
        <w:r w:rsidR="0085469F" w:rsidRPr="00701C53">
          <w:rPr>
            <w:rStyle w:val="Hipervnculo"/>
            <w:noProof/>
          </w:rPr>
          <w:t>Forma de Operación</w:t>
        </w:r>
        <w:r w:rsidR="0085469F">
          <w:rPr>
            <w:noProof/>
            <w:webHidden/>
          </w:rPr>
          <w:tab/>
        </w:r>
        <w:r w:rsidR="0085469F">
          <w:rPr>
            <w:noProof/>
            <w:webHidden/>
          </w:rPr>
          <w:fldChar w:fldCharType="begin"/>
        </w:r>
        <w:r w:rsidR="0085469F">
          <w:rPr>
            <w:noProof/>
            <w:webHidden/>
          </w:rPr>
          <w:instrText xml:space="preserve"> PAGEREF _Toc53591431 \h </w:instrText>
        </w:r>
        <w:r w:rsidR="0085469F">
          <w:rPr>
            <w:noProof/>
            <w:webHidden/>
          </w:rPr>
        </w:r>
        <w:r w:rsidR="0085469F">
          <w:rPr>
            <w:noProof/>
            <w:webHidden/>
          </w:rPr>
          <w:fldChar w:fldCharType="separate"/>
        </w:r>
        <w:r w:rsidR="00A42957">
          <w:rPr>
            <w:noProof/>
            <w:webHidden/>
          </w:rPr>
          <w:t>36</w:t>
        </w:r>
        <w:r w:rsidR="0085469F">
          <w:rPr>
            <w:noProof/>
            <w:webHidden/>
          </w:rPr>
          <w:fldChar w:fldCharType="end"/>
        </w:r>
      </w:hyperlink>
    </w:p>
    <w:p w14:paraId="3572C2C5" w14:textId="281925A8" w:rsidR="0085469F" w:rsidRDefault="00EE7865" w:rsidP="0085469F">
      <w:pPr>
        <w:pStyle w:val="TDC2"/>
        <w:rPr>
          <w:rFonts w:asciiTheme="minorHAnsi" w:eastAsiaTheme="minorEastAsia" w:hAnsiTheme="minorHAnsi"/>
          <w:b w:val="0"/>
          <w:noProof/>
          <w:color w:val="auto"/>
          <w:sz w:val="22"/>
          <w:lang w:eastAsia="es-ES"/>
        </w:rPr>
      </w:pPr>
      <w:hyperlink w:anchor="_Toc53591432" w:history="1">
        <w:r w:rsidR="0085469F" w:rsidRPr="00701C53">
          <w:rPr>
            <w:rStyle w:val="Hipervnculo"/>
            <w:noProof/>
          </w:rPr>
          <w:t>7.5.</w:t>
        </w:r>
        <w:r w:rsidR="0085469F">
          <w:rPr>
            <w:rFonts w:asciiTheme="minorHAnsi" w:eastAsiaTheme="minorEastAsia" w:hAnsiTheme="minorHAnsi"/>
            <w:b w:val="0"/>
            <w:noProof/>
            <w:color w:val="auto"/>
            <w:sz w:val="22"/>
            <w:lang w:eastAsia="es-ES"/>
          </w:rPr>
          <w:tab/>
        </w:r>
        <w:r w:rsidR="0085469F" w:rsidRPr="00701C53">
          <w:rPr>
            <w:rStyle w:val="Hipervnculo"/>
            <w:noProof/>
          </w:rPr>
          <w:t>Relaciones entre responsabilidades de control y recursos de control</w:t>
        </w:r>
        <w:r w:rsidR="0085469F">
          <w:rPr>
            <w:noProof/>
            <w:webHidden/>
          </w:rPr>
          <w:tab/>
        </w:r>
        <w:r w:rsidR="0085469F">
          <w:rPr>
            <w:noProof/>
            <w:webHidden/>
          </w:rPr>
          <w:fldChar w:fldCharType="begin"/>
        </w:r>
        <w:r w:rsidR="0085469F">
          <w:rPr>
            <w:noProof/>
            <w:webHidden/>
          </w:rPr>
          <w:instrText xml:space="preserve"> PAGEREF _Toc53591432 \h </w:instrText>
        </w:r>
        <w:r w:rsidR="0085469F">
          <w:rPr>
            <w:noProof/>
            <w:webHidden/>
          </w:rPr>
        </w:r>
        <w:r w:rsidR="0085469F">
          <w:rPr>
            <w:noProof/>
            <w:webHidden/>
          </w:rPr>
          <w:fldChar w:fldCharType="separate"/>
        </w:r>
        <w:r w:rsidR="00A42957">
          <w:rPr>
            <w:noProof/>
            <w:webHidden/>
          </w:rPr>
          <w:t>36</w:t>
        </w:r>
        <w:r w:rsidR="0085469F">
          <w:rPr>
            <w:noProof/>
            <w:webHidden/>
          </w:rPr>
          <w:fldChar w:fldCharType="end"/>
        </w:r>
      </w:hyperlink>
    </w:p>
    <w:p w14:paraId="0EA6D9B5" w14:textId="670536C3" w:rsidR="0085469F" w:rsidRDefault="00EE7865"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33" w:history="1">
        <w:r w:rsidR="0085469F" w:rsidRPr="00701C53">
          <w:rPr>
            <w:rStyle w:val="Hipervnculo"/>
            <w:noProof/>
          </w:rPr>
          <w:t>7.5.1.</w:t>
        </w:r>
        <w:r w:rsidR="0085469F">
          <w:rPr>
            <w:rFonts w:asciiTheme="minorHAnsi" w:eastAsiaTheme="minorEastAsia" w:hAnsiTheme="minorHAnsi"/>
            <w:b w:val="0"/>
            <w:noProof/>
            <w:color w:val="auto"/>
            <w:sz w:val="22"/>
            <w:lang w:eastAsia="es-ES"/>
          </w:rPr>
          <w:tab/>
        </w:r>
        <w:r w:rsidR="0085469F" w:rsidRPr="00701C53">
          <w:rPr>
            <w:rStyle w:val="Hipervnculo"/>
            <w:noProof/>
          </w:rPr>
          <w:t>Asignación de Responsabilidades a Dependencias (ARD)</w:t>
        </w:r>
        <w:r w:rsidR="0085469F">
          <w:rPr>
            <w:noProof/>
            <w:webHidden/>
          </w:rPr>
          <w:tab/>
        </w:r>
        <w:r w:rsidR="0085469F">
          <w:rPr>
            <w:noProof/>
            <w:webHidden/>
          </w:rPr>
          <w:fldChar w:fldCharType="begin"/>
        </w:r>
        <w:r w:rsidR="0085469F">
          <w:rPr>
            <w:noProof/>
            <w:webHidden/>
          </w:rPr>
          <w:instrText xml:space="preserve"> PAGEREF _Toc53591433 \h </w:instrText>
        </w:r>
        <w:r w:rsidR="0085469F">
          <w:rPr>
            <w:noProof/>
            <w:webHidden/>
          </w:rPr>
        </w:r>
        <w:r w:rsidR="0085469F">
          <w:rPr>
            <w:noProof/>
            <w:webHidden/>
          </w:rPr>
          <w:fldChar w:fldCharType="separate"/>
        </w:r>
        <w:r w:rsidR="00A42957">
          <w:rPr>
            <w:noProof/>
            <w:webHidden/>
          </w:rPr>
          <w:t>36</w:t>
        </w:r>
        <w:r w:rsidR="0085469F">
          <w:rPr>
            <w:noProof/>
            <w:webHidden/>
          </w:rPr>
          <w:fldChar w:fldCharType="end"/>
        </w:r>
      </w:hyperlink>
    </w:p>
    <w:p w14:paraId="31FABBF0" w14:textId="70DC4A85" w:rsidR="0085469F" w:rsidRDefault="00EE7865"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34" w:history="1">
        <w:r w:rsidR="0085469F" w:rsidRPr="00701C53">
          <w:rPr>
            <w:rStyle w:val="Hipervnculo"/>
            <w:noProof/>
          </w:rPr>
          <w:t>7.5.2.</w:t>
        </w:r>
        <w:r w:rsidR="0085469F">
          <w:rPr>
            <w:rFonts w:asciiTheme="minorHAnsi" w:eastAsiaTheme="minorEastAsia" w:hAnsiTheme="minorHAnsi"/>
            <w:b w:val="0"/>
            <w:noProof/>
            <w:color w:val="auto"/>
            <w:sz w:val="22"/>
            <w:lang w:eastAsia="es-ES"/>
          </w:rPr>
          <w:tab/>
        </w:r>
        <w:r w:rsidR="0085469F" w:rsidRPr="00701C53">
          <w:rPr>
            <w:rStyle w:val="Hipervnculo"/>
            <w:noProof/>
          </w:rPr>
          <w:t>Configuración Operacional</w:t>
        </w:r>
        <w:r w:rsidR="0085469F">
          <w:rPr>
            <w:noProof/>
            <w:webHidden/>
          </w:rPr>
          <w:tab/>
        </w:r>
        <w:r w:rsidR="0085469F">
          <w:rPr>
            <w:noProof/>
            <w:webHidden/>
          </w:rPr>
          <w:fldChar w:fldCharType="begin"/>
        </w:r>
        <w:r w:rsidR="0085469F">
          <w:rPr>
            <w:noProof/>
            <w:webHidden/>
          </w:rPr>
          <w:instrText xml:space="preserve"> PAGEREF _Toc53591434 \h </w:instrText>
        </w:r>
        <w:r w:rsidR="0085469F">
          <w:rPr>
            <w:noProof/>
            <w:webHidden/>
          </w:rPr>
        </w:r>
        <w:r w:rsidR="0085469F">
          <w:rPr>
            <w:noProof/>
            <w:webHidden/>
          </w:rPr>
          <w:fldChar w:fldCharType="separate"/>
        </w:r>
        <w:r w:rsidR="00A42957">
          <w:rPr>
            <w:noProof/>
            <w:webHidden/>
          </w:rPr>
          <w:t>36</w:t>
        </w:r>
        <w:r w:rsidR="0085469F">
          <w:rPr>
            <w:noProof/>
            <w:webHidden/>
          </w:rPr>
          <w:fldChar w:fldCharType="end"/>
        </w:r>
      </w:hyperlink>
    </w:p>
    <w:p w14:paraId="7B08AF17" w14:textId="47ACE431" w:rsidR="0085469F" w:rsidRDefault="00EE7865" w:rsidP="0085469F">
      <w:pPr>
        <w:pStyle w:val="TDC3"/>
        <w:tabs>
          <w:tab w:val="left" w:pos="1320"/>
          <w:tab w:val="right" w:leader="dot" w:pos="9629"/>
        </w:tabs>
        <w:spacing w:before="0" w:after="0"/>
        <w:rPr>
          <w:rFonts w:asciiTheme="minorHAnsi" w:eastAsiaTheme="minorEastAsia" w:hAnsiTheme="minorHAnsi"/>
          <w:b w:val="0"/>
          <w:noProof/>
          <w:color w:val="auto"/>
          <w:sz w:val="22"/>
          <w:lang w:eastAsia="es-ES"/>
        </w:rPr>
      </w:pPr>
      <w:hyperlink w:anchor="_Toc53591435" w:history="1">
        <w:r w:rsidR="0085469F" w:rsidRPr="00701C53">
          <w:rPr>
            <w:rStyle w:val="Hipervnculo"/>
            <w:noProof/>
          </w:rPr>
          <w:t>7.5.3.</w:t>
        </w:r>
        <w:r w:rsidR="0085469F">
          <w:rPr>
            <w:rFonts w:asciiTheme="minorHAnsi" w:eastAsiaTheme="minorEastAsia" w:hAnsiTheme="minorHAnsi"/>
            <w:b w:val="0"/>
            <w:noProof/>
            <w:color w:val="auto"/>
            <w:sz w:val="22"/>
            <w:lang w:eastAsia="es-ES"/>
          </w:rPr>
          <w:tab/>
        </w:r>
        <w:r w:rsidR="0085469F" w:rsidRPr="00701C53">
          <w:rPr>
            <w:rStyle w:val="Hipervnculo"/>
            <w:noProof/>
          </w:rPr>
          <w:t>Asignación de Formas de Operación (AFO)</w:t>
        </w:r>
        <w:r w:rsidR="0085469F">
          <w:rPr>
            <w:noProof/>
            <w:webHidden/>
          </w:rPr>
          <w:tab/>
        </w:r>
        <w:r w:rsidR="0085469F">
          <w:rPr>
            <w:noProof/>
            <w:webHidden/>
          </w:rPr>
          <w:fldChar w:fldCharType="begin"/>
        </w:r>
        <w:r w:rsidR="0085469F">
          <w:rPr>
            <w:noProof/>
            <w:webHidden/>
          </w:rPr>
          <w:instrText xml:space="preserve"> PAGEREF _Toc53591435 \h </w:instrText>
        </w:r>
        <w:r w:rsidR="0085469F">
          <w:rPr>
            <w:noProof/>
            <w:webHidden/>
          </w:rPr>
        </w:r>
        <w:r w:rsidR="0085469F">
          <w:rPr>
            <w:noProof/>
            <w:webHidden/>
          </w:rPr>
          <w:fldChar w:fldCharType="separate"/>
        </w:r>
        <w:r w:rsidR="00A42957">
          <w:rPr>
            <w:noProof/>
            <w:webHidden/>
          </w:rPr>
          <w:t>37</w:t>
        </w:r>
        <w:r w:rsidR="0085469F">
          <w:rPr>
            <w:noProof/>
            <w:webHidden/>
          </w:rPr>
          <w:fldChar w:fldCharType="end"/>
        </w:r>
      </w:hyperlink>
    </w:p>
    <w:p w14:paraId="3F901C89" w14:textId="75D7B51A" w:rsidR="00A6355B" w:rsidRPr="00D965B7" w:rsidRDefault="00D3613D" w:rsidP="00D965B7">
      <w:pPr>
        <w:spacing w:after="0" w:line="360" w:lineRule="auto"/>
        <w:rPr>
          <w:rFonts w:ascii="ENAIRE Titillium Regular" w:hAnsi="ENAIRE Titillium Regular"/>
          <w:color w:val="00224C"/>
        </w:rPr>
      </w:pPr>
      <w:r w:rsidRPr="00D965B7">
        <w:rPr>
          <w:rFonts w:ascii="ENAIRE Titillium Regular" w:hAnsi="ENAIRE Titillium Regular"/>
          <w:color w:val="00224C"/>
        </w:rPr>
        <w:fldChar w:fldCharType="end"/>
      </w:r>
    </w:p>
    <w:p w14:paraId="16A38465" w14:textId="77777777" w:rsidR="00A6355B" w:rsidRPr="00D965B7" w:rsidRDefault="00A6355B">
      <w:pPr>
        <w:rPr>
          <w:rFonts w:ascii="ENAIRE Titillium Regular" w:hAnsi="ENAIRE Titillium Regular"/>
        </w:rPr>
      </w:pPr>
      <w:r w:rsidRPr="00D965B7">
        <w:rPr>
          <w:rFonts w:ascii="ENAIRE Titillium Regular" w:hAnsi="ENAIRE Titillium Regular"/>
        </w:rPr>
        <w:br w:type="page"/>
      </w:r>
    </w:p>
    <w:p w14:paraId="1A1ADB41" w14:textId="62735442" w:rsidR="00A45232" w:rsidRPr="00A132B9" w:rsidRDefault="00285106" w:rsidP="00A163C2">
      <w:pPr>
        <w:pStyle w:val="Ttulo1"/>
        <w:rPr>
          <w:rFonts w:ascii="ENAIRE Titillium Regular" w:hAnsi="ENAIRE Titillium Regular"/>
        </w:rPr>
      </w:pPr>
      <w:bookmarkStart w:id="0" w:name="_Toc53591393"/>
      <w:r w:rsidRPr="00A132B9">
        <w:rPr>
          <w:rFonts w:ascii="ENAIRE Titillium Regular" w:hAnsi="ENAIRE Titillium Regular"/>
        </w:rPr>
        <w:lastRenderedPageBreak/>
        <w:t>Objeto</w:t>
      </w:r>
      <w:bookmarkEnd w:id="0"/>
    </w:p>
    <w:p w14:paraId="17F070C0" w14:textId="07AA0BC3" w:rsidR="0095333F" w:rsidRDefault="0095333F" w:rsidP="0095333F">
      <w:pPr>
        <w:spacing w:line="360" w:lineRule="auto"/>
        <w:jc w:val="both"/>
        <w:rPr>
          <w:rFonts w:ascii="ENAIRE Titillium Regular" w:hAnsi="ENAIRE Titillium Regular"/>
          <w:color w:val="00224C"/>
          <w:sz w:val="20"/>
          <w:szCs w:val="20"/>
        </w:rPr>
      </w:pPr>
      <w:r w:rsidRPr="0095333F">
        <w:rPr>
          <w:rFonts w:ascii="ENAIRE Titillium Regular" w:hAnsi="ENAIRE Titillium Regular"/>
          <w:color w:val="00224C"/>
          <w:sz w:val="20"/>
          <w:szCs w:val="20"/>
        </w:rPr>
        <w:t xml:space="preserve">Este documento tiene por objeto especificar la interfaz de comunicaciones entre los sistemas SACTA y SCV en </w:t>
      </w:r>
      <w:r>
        <w:rPr>
          <w:rFonts w:ascii="ENAIRE Titillium Regular" w:hAnsi="ENAIRE Titillium Regular"/>
          <w:color w:val="00224C"/>
          <w:sz w:val="20"/>
          <w:szCs w:val="20"/>
        </w:rPr>
        <w:t>las torres de control. Se contemplan tres escenarios posibles en función de los servicios que preste la torre de control:</w:t>
      </w:r>
    </w:p>
    <w:p w14:paraId="512E5CC0" w14:textId="5895297A" w:rsidR="0095333F" w:rsidRDefault="0095333F" w:rsidP="0095333F">
      <w:pPr>
        <w:pStyle w:val="Prrafodelista"/>
        <w:numPr>
          <w:ilvl w:val="0"/>
          <w:numId w:val="22"/>
        </w:numPr>
        <w:rPr>
          <w:sz w:val="20"/>
          <w:szCs w:val="20"/>
        </w:rPr>
      </w:pPr>
      <w:r>
        <w:rPr>
          <w:sz w:val="20"/>
          <w:szCs w:val="20"/>
        </w:rPr>
        <w:t>Servicio de TORRE</w:t>
      </w:r>
    </w:p>
    <w:p w14:paraId="6D651DC9" w14:textId="257D4EEB" w:rsidR="0095333F" w:rsidRDefault="0095333F" w:rsidP="0095333F">
      <w:pPr>
        <w:pStyle w:val="Prrafodelista"/>
        <w:numPr>
          <w:ilvl w:val="0"/>
          <w:numId w:val="22"/>
        </w:numPr>
        <w:rPr>
          <w:sz w:val="20"/>
          <w:szCs w:val="20"/>
        </w:rPr>
      </w:pPr>
      <w:r>
        <w:rPr>
          <w:sz w:val="20"/>
          <w:szCs w:val="20"/>
        </w:rPr>
        <w:t>Se</w:t>
      </w:r>
      <w:r w:rsidR="0085469F">
        <w:rPr>
          <w:sz w:val="20"/>
          <w:szCs w:val="20"/>
        </w:rPr>
        <w:t>rvicio de TORRE y APROXIMACIÓN con SCV compartido</w:t>
      </w:r>
    </w:p>
    <w:p w14:paraId="54C2A541" w14:textId="0E9D2A85" w:rsidR="0095333F" w:rsidRPr="0095333F" w:rsidRDefault="0095333F" w:rsidP="0095333F">
      <w:pPr>
        <w:pStyle w:val="Prrafodelista"/>
        <w:numPr>
          <w:ilvl w:val="0"/>
          <w:numId w:val="22"/>
        </w:numPr>
        <w:rPr>
          <w:sz w:val="20"/>
          <w:szCs w:val="20"/>
        </w:rPr>
      </w:pPr>
      <w:r>
        <w:rPr>
          <w:sz w:val="20"/>
          <w:szCs w:val="20"/>
        </w:rPr>
        <w:t>Se</w:t>
      </w:r>
      <w:r w:rsidR="0085469F">
        <w:rPr>
          <w:sz w:val="20"/>
          <w:szCs w:val="20"/>
        </w:rPr>
        <w:t xml:space="preserve">rvicio de TORRE y APROXIMACIÓN con </w:t>
      </w:r>
      <w:proofErr w:type="spellStart"/>
      <w:r w:rsidR="0085469F">
        <w:rPr>
          <w:sz w:val="20"/>
          <w:szCs w:val="20"/>
        </w:rPr>
        <w:t>SCVs</w:t>
      </w:r>
      <w:proofErr w:type="spellEnd"/>
      <w:r w:rsidR="0085469F">
        <w:rPr>
          <w:sz w:val="20"/>
          <w:szCs w:val="20"/>
        </w:rPr>
        <w:t xml:space="preserve"> independientes</w:t>
      </w:r>
    </w:p>
    <w:p w14:paraId="7FEA56B4" w14:textId="77777777" w:rsidR="00A45232" w:rsidRPr="00A132B9" w:rsidRDefault="00A45232" w:rsidP="00020AC1">
      <w:pPr>
        <w:rPr>
          <w:rFonts w:ascii="ENAIRE Titillium Regular" w:hAnsi="ENAIRE Titillium Regular"/>
          <w:color w:val="00224C"/>
        </w:rPr>
      </w:pPr>
    </w:p>
    <w:p w14:paraId="5C0D34AB" w14:textId="1AA15E75" w:rsidR="00285106" w:rsidRPr="00A132B9" w:rsidRDefault="00285106" w:rsidP="00A163C2">
      <w:pPr>
        <w:pStyle w:val="Ttulo1"/>
        <w:rPr>
          <w:rFonts w:ascii="ENAIRE Titillium Regular" w:hAnsi="ENAIRE Titillium Regular"/>
        </w:rPr>
      </w:pPr>
      <w:bookmarkStart w:id="1" w:name="_Toc53591394"/>
      <w:r w:rsidRPr="00A132B9">
        <w:rPr>
          <w:rFonts w:ascii="ENAIRE Titillium Regular" w:hAnsi="ENAIRE Titillium Regular"/>
        </w:rPr>
        <w:t>Ámbito de Aplicación</w:t>
      </w:r>
      <w:bookmarkEnd w:id="1"/>
    </w:p>
    <w:p w14:paraId="01AA78F0" w14:textId="24C79CC5" w:rsidR="00A45232" w:rsidRPr="00A132B9" w:rsidRDefault="00A132B9" w:rsidP="009550B0">
      <w:pPr>
        <w:spacing w:line="360" w:lineRule="auto"/>
        <w:jc w:val="both"/>
        <w:rPr>
          <w:rFonts w:ascii="ENAIRE Titillium Regular" w:hAnsi="ENAIRE Titillium Regular"/>
          <w:color w:val="00224C"/>
          <w:sz w:val="20"/>
          <w:szCs w:val="20"/>
        </w:rPr>
      </w:pPr>
      <w:r w:rsidRPr="00A132B9">
        <w:rPr>
          <w:rFonts w:ascii="ENAIRE Titillium Regular" w:hAnsi="ENAIRE Titillium Regular"/>
          <w:color w:val="00224C"/>
          <w:sz w:val="20"/>
          <w:szCs w:val="20"/>
        </w:rPr>
        <w:t xml:space="preserve">El contenido de este documento se aplicará </w:t>
      </w:r>
      <w:r w:rsidR="004921A5" w:rsidRPr="00A132B9">
        <w:rPr>
          <w:rFonts w:ascii="ENAIRE Titillium Regular" w:hAnsi="ENAIRE Titillium Regular"/>
          <w:color w:val="00224C"/>
          <w:sz w:val="20"/>
          <w:szCs w:val="20"/>
        </w:rPr>
        <w:t xml:space="preserve">a los </w:t>
      </w:r>
      <w:r w:rsidR="00A061AE" w:rsidRPr="00A132B9">
        <w:rPr>
          <w:rFonts w:ascii="ENAIRE Titillium Regular" w:hAnsi="ENAIRE Titillium Regular"/>
          <w:color w:val="00224C"/>
          <w:sz w:val="20"/>
          <w:szCs w:val="20"/>
        </w:rPr>
        <w:t xml:space="preserve">Sistemas de Comunicaciones </w:t>
      </w:r>
      <w:r w:rsidR="00A061AE">
        <w:rPr>
          <w:rFonts w:ascii="ENAIRE Titillium Regular" w:hAnsi="ENAIRE Titillium Regular"/>
          <w:color w:val="00224C"/>
          <w:sz w:val="20"/>
          <w:szCs w:val="20"/>
        </w:rPr>
        <w:t xml:space="preserve">de </w:t>
      </w:r>
      <w:r w:rsidR="009F7B18">
        <w:rPr>
          <w:rFonts w:ascii="ENAIRE Titillium Regular" w:hAnsi="ENAIRE Titillium Regular"/>
          <w:color w:val="00224C"/>
          <w:sz w:val="20"/>
          <w:szCs w:val="20"/>
        </w:rPr>
        <w:t xml:space="preserve">Voz </w:t>
      </w:r>
      <w:r w:rsidR="004921A5" w:rsidRPr="00A132B9">
        <w:rPr>
          <w:rFonts w:ascii="ENAIRE Titillium Regular" w:hAnsi="ENAIRE Titillium Regular"/>
          <w:color w:val="00224C"/>
          <w:sz w:val="20"/>
          <w:szCs w:val="20"/>
        </w:rPr>
        <w:t xml:space="preserve">que </w:t>
      </w:r>
      <w:r w:rsidR="00047751">
        <w:rPr>
          <w:rFonts w:ascii="ENAIRE Titillium Regular" w:hAnsi="ENAIRE Titillium Regular"/>
          <w:color w:val="00224C"/>
          <w:sz w:val="20"/>
          <w:szCs w:val="20"/>
        </w:rPr>
        <w:t>operarán</w:t>
      </w:r>
      <w:r w:rsidR="004921A5" w:rsidRPr="00A132B9">
        <w:rPr>
          <w:rFonts w:ascii="ENAIRE Titillium Regular" w:hAnsi="ENAIRE Titillium Regular"/>
          <w:color w:val="00224C"/>
          <w:sz w:val="20"/>
          <w:szCs w:val="20"/>
        </w:rPr>
        <w:t xml:space="preserve"> </w:t>
      </w:r>
      <w:r w:rsidR="00EC1A4B" w:rsidRPr="00A132B9">
        <w:rPr>
          <w:rFonts w:ascii="ENAIRE Titillium Regular" w:hAnsi="ENAIRE Titillium Regular"/>
          <w:color w:val="00224C"/>
          <w:sz w:val="20"/>
          <w:szCs w:val="20"/>
        </w:rPr>
        <w:t>en</w:t>
      </w:r>
      <w:r w:rsidR="004921A5" w:rsidRPr="00A132B9">
        <w:rPr>
          <w:rFonts w:ascii="ENAIRE Titillium Regular" w:hAnsi="ENAIRE Titillium Regular"/>
          <w:color w:val="00224C"/>
          <w:sz w:val="20"/>
          <w:szCs w:val="20"/>
        </w:rPr>
        <w:t xml:space="preserve"> </w:t>
      </w:r>
      <w:r w:rsidR="00A061AE">
        <w:rPr>
          <w:rFonts w:ascii="ENAIRE Titillium Regular" w:hAnsi="ENAIRE Titillium Regular"/>
          <w:color w:val="00224C"/>
          <w:sz w:val="20"/>
          <w:szCs w:val="20"/>
        </w:rPr>
        <w:t xml:space="preserve">las Dependencias de </w:t>
      </w:r>
      <w:r w:rsidR="009F7B18">
        <w:rPr>
          <w:rFonts w:ascii="ENAIRE Titillium Regular" w:hAnsi="ENAIRE Titillium Regular"/>
          <w:color w:val="00224C"/>
          <w:sz w:val="20"/>
          <w:szCs w:val="20"/>
        </w:rPr>
        <w:t>torre de Control</w:t>
      </w:r>
      <w:r w:rsidR="00A061AE">
        <w:rPr>
          <w:rFonts w:ascii="ENAIRE Titillium Regular" w:hAnsi="ENAIRE Titillium Regular"/>
          <w:color w:val="00224C"/>
          <w:sz w:val="20"/>
          <w:szCs w:val="20"/>
        </w:rPr>
        <w:t>.</w:t>
      </w:r>
    </w:p>
    <w:p w14:paraId="03EE497C" w14:textId="77777777" w:rsidR="00A45232" w:rsidRPr="00A132B9" w:rsidRDefault="00A45232" w:rsidP="009550B0">
      <w:pPr>
        <w:spacing w:line="360" w:lineRule="auto"/>
        <w:jc w:val="both"/>
        <w:rPr>
          <w:rFonts w:ascii="ENAIRE Titillium Regular" w:hAnsi="ENAIRE Titillium Regular"/>
          <w:color w:val="00224C"/>
          <w:sz w:val="20"/>
          <w:szCs w:val="20"/>
        </w:rPr>
      </w:pPr>
    </w:p>
    <w:p w14:paraId="6785D9A9" w14:textId="16D259AE" w:rsidR="00285106" w:rsidRPr="00A132B9" w:rsidRDefault="00285106" w:rsidP="00A163C2">
      <w:pPr>
        <w:pStyle w:val="Ttulo1"/>
        <w:rPr>
          <w:rFonts w:ascii="ENAIRE Titillium Regular" w:hAnsi="ENAIRE Titillium Regular"/>
        </w:rPr>
      </w:pPr>
      <w:bookmarkStart w:id="2" w:name="_Toc53591395"/>
      <w:r w:rsidRPr="00A132B9">
        <w:rPr>
          <w:rFonts w:ascii="ENAIRE Titillium Regular" w:hAnsi="ENAIRE Titillium Regular"/>
        </w:rPr>
        <w:t>Documentación de Referencia</w:t>
      </w:r>
      <w:bookmarkEnd w:id="2"/>
    </w:p>
    <w:p w14:paraId="14FC2166" w14:textId="77777777" w:rsidR="00285106" w:rsidRPr="00A132B9" w:rsidRDefault="00285106" w:rsidP="00553AFC">
      <w:pPr>
        <w:rPr>
          <w:rFonts w:ascii="ENAIRE Titillium Regular" w:hAnsi="ENAIRE Titillium Regular"/>
          <w:color w:val="00224C"/>
          <w:sz w:val="20"/>
          <w:szCs w:val="20"/>
        </w:rPr>
      </w:pPr>
    </w:p>
    <w:tbl>
      <w:tblPr>
        <w:tblW w:w="0" w:type="auto"/>
        <w:tblBorders>
          <w:top w:val="single" w:sz="4" w:space="0" w:color="00224C"/>
          <w:left w:val="single" w:sz="4" w:space="0" w:color="00224C"/>
          <w:bottom w:val="single" w:sz="4" w:space="0" w:color="00224C"/>
          <w:right w:val="single" w:sz="4" w:space="0" w:color="00224C"/>
          <w:insideH w:val="single" w:sz="4" w:space="0" w:color="00224C"/>
          <w:insideV w:val="single" w:sz="4" w:space="0" w:color="00224C"/>
        </w:tblBorders>
        <w:tblLayout w:type="fixed"/>
        <w:tblCellMar>
          <w:left w:w="70" w:type="dxa"/>
          <w:right w:w="70" w:type="dxa"/>
        </w:tblCellMar>
        <w:tblLook w:val="0000" w:firstRow="0" w:lastRow="0" w:firstColumn="0" w:lastColumn="0" w:noHBand="0" w:noVBand="0"/>
      </w:tblPr>
      <w:tblGrid>
        <w:gridCol w:w="4677"/>
        <w:gridCol w:w="4677"/>
      </w:tblGrid>
      <w:tr w:rsidR="00A132B9" w:rsidRPr="00A132B9" w14:paraId="2A8A8964" w14:textId="77777777" w:rsidTr="00CA4417">
        <w:trPr>
          <w:tblHeader/>
        </w:trPr>
        <w:tc>
          <w:tcPr>
            <w:tcW w:w="4677" w:type="dxa"/>
            <w:tcBorders>
              <w:left w:val="nil"/>
            </w:tcBorders>
            <w:shd w:val="clear" w:color="auto" w:fill="FFFFFF" w:themeFill="background1"/>
            <w:vAlign w:val="center"/>
          </w:tcPr>
          <w:p w14:paraId="2799F7A9" w14:textId="77777777" w:rsidR="00285106" w:rsidRPr="00A132B9" w:rsidRDefault="00285106" w:rsidP="00285106">
            <w:pPr>
              <w:spacing w:before="120"/>
              <w:jc w:val="center"/>
              <w:rPr>
                <w:rFonts w:ascii="ENAIRE Titillium Regular" w:hAnsi="ENAIRE Titillium Regular"/>
                <w:b/>
                <w:bCs/>
                <w:color w:val="00224C"/>
                <w:sz w:val="20"/>
                <w:szCs w:val="20"/>
              </w:rPr>
            </w:pPr>
            <w:r w:rsidRPr="00A132B9">
              <w:rPr>
                <w:rFonts w:ascii="ENAIRE Titillium Regular" w:hAnsi="ENAIRE Titillium Regular"/>
                <w:b/>
                <w:bCs/>
                <w:color w:val="00224C"/>
                <w:sz w:val="20"/>
                <w:szCs w:val="20"/>
              </w:rPr>
              <w:t>Documentación Interna</w:t>
            </w:r>
          </w:p>
        </w:tc>
        <w:tc>
          <w:tcPr>
            <w:tcW w:w="4677" w:type="dxa"/>
            <w:tcBorders>
              <w:right w:val="nil"/>
            </w:tcBorders>
            <w:shd w:val="clear" w:color="auto" w:fill="FFFFFF" w:themeFill="background1"/>
            <w:vAlign w:val="center"/>
          </w:tcPr>
          <w:p w14:paraId="58BECB4F" w14:textId="77777777" w:rsidR="00285106" w:rsidRPr="00A132B9" w:rsidRDefault="00285106" w:rsidP="00285106">
            <w:pPr>
              <w:spacing w:before="120"/>
              <w:jc w:val="center"/>
              <w:rPr>
                <w:rFonts w:ascii="ENAIRE Titillium Regular" w:hAnsi="ENAIRE Titillium Regular"/>
                <w:b/>
                <w:bCs/>
                <w:color w:val="00224C"/>
                <w:sz w:val="20"/>
                <w:szCs w:val="20"/>
              </w:rPr>
            </w:pPr>
            <w:r w:rsidRPr="00A132B9">
              <w:rPr>
                <w:rFonts w:ascii="ENAIRE Titillium Regular" w:hAnsi="ENAIRE Titillium Regular"/>
                <w:b/>
                <w:bCs/>
                <w:color w:val="00224C"/>
                <w:sz w:val="20"/>
                <w:szCs w:val="20"/>
              </w:rPr>
              <w:t>Documentación Externa</w:t>
            </w:r>
          </w:p>
        </w:tc>
      </w:tr>
      <w:tr w:rsidR="0053666C" w:rsidRPr="00EE7865" w14:paraId="2A9B4F40" w14:textId="77777777" w:rsidTr="00B34658">
        <w:tc>
          <w:tcPr>
            <w:tcW w:w="4677" w:type="dxa"/>
            <w:tcBorders>
              <w:left w:val="nil"/>
            </w:tcBorders>
            <w:shd w:val="clear" w:color="auto" w:fill="FFFFFF" w:themeFill="background1"/>
            <w:vAlign w:val="center"/>
          </w:tcPr>
          <w:p w14:paraId="1FC58631" w14:textId="2E6D641D" w:rsidR="0053666C" w:rsidRPr="00AF5EAC" w:rsidRDefault="000B48B4" w:rsidP="000B48B4">
            <w:pPr>
              <w:spacing w:before="120"/>
              <w:jc w:val="both"/>
              <w:rPr>
                <w:rFonts w:ascii="ENAIRE Titillium Regular" w:hAnsi="ENAIRE Titillium Regular"/>
                <w:color w:val="00224C"/>
                <w:sz w:val="20"/>
                <w:szCs w:val="20"/>
              </w:rPr>
            </w:pPr>
            <w:r w:rsidRPr="000B48B4">
              <w:rPr>
                <w:rFonts w:ascii="ENAIRE Titillium Regular" w:hAnsi="ENAIRE Titillium Regular"/>
                <w:color w:val="00224C"/>
                <w:sz w:val="20"/>
                <w:szCs w:val="20"/>
              </w:rPr>
              <w:t xml:space="preserve">[1] </w:t>
            </w:r>
            <w:r w:rsidR="00AF5EAC" w:rsidRPr="00AF5EAC">
              <w:rPr>
                <w:rFonts w:ascii="ENAIRE Titillium Regular" w:hAnsi="ENAIRE Titillium Regular"/>
                <w:color w:val="00224C"/>
                <w:sz w:val="20"/>
                <w:szCs w:val="20"/>
              </w:rPr>
              <w:t>Plan de Numeración IP de Redes conectadas con REDAN</w:t>
            </w:r>
          </w:p>
        </w:tc>
        <w:tc>
          <w:tcPr>
            <w:tcW w:w="4677" w:type="dxa"/>
            <w:tcBorders>
              <w:right w:val="nil"/>
            </w:tcBorders>
            <w:shd w:val="clear" w:color="auto" w:fill="FFFFFF" w:themeFill="background1"/>
            <w:vAlign w:val="center"/>
          </w:tcPr>
          <w:p w14:paraId="77B9B680" w14:textId="7604F381" w:rsidR="0053666C" w:rsidRPr="00EE7865" w:rsidRDefault="000B48B4" w:rsidP="000B48B4">
            <w:pPr>
              <w:spacing w:before="120"/>
              <w:jc w:val="both"/>
              <w:rPr>
                <w:rFonts w:ascii="ENAIRE Titillium Regular" w:hAnsi="ENAIRE Titillium Regular"/>
                <w:color w:val="00224C"/>
                <w:sz w:val="20"/>
                <w:szCs w:val="20"/>
                <w:lang w:val="en-US"/>
              </w:rPr>
            </w:pPr>
            <w:r w:rsidRPr="00EE7865">
              <w:rPr>
                <w:rFonts w:ascii="ENAIRE Titillium Regular" w:hAnsi="ENAIRE Titillium Regular"/>
                <w:color w:val="00224C"/>
                <w:sz w:val="20"/>
                <w:szCs w:val="20"/>
                <w:lang w:val="en-US"/>
              </w:rPr>
              <w:t xml:space="preserve">[4] </w:t>
            </w:r>
            <w:r w:rsidR="00AF5EAC" w:rsidRPr="00EE7865">
              <w:rPr>
                <w:rFonts w:ascii="ENAIRE Titillium Regular" w:hAnsi="ENAIRE Titillium Regular"/>
                <w:color w:val="00224C"/>
                <w:sz w:val="20"/>
                <w:szCs w:val="20"/>
                <w:lang w:val="en-US"/>
              </w:rPr>
              <w:t>RFC 768 - User Datagram Protocol (Internet's technical documentation)</w:t>
            </w:r>
          </w:p>
        </w:tc>
      </w:tr>
      <w:tr w:rsidR="0053666C" w:rsidRPr="00EE7865" w14:paraId="05E76BE8" w14:textId="77777777" w:rsidTr="00B34658">
        <w:tc>
          <w:tcPr>
            <w:tcW w:w="4677" w:type="dxa"/>
            <w:tcBorders>
              <w:left w:val="nil"/>
            </w:tcBorders>
            <w:shd w:val="clear" w:color="auto" w:fill="FFFFFF" w:themeFill="background1"/>
            <w:vAlign w:val="center"/>
          </w:tcPr>
          <w:p w14:paraId="233C22BE" w14:textId="70D979A4" w:rsidR="0053666C" w:rsidRPr="0053666C" w:rsidRDefault="000B48B4" w:rsidP="000B48B4">
            <w:pPr>
              <w:spacing w:before="120"/>
              <w:jc w:val="both"/>
              <w:rPr>
                <w:rFonts w:ascii="ENAIRE Titillium Regular" w:hAnsi="ENAIRE Titillium Regular"/>
                <w:color w:val="00224C"/>
                <w:sz w:val="20"/>
                <w:szCs w:val="20"/>
              </w:rPr>
            </w:pPr>
            <w:r w:rsidRPr="000B48B4">
              <w:rPr>
                <w:rFonts w:ascii="ENAIRE Titillium Regular" w:hAnsi="ENAIRE Titillium Regular"/>
                <w:color w:val="00224C"/>
                <w:sz w:val="20"/>
                <w:szCs w:val="20"/>
              </w:rPr>
              <w:t xml:space="preserve">[2] </w:t>
            </w:r>
            <w:r w:rsidR="00AF5EAC" w:rsidRPr="00AF5EAC">
              <w:rPr>
                <w:rFonts w:ascii="ENAIRE Titillium Regular" w:hAnsi="ENAIRE Titillium Regular"/>
                <w:color w:val="00224C"/>
                <w:sz w:val="20"/>
                <w:szCs w:val="20"/>
              </w:rPr>
              <w:t>Plan de Numeración IP de redes SACTA</w:t>
            </w:r>
          </w:p>
        </w:tc>
        <w:tc>
          <w:tcPr>
            <w:tcW w:w="4677" w:type="dxa"/>
            <w:tcBorders>
              <w:right w:val="nil"/>
            </w:tcBorders>
            <w:shd w:val="clear" w:color="auto" w:fill="FFFFFF" w:themeFill="background1"/>
            <w:vAlign w:val="center"/>
          </w:tcPr>
          <w:p w14:paraId="550D9A5B" w14:textId="6F893565" w:rsidR="0053666C" w:rsidRPr="00EC3625" w:rsidRDefault="000B48B4" w:rsidP="00E10254">
            <w:pPr>
              <w:spacing w:before="120"/>
              <w:jc w:val="both"/>
              <w:rPr>
                <w:rFonts w:ascii="ENAIRE Titillium Regular" w:hAnsi="ENAIRE Titillium Regular"/>
                <w:color w:val="00224C"/>
                <w:sz w:val="20"/>
                <w:szCs w:val="20"/>
                <w:lang w:val="fr-FR"/>
              </w:rPr>
            </w:pPr>
            <w:r w:rsidRPr="00EC3625">
              <w:rPr>
                <w:rFonts w:ascii="ENAIRE Titillium Regular" w:hAnsi="ENAIRE Titillium Regular"/>
                <w:color w:val="00224C"/>
                <w:sz w:val="20"/>
                <w:szCs w:val="20"/>
                <w:lang w:val="fr-FR"/>
              </w:rPr>
              <w:t xml:space="preserve">[5] </w:t>
            </w:r>
            <w:r w:rsidR="00AF5EAC" w:rsidRPr="00EC3625">
              <w:rPr>
                <w:rFonts w:ascii="ENAIRE Titillium Regular" w:hAnsi="ENAIRE Titillium Regular"/>
                <w:color w:val="00224C"/>
                <w:sz w:val="20"/>
                <w:szCs w:val="20"/>
                <w:lang w:val="fr-FR"/>
              </w:rPr>
              <w:t>RFC 791 - Internet Protocol (Internet's technical documentation)</w:t>
            </w:r>
          </w:p>
        </w:tc>
      </w:tr>
      <w:tr w:rsidR="0053666C" w:rsidRPr="00EE7865" w14:paraId="6DFB8DFB" w14:textId="77777777" w:rsidTr="00B34658">
        <w:tc>
          <w:tcPr>
            <w:tcW w:w="4677" w:type="dxa"/>
            <w:tcBorders>
              <w:left w:val="nil"/>
            </w:tcBorders>
            <w:shd w:val="clear" w:color="auto" w:fill="FFFFFF" w:themeFill="background1"/>
            <w:vAlign w:val="center"/>
          </w:tcPr>
          <w:p w14:paraId="1A234467" w14:textId="08454E75" w:rsidR="0053666C" w:rsidRPr="00A132B9" w:rsidRDefault="000B48B4" w:rsidP="00AF5EAC">
            <w:pPr>
              <w:spacing w:before="120"/>
              <w:jc w:val="both"/>
              <w:rPr>
                <w:rFonts w:ascii="ENAIRE Titillium Regular" w:hAnsi="ENAIRE Titillium Regular"/>
                <w:color w:val="00224C"/>
                <w:sz w:val="20"/>
                <w:szCs w:val="20"/>
              </w:rPr>
            </w:pPr>
            <w:r w:rsidRPr="000B48B4">
              <w:rPr>
                <w:rFonts w:ascii="ENAIRE Titillium Regular" w:hAnsi="ENAIRE Titillium Regular"/>
                <w:color w:val="00224C"/>
                <w:sz w:val="20"/>
                <w:szCs w:val="20"/>
              </w:rPr>
              <w:t xml:space="preserve">[3] </w:t>
            </w:r>
            <w:r w:rsidR="00AF5EAC" w:rsidRPr="00AF5EAC">
              <w:rPr>
                <w:rFonts w:ascii="ENAIRE Titillium Regular" w:hAnsi="ENAIRE Titillium Regular"/>
                <w:color w:val="00224C"/>
                <w:sz w:val="20"/>
                <w:szCs w:val="20"/>
              </w:rPr>
              <w:t>Plan de Numeración IP Sistemas de Comunicaciones Tierra Aire</w:t>
            </w:r>
          </w:p>
        </w:tc>
        <w:tc>
          <w:tcPr>
            <w:tcW w:w="4677" w:type="dxa"/>
            <w:tcBorders>
              <w:right w:val="nil"/>
            </w:tcBorders>
            <w:shd w:val="clear" w:color="auto" w:fill="FFFFFF" w:themeFill="background1"/>
            <w:vAlign w:val="center"/>
          </w:tcPr>
          <w:p w14:paraId="5603E1D5" w14:textId="659619C1" w:rsidR="0053666C" w:rsidRPr="00EC3625" w:rsidRDefault="000B48B4" w:rsidP="000B48B4">
            <w:pPr>
              <w:spacing w:before="120"/>
              <w:jc w:val="both"/>
              <w:rPr>
                <w:rFonts w:ascii="ENAIRE Titillium Regular" w:hAnsi="ENAIRE Titillium Regular"/>
                <w:color w:val="00224C"/>
                <w:sz w:val="20"/>
                <w:szCs w:val="20"/>
                <w:lang w:val="en-US"/>
              </w:rPr>
            </w:pPr>
            <w:r w:rsidRPr="00EC3625">
              <w:rPr>
                <w:rFonts w:ascii="ENAIRE Titillium Regular" w:hAnsi="ENAIRE Titillium Regular"/>
                <w:color w:val="00224C"/>
                <w:sz w:val="20"/>
                <w:szCs w:val="20"/>
                <w:lang w:val="en-US"/>
              </w:rPr>
              <w:t xml:space="preserve">[6] </w:t>
            </w:r>
            <w:r w:rsidR="00AF5EAC" w:rsidRPr="00EC3625">
              <w:rPr>
                <w:rFonts w:ascii="ENAIRE Titillium Regular" w:hAnsi="ENAIRE Titillium Regular"/>
                <w:color w:val="00224C"/>
                <w:sz w:val="20"/>
                <w:szCs w:val="20"/>
                <w:lang w:val="en-US"/>
              </w:rPr>
              <w:t>IEEE 802.3 - Carrier Sense Multiple Access with Collision Detection (CSMA/CD) Access Method and Physical Layer Specifications, 1985</w:t>
            </w:r>
          </w:p>
        </w:tc>
      </w:tr>
      <w:tr w:rsidR="0053666C" w:rsidRPr="00EE7865" w14:paraId="73CA9665" w14:textId="77777777" w:rsidTr="00B34658">
        <w:tc>
          <w:tcPr>
            <w:tcW w:w="4677" w:type="dxa"/>
            <w:tcBorders>
              <w:left w:val="nil"/>
            </w:tcBorders>
            <w:shd w:val="clear" w:color="auto" w:fill="FFFFFF" w:themeFill="background1"/>
            <w:vAlign w:val="center"/>
          </w:tcPr>
          <w:p w14:paraId="6682BBB6" w14:textId="3813A551" w:rsidR="0053666C" w:rsidRPr="00EC3625" w:rsidRDefault="0053666C" w:rsidP="002A3FB4">
            <w:pPr>
              <w:spacing w:before="120"/>
              <w:jc w:val="both"/>
              <w:rPr>
                <w:rFonts w:ascii="ENAIRE Titillium Regular" w:hAnsi="ENAIRE Titillium Regular"/>
                <w:color w:val="00224C"/>
                <w:sz w:val="20"/>
                <w:szCs w:val="20"/>
                <w:lang w:val="en-US"/>
              </w:rPr>
            </w:pPr>
          </w:p>
        </w:tc>
        <w:tc>
          <w:tcPr>
            <w:tcW w:w="4677" w:type="dxa"/>
            <w:tcBorders>
              <w:right w:val="nil"/>
            </w:tcBorders>
            <w:shd w:val="clear" w:color="auto" w:fill="FFFFFF" w:themeFill="background1"/>
            <w:vAlign w:val="center"/>
          </w:tcPr>
          <w:p w14:paraId="406813C0" w14:textId="53F47A32" w:rsidR="0053666C" w:rsidRPr="00EC3625" w:rsidRDefault="000B48B4" w:rsidP="00013AAA">
            <w:pPr>
              <w:spacing w:before="120"/>
              <w:jc w:val="both"/>
              <w:rPr>
                <w:rFonts w:ascii="ENAIRE Titillium Regular" w:hAnsi="ENAIRE Titillium Regular"/>
                <w:color w:val="00224C"/>
                <w:sz w:val="20"/>
                <w:szCs w:val="20"/>
                <w:lang w:val="en-US"/>
              </w:rPr>
            </w:pPr>
            <w:r w:rsidRPr="00EC3625">
              <w:rPr>
                <w:rFonts w:ascii="ENAIRE Titillium Regular" w:hAnsi="ENAIRE Titillium Regular"/>
                <w:color w:val="00224C"/>
                <w:sz w:val="20"/>
                <w:szCs w:val="20"/>
                <w:lang w:val="en-US"/>
              </w:rPr>
              <w:t xml:space="preserve">[7] </w:t>
            </w:r>
            <w:r w:rsidR="00AF5EAC" w:rsidRPr="00EC3625">
              <w:rPr>
                <w:rFonts w:ascii="ENAIRE Titillium Regular" w:hAnsi="ENAIRE Titillium Regular"/>
                <w:color w:val="00224C"/>
                <w:sz w:val="20"/>
                <w:szCs w:val="20"/>
                <w:lang w:val="en-US"/>
              </w:rPr>
              <w:t>ANSI X3.28 - Procedures for the Use of the Communication Control Characters of the American National Standard Code for Information Interchange in Specified Data Communications Links, 1976 (Reaffirmed 1986, 1992)</w:t>
            </w:r>
          </w:p>
        </w:tc>
      </w:tr>
      <w:tr w:rsidR="0053666C" w:rsidRPr="00EE7865" w14:paraId="412314F4" w14:textId="77777777" w:rsidTr="00B34658">
        <w:tc>
          <w:tcPr>
            <w:tcW w:w="4677" w:type="dxa"/>
            <w:tcBorders>
              <w:left w:val="nil"/>
            </w:tcBorders>
            <w:shd w:val="clear" w:color="auto" w:fill="FFFFFF" w:themeFill="background1"/>
            <w:vAlign w:val="center"/>
          </w:tcPr>
          <w:p w14:paraId="500ADDB9" w14:textId="3A462DA3" w:rsidR="0053666C" w:rsidRPr="00895F46" w:rsidRDefault="0053666C" w:rsidP="006F7AF9">
            <w:pPr>
              <w:spacing w:before="120"/>
              <w:jc w:val="both"/>
              <w:rPr>
                <w:rFonts w:ascii="ENAIRE Titillium Regular" w:hAnsi="ENAIRE Titillium Regular"/>
                <w:color w:val="00224C"/>
                <w:sz w:val="20"/>
                <w:szCs w:val="20"/>
                <w:lang w:val="en-US"/>
              </w:rPr>
            </w:pPr>
          </w:p>
        </w:tc>
        <w:tc>
          <w:tcPr>
            <w:tcW w:w="4677" w:type="dxa"/>
            <w:tcBorders>
              <w:right w:val="nil"/>
            </w:tcBorders>
            <w:shd w:val="clear" w:color="auto" w:fill="FFFFFF" w:themeFill="background1"/>
            <w:vAlign w:val="center"/>
          </w:tcPr>
          <w:p w14:paraId="4BE8E842" w14:textId="30110C88" w:rsidR="0053666C" w:rsidRPr="00A132B9" w:rsidRDefault="0053666C" w:rsidP="00013AAA">
            <w:pPr>
              <w:spacing w:before="120"/>
              <w:jc w:val="both"/>
              <w:rPr>
                <w:rFonts w:ascii="ENAIRE Titillium Regular" w:hAnsi="ENAIRE Titillium Regular"/>
                <w:color w:val="00224C"/>
                <w:sz w:val="20"/>
                <w:szCs w:val="20"/>
                <w:lang w:val="en-US"/>
              </w:rPr>
            </w:pPr>
          </w:p>
        </w:tc>
      </w:tr>
    </w:tbl>
    <w:p w14:paraId="162544BB" w14:textId="77777777" w:rsidR="001F01EF" w:rsidRPr="00D9563A" w:rsidRDefault="001F01EF" w:rsidP="005D4446">
      <w:pPr>
        <w:rPr>
          <w:lang w:val="en-US"/>
        </w:rPr>
      </w:pPr>
    </w:p>
    <w:p w14:paraId="451DF8E3" w14:textId="54D54E2F" w:rsidR="00285106" w:rsidRPr="00A132B9" w:rsidRDefault="00285106" w:rsidP="00A163C2">
      <w:pPr>
        <w:pStyle w:val="Ttulo1"/>
        <w:rPr>
          <w:rFonts w:ascii="ENAIRE Titillium Regular" w:hAnsi="ENAIRE Titillium Regular"/>
        </w:rPr>
      </w:pPr>
      <w:bookmarkStart w:id="3" w:name="_Toc53591396"/>
      <w:r w:rsidRPr="00A132B9">
        <w:rPr>
          <w:rFonts w:ascii="ENAIRE Titillium Regular" w:hAnsi="ENAIRE Titillium Regular"/>
        </w:rPr>
        <w:lastRenderedPageBreak/>
        <w:t>Terminología</w:t>
      </w:r>
      <w:bookmarkEnd w:id="3"/>
    </w:p>
    <w:p w14:paraId="369345DB" w14:textId="77777777" w:rsidR="000961E1" w:rsidRDefault="000961E1" w:rsidP="00AE572E">
      <w:pPr>
        <w:spacing w:after="0" w:line="360" w:lineRule="auto"/>
        <w:jc w:val="both"/>
        <w:rPr>
          <w:rFonts w:ascii="ENAIRE Titillium Regular" w:hAnsi="ENAIRE Titillium Regular"/>
          <w:color w:val="00224C"/>
          <w:sz w:val="20"/>
          <w:szCs w:val="20"/>
        </w:rPr>
      </w:pPr>
    </w:p>
    <w:p w14:paraId="299583D4" w14:textId="77777777" w:rsidR="000961E1" w:rsidRPr="000961E1" w:rsidRDefault="000961E1" w:rsidP="000961E1">
      <w:pPr>
        <w:spacing w:after="0" w:line="360" w:lineRule="auto"/>
        <w:jc w:val="both"/>
        <w:rPr>
          <w:rFonts w:ascii="ENAIRE Titillium Regular" w:hAnsi="ENAIRE Titillium Regular"/>
          <w:color w:val="00224C"/>
          <w:sz w:val="20"/>
          <w:szCs w:val="20"/>
        </w:rPr>
      </w:pPr>
      <w:r w:rsidRPr="000961E1">
        <w:rPr>
          <w:rFonts w:ascii="ENAIRE Titillium Regular" w:hAnsi="ENAIRE Titillium Regular"/>
          <w:color w:val="00224C"/>
          <w:sz w:val="20"/>
          <w:szCs w:val="20"/>
        </w:rPr>
        <w:t>ANSI</w:t>
      </w:r>
      <w:r w:rsidRPr="000961E1">
        <w:rPr>
          <w:rFonts w:ascii="ENAIRE Titillium Regular" w:hAnsi="ENAIRE Titillium Regular"/>
          <w:color w:val="00224C"/>
          <w:sz w:val="20"/>
          <w:szCs w:val="20"/>
        </w:rPr>
        <w:tab/>
        <w:t xml:space="preserve">American </w:t>
      </w:r>
      <w:proofErr w:type="spellStart"/>
      <w:r w:rsidRPr="000961E1">
        <w:rPr>
          <w:rFonts w:ascii="ENAIRE Titillium Regular" w:hAnsi="ENAIRE Titillium Regular"/>
          <w:color w:val="00224C"/>
          <w:sz w:val="20"/>
          <w:szCs w:val="20"/>
        </w:rPr>
        <w:t>National</w:t>
      </w:r>
      <w:proofErr w:type="spellEnd"/>
      <w:r w:rsidRPr="000961E1">
        <w:rPr>
          <w:rFonts w:ascii="ENAIRE Titillium Regular" w:hAnsi="ENAIRE Titillium Regular"/>
          <w:color w:val="00224C"/>
          <w:sz w:val="20"/>
          <w:szCs w:val="20"/>
        </w:rPr>
        <w:t xml:space="preserve"> </w:t>
      </w:r>
      <w:proofErr w:type="spellStart"/>
      <w:r w:rsidRPr="000961E1">
        <w:rPr>
          <w:rFonts w:ascii="ENAIRE Titillium Regular" w:hAnsi="ENAIRE Titillium Regular"/>
          <w:color w:val="00224C"/>
          <w:sz w:val="20"/>
          <w:szCs w:val="20"/>
        </w:rPr>
        <w:t>Standards</w:t>
      </w:r>
      <w:proofErr w:type="spellEnd"/>
      <w:r w:rsidRPr="000961E1">
        <w:rPr>
          <w:rFonts w:ascii="ENAIRE Titillium Regular" w:hAnsi="ENAIRE Titillium Regular"/>
          <w:color w:val="00224C"/>
          <w:sz w:val="20"/>
          <w:szCs w:val="20"/>
        </w:rPr>
        <w:t xml:space="preserve"> </w:t>
      </w:r>
      <w:proofErr w:type="spellStart"/>
      <w:r w:rsidRPr="000961E1">
        <w:rPr>
          <w:rFonts w:ascii="ENAIRE Titillium Regular" w:hAnsi="ENAIRE Titillium Regular"/>
          <w:color w:val="00224C"/>
          <w:sz w:val="20"/>
          <w:szCs w:val="20"/>
        </w:rPr>
        <w:t>Institute</w:t>
      </w:r>
      <w:proofErr w:type="spellEnd"/>
    </w:p>
    <w:p w14:paraId="67EF1A5B" w14:textId="77777777" w:rsidR="000961E1" w:rsidRPr="00D9563A" w:rsidRDefault="000961E1" w:rsidP="000961E1">
      <w:pPr>
        <w:spacing w:after="0" w:line="360" w:lineRule="auto"/>
        <w:jc w:val="both"/>
        <w:rPr>
          <w:rFonts w:ascii="ENAIRE Titillium Regular" w:hAnsi="ENAIRE Titillium Regular"/>
          <w:color w:val="00224C"/>
          <w:sz w:val="20"/>
          <w:szCs w:val="20"/>
          <w:lang w:val="en-US"/>
        </w:rPr>
      </w:pPr>
      <w:r w:rsidRPr="00D9563A">
        <w:rPr>
          <w:rFonts w:ascii="ENAIRE Titillium Regular" w:hAnsi="ENAIRE Titillium Regular"/>
          <w:color w:val="00224C"/>
          <w:sz w:val="20"/>
          <w:szCs w:val="20"/>
          <w:lang w:val="en-US"/>
        </w:rPr>
        <w:t>IEEE</w:t>
      </w:r>
      <w:r w:rsidRPr="00D9563A">
        <w:rPr>
          <w:rFonts w:ascii="ENAIRE Titillium Regular" w:hAnsi="ENAIRE Titillium Regular"/>
          <w:color w:val="00224C"/>
          <w:sz w:val="20"/>
          <w:szCs w:val="20"/>
          <w:lang w:val="en-US"/>
        </w:rPr>
        <w:tab/>
        <w:t>Institute of Electrical and Electronic Engineers</w:t>
      </w:r>
    </w:p>
    <w:p w14:paraId="5AD2F3B1" w14:textId="77777777" w:rsidR="000961E1" w:rsidRPr="00D9563A" w:rsidRDefault="000961E1" w:rsidP="000961E1">
      <w:pPr>
        <w:spacing w:after="0" w:line="360" w:lineRule="auto"/>
        <w:jc w:val="both"/>
        <w:rPr>
          <w:rFonts w:ascii="ENAIRE Titillium Regular" w:hAnsi="ENAIRE Titillium Regular"/>
          <w:color w:val="00224C"/>
          <w:sz w:val="20"/>
          <w:szCs w:val="20"/>
          <w:lang w:val="en-US"/>
        </w:rPr>
      </w:pPr>
      <w:r w:rsidRPr="00D9563A">
        <w:rPr>
          <w:rFonts w:ascii="ENAIRE Titillium Regular" w:hAnsi="ENAIRE Titillium Regular"/>
          <w:color w:val="00224C"/>
          <w:sz w:val="20"/>
          <w:szCs w:val="20"/>
          <w:lang w:val="en-US"/>
        </w:rPr>
        <w:t>IP</w:t>
      </w:r>
      <w:r w:rsidRPr="00D9563A">
        <w:rPr>
          <w:rFonts w:ascii="ENAIRE Titillium Regular" w:hAnsi="ENAIRE Titillium Regular"/>
          <w:color w:val="00224C"/>
          <w:sz w:val="20"/>
          <w:szCs w:val="20"/>
          <w:lang w:val="en-US"/>
        </w:rPr>
        <w:tab/>
        <w:t>Internet Protocol</w:t>
      </w:r>
    </w:p>
    <w:p w14:paraId="69DBB6F3" w14:textId="5355D79A" w:rsidR="000961E1" w:rsidRPr="00D9563A" w:rsidRDefault="000961E1" w:rsidP="000961E1">
      <w:pPr>
        <w:spacing w:after="0" w:line="360" w:lineRule="auto"/>
        <w:jc w:val="both"/>
        <w:rPr>
          <w:rFonts w:ascii="ENAIRE Titillium Regular" w:hAnsi="ENAIRE Titillium Regular"/>
          <w:color w:val="00224C"/>
          <w:sz w:val="20"/>
          <w:szCs w:val="20"/>
          <w:lang w:val="en-US"/>
        </w:rPr>
      </w:pPr>
      <w:r w:rsidRPr="00D9563A">
        <w:rPr>
          <w:rFonts w:ascii="ENAIRE Titillium Regular" w:hAnsi="ENAIRE Titillium Regular"/>
          <w:color w:val="00224C"/>
          <w:sz w:val="20"/>
          <w:szCs w:val="20"/>
          <w:lang w:val="en-US"/>
        </w:rPr>
        <w:t>ISO</w:t>
      </w:r>
      <w:r w:rsidRPr="00D9563A">
        <w:rPr>
          <w:rFonts w:ascii="ENAIRE Titillium Regular" w:hAnsi="ENAIRE Titillium Regular"/>
          <w:color w:val="00224C"/>
          <w:sz w:val="20"/>
          <w:szCs w:val="20"/>
          <w:lang w:val="en-US"/>
        </w:rPr>
        <w:tab/>
        <w:t>International Standards Organization</w:t>
      </w:r>
    </w:p>
    <w:p w14:paraId="26A60CAF" w14:textId="77777777" w:rsidR="00843ABB" w:rsidRPr="00D9563A" w:rsidRDefault="00843ABB" w:rsidP="00843ABB">
      <w:pPr>
        <w:spacing w:after="0" w:line="360" w:lineRule="auto"/>
        <w:jc w:val="both"/>
        <w:rPr>
          <w:rFonts w:ascii="ENAIRE Titillium Regular" w:hAnsi="ENAIRE Titillium Regular"/>
          <w:color w:val="00224C"/>
          <w:sz w:val="20"/>
          <w:szCs w:val="20"/>
          <w:lang w:val="en-US"/>
        </w:rPr>
      </w:pPr>
      <w:r w:rsidRPr="00A132B9">
        <w:rPr>
          <w:rFonts w:ascii="ENAIRE Titillium Regular" w:hAnsi="ENAIRE Titillium Regular"/>
          <w:color w:val="00224C"/>
          <w:sz w:val="20"/>
          <w:szCs w:val="20"/>
          <w:lang w:val="en-US"/>
        </w:rPr>
        <w:t>ITU</w:t>
      </w:r>
      <w:r w:rsidRPr="00A132B9">
        <w:rPr>
          <w:rFonts w:ascii="ENAIRE Titillium Regular" w:hAnsi="ENAIRE Titillium Regular"/>
          <w:color w:val="00224C"/>
          <w:sz w:val="20"/>
          <w:szCs w:val="20"/>
          <w:lang w:val="en-US"/>
        </w:rPr>
        <w:tab/>
        <w:t>International Telecommunications Union</w:t>
      </w:r>
    </w:p>
    <w:p w14:paraId="1F3D1E5E" w14:textId="1588B66C" w:rsidR="00843ABB" w:rsidRPr="00D9563A" w:rsidRDefault="00843ABB" w:rsidP="000961E1">
      <w:pPr>
        <w:spacing w:after="0" w:line="360" w:lineRule="auto"/>
        <w:jc w:val="both"/>
        <w:rPr>
          <w:rFonts w:ascii="ENAIRE Titillium Regular" w:hAnsi="ENAIRE Titillium Regular"/>
          <w:color w:val="00224C"/>
          <w:sz w:val="20"/>
          <w:szCs w:val="20"/>
          <w:lang w:val="en-US"/>
        </w:rPr>
      </w:pPr>
      <w:r>
        <w:rPr>
          <w:rFonts w:ascii="ENAIRE Titillium Regular" w:hAnsi="ENAIRE Titillium Regular"/>
          <w:color w:val="00224C"/>
          <w:sz w:val="20"/>
          <w:szCs w:val="20"/>
          <w:lang w:val="en-US"/>
        </w:rPr>
        <w:t>LAN</w:t>
      </w:r>
      <w:r w:rsidRPr="00A132B9">
        <w:rPr>
          <w:rFonts w:ascii="ENAIRE Titillium Regular" w:hAnsi="ENAIRE Titillium Regular"/>
          <w:color w:val="00224C"/>
          <w:sz w:val="20"/>
          <w:szCs w:val="20"/>
          <w:lang w:val="en-US"/>
        </w:rPr>
        <w:tab/>
      </w:r>
      <w:r>
        <w:rPr>
          <w:rFonts w:ascii="ENAIRE Titillium Regular" w:hAnsi="ENAIRE Titillium Regular"/>
          <w:color w:val="00224C"/>
          <w:sz w:val="20"/>
          <w:szCs w:val="20"/>
          <w:lang w:val="en-US"/>
        </w:rPr>
        <w:t>Local Area Network</w:t>
      </w:r>
    </w:p>
    <w:p w14:paraId="2D066677" w14:textId="77777777" w:rsidR="000961E1" w:rsidRPr="000961E1" w:rsidRDefault="000961E1" w:rsidP="000961E1">
      <w:pPr>
        <w:spacing w:after="0" w:line="360" w:lineRule="auto"/>
        <w:jc w:val="both"/>
        <w:rPr>
          <w:rFonts w:ascii="ENAIRE Titillium Regular" w:hAnsi="ENAIRE Titillium Regular"/>
          <w:color w:val="00224C"/>
          <w:sz w:val="20"/>
          <w:szCs w:val="20"/>
        </w:rPr>
      </w:pPr>
      <w:r w:rsidRPr="000961E1">
        <w:rPr>
          <w:rFonts w:ascii="ENAIRE Titillium Regular" w:hAnsi="ENAIRE Titillium Regular"/>
          <w:color w:val="00224C"/>
          <w:sz w:val="20"/>
          <w:szCs w:val="20"/>
        </w:rPr>
        <w:t>OSI</w:t>
      </w:r>
      <w:r w:rsidRPr="000961E1">
        <w:rPr>
          <w:rFonts w:ascii="ENAIRE Titillium Regular" w:hAnsi="ENAIRE Titillium Regular"/>
          <w:color w:val="00224C"/>
          <w:sz w:val="20"/>
          <w:szCs w:val="20"/>
        </w:rPr>
        <w:tab/>
        <w:t xml:space="preserve">Open </w:t>
      </w:r>
      <w:proofErr w:type="spellStart"/>
      <w:r w:rsidRPr="000961E1">
        <w:rPr>
          <w:rFonts w:ascii="ENAIRE Titillium Regular" w:hAnsi="ENAIRE Titillium Regular"/>
          <w:color w:val="00224C"/>
          <w:sz w:val="20"/>
          <w:szCs w:val="20"/>
        </w:rPr>
        <w:t>Systems</w:t>
      </w:r>
      <w:proofErr w:type="spellEnd"/>
      <w:r w:rsidRPr="000961E1">
        <w:rPr>
          <w:rFonts w:ascii="ENAIRE Titillium Regular" w:hAnsi="ENAIRE Titillium Regular"/>
          <w:color w:val="00224C"/>
          <w:sz w:val="20"/>
          <w:szCs w:val="20"/>
        </w:rPr>
        <w:t xml:space="preserve"> </w:t>
      </w:r>
      <w:proofErr w:type="spellStart"/>
      <w:r w:rsidRPr="000961E1">
        <w:rPr>
          <w:rFonts w:ascii="ENAIRE Titillium Regular" w:hAnsi="ENAIRE Titillium Regular"/>
          <w:color w:val="00224C"/>
          <w:sz w:val="20"/>
          <w:szCs w:val="20"/>
        </w:rPr>
        <w:t>Interconnection</w:t>
      </w:r>
      <w:proofErr w:type="spellEnd"/>
    </w:p>
    <w:p w14:paraId="6995A311" w14:textId="77777777" w:rsidR="000961E1" w:rsidRPr="000961E1" w:rsidRDefault="000961E1" w:rsidP="000961E1">
      <w:pPr>
        <w:spacing w:after="0" w:line="360" w:lineRule="auto"/>
        <w:jc w:val="both"/>
        <w:rPr>
          <w:rFonts w:ascii="ENAIRE Titillium Regular" w:hAnsi="ENAIRE Titillium Regular"/>
          <w:color w:val="00224C"/>
          <w:sz w:val="20"/>
          <w:szCs w:val="20"/>
        </w:rPr>
      </w:pPr>
      <w:r w:rsidRPr="000961E1">
        <w:rPr>
          <w:rFonts w:ascii="ENAIRE Titillium Regular" w:hAnsi="ENAIRE Titillium Regular"/>
          <w:color w:val="00224C"/>
          <w:sz w:val="20"/>
          <w:szCs w:val="20"/>
        </w:rPr>
        <w:t>PSI</w:t>
      </w:r>
      <w:r w:rsidRPr="000961E1">
        <w:rPr>
          <w:rFonts w:ascii="ENAIRE Titillium Regular" w:hAnsi="ENAIRE Titillium Regular"/>
          <w:color w:val="00224C"/>
          <w:sz w:val="20"/>
          <w:szCs w:val="20"/>
        </w:rPr>
        <w:tab/>
        <w:t>Posición de Supervisión Integrada</w:t>
      </w:r>
    </w:p>
    <w:p w14:paraId="2C9DBA17" w14:textId="1F92B83B" w:rsidR="000961E1" w:rsidRDefault="000961E1" w:rsidP="000961E1">
      <w:pPr>
        <w:spacing w:after="0" w:line="360" w:lineRule="auto"/>
        <w:jc w:val="both"/>
        <w:rPr>
          <w:rFonts w:ascii="ENAIRE Titillium Regular" w:hAnsi="ENAIRE Titillium Regular"/>
          <w:color w:val="00224C"/>
          <w:sz w:val="20"/>
          <w:szCs w:val="20"/>
        </w:rPr>
      </w:pPr>
      <w:r w:rsidRPr="000961E1">
        <w:rPr>
          <w:rFonts w:ascii="ENAIRE Titillium Regular" w:hAnsi="ENAIRE Titillium Regular"/>
          <w:color w:val="00224C"/>
          <w:sz w:val="20"/>
          <w:szCs w:val="20"/>
        </w:rPr>
        <w:t>PST</w:t>
      </w:r>
      <w:r w:rsidRPr="000961E1">
        <w:rPr>
          <w:rFonts w:ascii="ENAIRE Titillium Regular" w:hAnsi="ENAIRE Titillium Regular"/>
          <w:color w:val="00224C"/>
          <w:sz w:val="20"/>
          <w:szCs w:val="20"/>
        </w:rPr>
        <w:tab/>
        <w:t>Posición de Supervisión de TWR</w:t>
      </w:r>
    </w:p>
    <w:p w14:paraId="07C73F22" w14:textId="51ECF5D1" w:rsidR="00843ABB" w:rsidRPr="000961E1" w:rsidRDefault="00843ABB" w:rsidP="00843ABB">
      <w:pPr>
        <w:spacing w:after="0" w:line="360" w:lineRule="auto"/>
        <w:jc w:val="both"/>
        <w:rPr>
          <w:rFonts w:ascii="ENAIRE Titillium Regular" w:hAnsi="ENAIRE Titillium Regular"/>
          <w:color w:val="00224C"/>
          <w:sz w:val="20"/>
          <w:szCs w:val="20"/>
        </w:rPr>
      </w:pPr>
      <w:r w:rsidRPr="00D9563A">
        <w:rPr>
          <w:rFonts w:ascii="ENAIRE Titillium Regular" w:hAnsi="ENAIRE Titillium Regular"/>
          <w:color w:val="00224C"/>
          <w:sz w:val="20"/>
          <w:szCs w:val="20"/>
        </w:rPr>
        <w:t>REDAN</w:t>
      </w:r>
      <w:r w:rsidRPr="00D9563A">
        <w:rPr>
          <w:rFonts w:ascii="ENAIRE Titillium Regular" w:hAnsi="ENAIRE Titillium Regular"/>
          <w:color w:val="00224C"/>
          <w:sz w:val="20"/>
          <w:szCs w:val="20"/>
        </w:rPr>
        <w:tab/>
        <w:t>Red de Datos de Navegación Aérea</w:t>
      </w:r>
    </w:p>
    <w:p w14:paraId="39F8C1F2" w14:textId="77777777" w:rsidR="000961E1" w:rsidRPr="000961E1" w:rsidRDefault="000961E1" w:rsidP="000961E1">
      <w:pPr>
        <w:spacing w:after="0" w:line="360" w:lineRule="auto"/>
        <w:jc w:val="both"/>
        <w:rPr>
          <w:rFonts w:ascii="ENAIRE Titillium Regular" w:hAnsi="ENAIRE Titillium Regular"/>
          <w:color w:val="00224C"/>
          <w:sz w:val="20"/>
          <w:szCs w:val="20"/>
        </w:rPr>
      </w:pPr>
      <w:r w:rsidRPr="000961E1">
        <w:rPr>
          <w:rFonts w:ascii="ENAIRE Titillium Regular" w:hAnsi="ENAIRE Titillium Regular"/>
          <w:color w:val="00224C"/>
          <w:sz w:val="20"/>
          <w:szCs w:val="20"/>
        </w:rPr>
        <w:t>SCV</w:t>
      </w:r>
      <w:r w:rsidRPr="000961E1">
        <w:rPr>
          <w:rFonts w:ascii="ENAIRE Titillium Regular" w:hAnsi="ENAIRE Titillium Regular"/>
          <w:color w:val="00224C"/>
          <w:sz w:val="20"/>
          <w:szCs w:val="20"/>
        </w:rPr>
        <w:tab/>
        <w:t>Sistema de Comunicación de Voz</w:t>
      </w:r>
    </w:p>
    <w:p w14:paraId="17354698" w14:textId="77777777" w:rsidR="000961E1" w:rsidRPr="00D9563A" w:rsidRDefault="000961E1" w:rsidP="000961E1">
      <w:pPr>
        <w:spacing w:after="0" w:line="360" w:lineRule="auto"/>
        <w:jc w:val="both"/>
        <w:rPr>
          <w:rFonts w:ascii="ENAIRE Titillium Regular" w:hAnsi="ENAIRE Titillium Regular"/>
          <w:color w:val="00224C"/>
          <w:sz w:val="20"/>
          <w:szCs w:val="20"/>
          <w:lang w:val="pt-PT"/>
        </w:rPr>
      </w:pPr>
      <w:r w:rsidRPr="00D9563A">
        <w:rPr>
          <w:rFonts w:ascii="ENAIRE Titillium Regular" w:hAnsi="ENAIRE Titillium Regular"/>
          <w:color w:val="00224C"/>
          <w:sz w:val="20"/>
          <w:szCs w:val="20"/>
          <w:lang w:val="pt-PT"/>
        </w:rPr>
        <w:t>SACTA</w:t>
      </w:r>
      <w:r w:rsidRPr="00D9563A">
        <w:rPr>
          <w:rFonts w:ascii="ENAIRE Titillium Regular" w:hAnsi="ENAIRE Titillium Regular"/>
          <w:color w:val="00224C"/>
          <w:sz w:val="20"/>
          <w:szCs w:val="20"/>
          <w:lang w:val="pt-PT"/>
        </w:rPr>
        <w:tab/>
        <w:t>Sistema Automático de Control de Tráfico Aéreo</w:t>
      </w:r>
    </w:p>
    <w:p w14:paraId="71E1FB59" w14:textId="77777777" w:rsidR="000961E1" w:rsidRPr="00D9563A" w:rsidRDefault="000961E1" w:rsidP="000961E1">
      <w:pPr>
        <w:spacing w:after="0" w:line="360" w:lineRule="auto"/>
        <w:jc w:val="both"/>
        <w:rPr>
          <w:rFonts w:ascii="ENAIRE Titillium Regular" w:hAnsi="ENAIRE Titillium Regular"/>
          <w:color w:val="00224C"/>
          <w:sz w:val="20"/>
          <w:szCs w:val="20"/>
          <w:lang w:val="pt-PT"/>
        </w:rPr>
      </w:pPr>
      <w:r w:rsidRPr="00D9563A">
        <w:rPr>
          <w:rFonts w:ascii="ENAIRE Titillium Regular" w:hAnsi="ENAIRE Titillium Regular"/>
          <w:color w:val="00224C"/>
          <w:sz w:val="20"/>
          <w:szCs w:val="20"/>
          <w:lang w:val="pt-PT"/>
        </w:rPr>
        <w:t>TCP</w:t>
      </w:r>
      <w:r w:rsidRPr="00D9563A">
        <w:rPr>
          <w:rFonts w:ascii="ENAIRE Titillium Regular" w:hAnsi="ENAIRE Titillium Regular"/>
          <w:color w:val="00224C"/>
          <w:sz w:val="20"/>
          <w:szCs w:val="20"/>
          <w:lang w:val="pt-PT"/>
        </w:rPr>
        <w:tab/>
        <w:t>Transport Control Protocol</w:t>
      </w:r>
    </w:p>
    <w:p w14:paraId="05748623" w14:textId="2B799A36" w:rsidR="000961E1" w:rsidRPr="00D9563A" w:rsidRDefault="000961E1" w:rsidP="000961E1">
      <w:pPr>
        <w:spacing w:after="0" w:line="360" w:lineRule="auto"/>
        <w:jc w:val="both"/>
        <w:rPr>
          <w:rFonts w:ascii="ENAIRE Titillium Regular" w:hAnsi="ENAIRE Titillium Regular"/>
          <w:color w:val="00224C"/>
          <w:sz w:val="20"/>
          <w:szCs w:val="20"/>
          <w:lang w:val="pt-PT"/>
        </w:rPr>
      </w:pPr>
      <w:r w:rsidRPr="00D9563A">
        <w:rPr>
          <w:rFonts w:ascii="ENAIRE Titillium Regular" w:hAnsi="ENAIRE Titillium Regular"/>
          <w:color w:val="00224C"/>
          <w:sz w:val="20"/>
          <w:szCs w:val="20"/>
          <w:lang w:val="pt-PT"/>
        </w:rPr>
        <w:t>UDP</w:t>
      </w:r>
      <w:r w:rsidRPr="00D9563A">
        <w:rPr>
          <w:rFonts w:ascii="ENAIRE Titillium Regular" w:hAnsi="ENAIRE Titillium Regular"/>
          <w:color w:val="00224C"/>
          <w:sz w:val="20"/>
          <w:szCs w:val="20"/>
          <w:lang w:val="pt-PT"/>
        </w:rPr>
        <w:tab/>
        <w:t>User Datagram Protocol</w:t>
      </w:r>
    </w:p>
    <w:p w14:paraId="6D1828C1" w14:textId="35FEE981" w:rsidR="000C5883" w:rsidRPr="00D9563A" w:rsidRDefault="000C5883" w:rsidP="000961E1">
      <w:pPr>
        <w:spacing w:after="0" w:line="360" w:lineRule="auto"/>
        <w:jc w:val="both"/>
        <w:rPr>
          <w:rFonts w:ascii="ENAIRE Titillium Regular" w:hAnsi="ENAIRE Titillium Regular"/>
          <w:color w:val="00224C"/>
          <w:sz w:val="20"/>
          <w:szCs w:val="20"/>
          <w:lang w:val="en-US"/>
        </w:rPr>
      </w:pPr>
      <w:r>
        <w:rPr>
          <w:rFonts w:ascii="ENAIRE Titillium Regular" w:hAnsi="ENAIRE Titillium Regular"/>
          <w:color w:val="00224C"/>
          <w:sz w:val="20"/>
          <w:szCs w:val="20"/>
          <w:lang w:val="en-US"/>
        </w:rPr>
        <w:t>VC</w:t>
      </w:r>
      <w:r w:rsidRPr="00A132B9">
        <w:rPr>
          <w:rFonts w:ascii="ENAIRE Titillium Regular" w:hAnsi="ENAIRE Titillium Regular"/>
          <w:color w:val="00224C"/>
          <w:sz w:val="20"/>
          <w:szCs w:val="20"/>
          <w:lang w:val="en-US"/>
        </w:rPr>
        <w:tab/>
      </w:r>
      <w:r>
        <w:rPr>
          <w:rFonts w:ascii="ENAIRE Titillium Regular" w:hAnsi="ENAIRE Titillium Regular"/>
          <w:color w:val="00224C"/>
          <w:sz w:val="20"/>
          <w:szCs w:val="20"/>
          <w:lang w:val="en-US"/>
        </w:rPr>
        <w:t xml:space="preserve">Virtual </w:t>
      </w:r>
      <w:proofErr w:type="spellStart"/>
      <w:r>
        <w:rPr>
          <w:rFonts w:ascii="ENAIRE Titillium Regular" w:hAnsi="ENAIRE Titillium Regular"/>
          <w:color w:val="00224C"/>
          <w:sz w:val="20"/>
          <w:szCs w:val="20"/>
          <w:lang w:val="en-US"/>
        </w:rPr>
        <w:t>Chasis</w:t>
      </w:r>
      <w:proofErr w:type="spellEnd"/>
    </w:p>
    <w:p w14:paraId="6DE1C411" w14:textId="7D551BBC" w:rsidR="000C5883" w:rsidRPr="00D9563A" w:rsidRDefault="000C5883" w:rsidP="000C5883">
      <w:pPr>
        <w:spacing w:after="0" w:line="360" w:lineRule="auto"/>
        <w:jc w:val="both"/>
        <w:rPr>
          <w:rFonts w:ascii="ENAIRE Titillium Regular" w:hAnsi="ENAIRE Titillium Regular"/>
          <w:color w:val="00224C"/>
          <w:sz w:val="20"/>
          <w:szCs w:val="20"/>
          <w:lang w:val="en-US"/>
        </w:rPr>
      </w:pPr>
      <w:r>
        <w:rPr>
          <w:rFonts w:ascii="ENAIRE Titillium Regular" w:hAnsi="ENAIRE Titillium Regular"/>
          <w:color w:val="00224C"/>
          <w:sz w:val="20"/>
          <w:szCs w:val="20"/>
          <w:lang w:val="en-US"/>
        </w:rPr>
        <w:t>VLAN</w:t>
      </w:r>
      <w:r w:rsidRPr="00A132B9">
        <w:rPr>
          <w:rFonts w:ascii="ENAIRE Titillium Regular" w:hAnsi="ENAIRE Titillium Regular"/>
          <w:color w:val="00224C"/>
          <w:sz w:val="20"/>
          <w:szCs w:val="20"/>
          <w:lang w:val="en-US"/>
        </w:rPr>
        <w:tab/>
      </w:r>
      <w:r>
        <w:rPr>
          <w:rFonts w:ascii="ENAIRE Titillium Regular" w:hAnsi="ENAIRE Titillium Regular"/>
          <w:color w:val="00224C"/>
          <w:sz w:val="20"/>
          <w:szCs w:val="20"/>
          <w:lang w:val="en-US"/>
        </w:rPr>
        <w:t>Virtual Local Area Network</w:t>
      </w:r>
    </w:p>
    <w:p w14:paraId="298381AD" w14:textId="1085CFB3" w:rsidR="00843ABB" w:rsidRPr="000961E1" w:rsidRDefault="00843ABB" w:rsidP="00843ABB">
      <w:pPr>
        <w:spacing w:after="0" w:line="360" w:lineRule="auto"/>
        <w:jc w:val="both"/>
        <w:rPr>
          <w:rFonts w:ascii="ENAIRE Titillium Regular" w:hAnsi="ENAIRE Titillium Regular"/>
          <w:color w:val="00224C"/>
          <w:sz w:val="20"/>
          <w:szCs w:val="20"/>
        </w:rPr>
      </w:pPr>
      <w:r>
        <w:rPr>
          <w:rFonts w:ascii="ENAIRE Titillium Regular" w:hAnsi="ENAIRE Titillium Regular"/>
          <w:color w:val="00224C"/>
          <w:sz w:val="20"/>
          <w:szCs w:val="20"/>
          <w:lang w:val="en-US"/>
        </w:rPr>
        <w:t>WAN</w:t>
      </w:r>
      <w:r w:rsidRPr="00A132B9">
        <w:rPr>
          <w:rFonts w:ascii="ENAIRE Titillium Regular" w:hAnsi="ENAIRE Titillium Regular"/>
          <w:color w:val="00224C"/>
          <w:sz w:val="20"/>
          <w:szCs w:val="20"/>
          <w:lang w:val="en-US"/>
        </w:rPr>
        <w:tab/>
      </w:r>
      <w:r>
        <w:rPr>
          <w:rFonts w:ascii="ENAIRE Titillium Regular" w:hAnsi="ENAIRE Titillium Regular"/>
          <w:color w:val="00224C"/>
          <w:sz w:val="20"/>
          <w:szCs w:val="20"/>
          <w:lang w:val="en-US"/>
        </w:rPr>
        <w:t>Wide Area Network</w:t>
      </w:r>
    </w:p>
    <w:p w14:paraId="15DC9C78" w14:textId="77777777" w:rsidR="00843ABB" w:rsidRDefault="00843ABB" w:rsidP="000961E1">
      <w:pPr>
        <w:spacing w:after="0" w:line="360" w:lineRule="auto"/>
        <w:jc w:val="both"/>
        <w:rPr>
          <w:rFonts w:ascii="ENAIRE Titillium Regular" w:hAnsi="ENAIRE Titillium Regular"/>
          <w:color w:val="00224C"/>
          <w:sz w:val="20"/>
          <w:szCs w:val="20"/>
        </w:rPr>
      </w:pPr>
    </w:p>
    <w:p w14:paraId="1282F0A6" w14:textId="77777777" w:rsidR="00843ABB" w:rsidRPr="000961E1" w:rsidRDefault="00843ABB" w:rsidP="000961E1">
      <w:pPr>
        <w:spacing w:after="0" w:line="360" w:lineRule="auto"/>
        <w:jc w:val="both"/>
        <w:rPr>
          <w:rFonts w:ascii="ENAIRE Titillium Regular" w:hAnsi="ENAIRE Titillium Regular"/>
          <w:color w:val="00224C"/>
          <w:sz w:val="20"/>
          <w:szCs w:val="20"/>
        </w:rPr>
      </w:pPr>
    </w:p>
    <w:p w14:paraId="43F64989" w14:textId="77777777" w:rsidR="000961E1" w:rsidRDefault="000961E1" w:rsidP="00AE572E">
      <w:pPr>
        <w:spacing w:after="0" w:line="360" w:lineRule="auto"/>
        <w:jc w:val="both"/>
        <w:rPr>
          <w:rFonts w:ascii="ENAIRE Titillium Regular" w:hAnsi="ENAIRE Titillium Regular"/>
          <w:color w:val="00224C"/>
          <w:sz w:val="20"/>
          <w:szCs w:val="20"/>
        </w:rPr>
      </w:pPr>
    </w:p>
    <w:p w14:paraId="21394906" w14:textId="77777777" w:rsidR="000961E1" w:rsidRDefault="000961E1" w:rsidP="00AE572E">
      <w:pPr>
        <w:spacing w:after="0" w:line="360" w:lineRule="auto"/>
        <w:jc w:val="both"/>
        <w:rPr>
          <w:rFonts w:ascii="ENAIRE Titillium Regular" w:hAnsi="ENAIRE Titillium Regular"/>
          <w:color w:val="00224C"/>
          <w:sz w:val="20"/>
          <w:szCs w:val="20"/>
        </w:rPr>
      </w:pPr>
    </w:p>
    <w:p w14:paraId="711726EF" w14:textId="77777777" w:rsidR="00546D39" w:rsidRPr="00CB583B" w:rsidRDefault="00546D39">
      <w:pPr>
        <w:rPr>
          <w:rFonts w:ascii="ENAIRE Titillium Regular" w:eastAsiaTheme="majorEastAsia" w:hAnsi="ENAIRE Titillium Regular" w:cstheme="majorBidi"/>
          <w:b/>
          <w:bCs/>
          <w:color w:val="00224C"/>
          <w:sz w:val="26"/>
          <w:szCs w:val="26"/>
          <w:lang w:val="en-US"/>
        </w:rPr>
      </w:pPr>
      <w:r w:rsidRPr="00CB583B">
        <w:rPr>
          <w:rFonts w:ascii="ENAIRE Titillium Regular" w:hAnsi="ENAIRE Titillium Regular"/>
          <w:color w:val="00224C"/>
          <w:lang w:val="en-US"/>
        </w:rPr>
        <w:br w:type="page"/>
      </w:r>
    </w:p>
    <w:p w14:paraId="203D88A0" w14:textId="0646199B" w:rsidR="00285106" w:rsidRPr="00A132B9" w:rsidRDefault="00C93545" w:rsidP="00A163C2">
      <w:pPr>
        <w:pStyle w:val="Ttulo1"/>
        <w:rPr>
          <w:rFonts w:ascii="ENAIRE Titillium Regular" w:hAnsi="ENAIRE Titillium Regular"/>
        </w:rPr>
      </w:pPr>
      <w:bookmarkStart w:id="4" w:name="_Toc53591397"/>
      <w:r>
        <w:rPr>
          <w:rFonts w:ascii="ENAIRE Titillium Regular" w:hAnsi="ENAIRE Titillium Regular"/>
        </w:rPr>
        <w:lastRenderedPageBreak/>
        <w:t>Protocolo de Comunicación</w:t>
      </w:r>
      <w:bookmarkEnd w:id="4"/>
    </w:p>
    <w:p w14:paraId="4244BC6F" w14:textId="46955B7E" w:rsidR="00455CFE" w:rsidRDefault="00C93545" w:rsidP="00455CFE">
      <w:pPr>
        <w:pStyle w:val="Ttulo2"/>
        <w:rPr>
          <w:rFonts w:ascii="ENAIRE Titillium Regular" w:hAnsi="ENAIRE Titillium Regular"/>
        </w:rPr>
      </w:pPr>
      <w:bookmarkStart w:id="5" w:name="_Toc53591398"/>
      <w:bookmarkStart w:id="6" w:name="_Toc451954304"/>
      <w:r>
        <w:rPr>
          <w:rFonts w:ascii="ENAIRE Titillium Regular" w:hAnsi="ENAIRE Titillium Regular"/>
        </w:rPr>
        <w:t xml:space="preserve">Arquitectura </w:t>
      </w:r>
      <w:bookmarkEnd w:id="5"/>
    </w:p>
    <w:p w14:paraId="302F2FAF" w14:textId="40947C91" w:rsidR="00C93545" w:rsidRDefault="00C93545" w:rsidP="00164295">
      <w:pPr>
        <w:pStyle w:val="Prrafodelista"/>
        <w:numPr>
          <w:ilvl w:val="1"/>
          <w:numId w:val="9"/>
        </w:numPr>
        <w:spacing w:before="240" w:after="0"/>
        <w:contextualSpacing w:val="0"/>
        <w:rPr>
          <w:sz w:val="20"/>
          <w:szCs w:val="20"/>
        </w:rPr>
      </w:pPr>
      <w:r w:rsidRPr="00C93545">
        <w:rPr>
          <w:sz w:val="20"/>
          <w:szCs w:val="20"/>
        </w:rPr>
        <w:t xml:space="preserve">La arquitectura física de la </w:t>
      </w:r>
      <w:r w:rsidR="00900FBF">
        <w:rPr>
          <w:sz w:val="20"/>
          <w:szCs w:val="20"/>
        </w:rPr>
        <w:t>conexión entre los sistemas</w:t>
      </w:r>
      <w:r w:rsidR="00900FBF" w:rsidRPr="00C93545">
        <w:rPr>
          <w:sz w:val="20"/>
          <w:szCs w:val="20"/>
        </w:rPr>
        <w:t xml:space="preserve"> </w:t>
      </w:r>
      <w:r w:rsidRPr="00C93545">
        <w:rPr>
          <w:sz w:val="20"/>
          <w:szCs w:val="20"/>
        </w:rPr>
        <w:t xml:space="preserve">SACTA </w:t>
      </w:r>
      <w:r w:rsidR="00900FBF">
        <w:rPr>
          <w:sz w:val="20"/>
          <w:szCs w:val="20"/>
        </w:rPr>
        <w:t>y</w:t>
      </w:r>
      <w:r w:rsidRPr="00C93545">
        <w:rPr>
          <w:sz w:val="20"/>
          <w:szCs w:val="20"/>
        </w:rPr>
        <w:t xml:space="preserve"> </w:t>
      </w:r>
      <w:r w:rsidR="00EF61A9">
        <w:rPr>
          <w:sz w:val="20"/>
          <w:szCs w:val="20"/>
        </w:rPr>
        <w:t>SCV</w:t>
      </w:r>
      <w:r w:rsidRPr="00C93545">
        <w:rPr>
          <w:sz w:val="20"/>
          <w:szCs w:val="20"/>
        </w:rPr>
        <w:t xml:space="preserve"> </w:t>
      </w:r>
      <w:r w:rsidR="00900FBF">
        <w:rPr>
          <w:sz w:val="20"/>
          <w:szCs w:val="20"/>
        </w:rPr>
        <w:t xml:space="preserve">no es directa, sino que se efectúa </w:t>
      </w:r>
      <w:r w:rsidRPr="00C93545">
        <w:rPr>
          <w:sz w:val="20"/>
          <w:szCs w:val="20"/>
        </w:rPr>
        <w:t xml:space="preserve">a través de </w:t>
      </w:r>
      <w:r w:rsidR="00900FBF">
        <w:rPr>
          <w:sz w:val="20"/>
          <w:szCs w:val="20"/>
        </w:rPr>
        <w:t>REDAN. El sistema SACTA intercala entre REDAN y sus servidores una pareja de</w:t>
      </w:r>
      <w:r w:rsidR="00900FBF" w:rsidRPr="00C93545">
        <w:rPr>
          <w:sz w:val="20"/>
          <w:szCs w:val="20"/>
        </w:rPr>
        <w:t xml:space="preserve"> </w:t>
      </w:r>
      <w:r w:rsidRPr="00C93545">
        <w:rPr>
          <w:sz w:val="20"/>
          <w:szCs w:val="20"/>
        </w:rPr>
        <w:t xml:space="preserve">cortafuegos </w:t>
      </w:r>
      <w:r w:rsidR="00900FBF">
        <w:rPr>
          <w:sz w:val="20"/>
          <w:szCs w:val="20"/>
        </w:rPr>
        <w:t>perimetrales</w:t>
      </w:r>
      <w:r w:rsidRPr="00C93545">
        <w:rPr>
          <w:sz w:val="20"/>
          <w:szCs w:val="20"/>
        </w:rPr>
        <w:t xml:space="preserve">. </w:t>
      </w:r>
    </w:p>
    <w:p w14:paraId="099C7FCE" w14:textId="0893DFA9" w:rsidR="00C93545" w:rsidRPr="00C93545" w:rsidRDefault="00C93545" w:rsidP="00164295">
      <w:pPr>
        <w:pStyle w:val="Prrafodelista"/>
        <w:numPr>
          <w:ilvl w:val="1"/>
          <w:numId w:val="9"/>
        </w:numPr>
        <w:spacing w:before="240" w:after="0"/>
        <w:contextualSpacing w:val="0"/>
        <w:rPr>
          <w:sz w:val="20"/>
          <w:szCs w:val="20"/>
        </w:rPr>
      </w:pPr>
      <w:r w:rsidRPr="00C93545">
        <w:rPr>
          <w:sz w:val="20"/>
          <w:szCs w:val="20"/>
        </w:rPr>
        <w:t xml:space="preserve">La conexión </w:t>
      </w:r>
      <w:r w:rsidR="00900FBF">
        <w:rPr>
          <w:sz w:val="20"/>
          <w:szCs w:val="20"/>
        </w:rPr>
        <w:t>de los sistemas</w:t>
      </w:r>
      <w:r w:rsidRPr="00C93545">
        <w:rPr>
          <w:sz w:val="20"/>
          <w:szCs w:val="20"/>
        </w:rPr>
        <w:t xml:space="preserve"> </w:t>
      </w:r>
      <w:r w:rsidR="00EF61A9">
        <w:rPr>
          <w:sz w:val="20"/>
          <w:szCs w:val="20"/>
        </w:rPr>
        <w:t>SCV</w:t>
      </w:r>
      <w:r w:rsidRPr="00C93545">
        <w:rPr>
          <w:sz w:val="20"/>
          <w:szCs w:val="20"/>
        </w:rPr>
        <w:t xml:space="preserve"> y SACTA</w:t>
      </w:r>
      <w:r>
        <w:rPr>
          <w:sz w:val="20"/>
          <w:szCs w:val="20"/>
        </w:rPr>
        <w:t xml:space="preserve"> </w:t>
      </w:r>
      <w:r w:rsidR="00900FBF">
        <w:rPr>
          <w:sz w:val="20"/>
          <w:szCs w:val="20"/>
        </w:rPr>
        <w:t xml:space="preserve">para la función de sectorización </w:t>
      </w:r>
      <w:r w:rsidR="001E7A5C">
        <w:rPr>
          <w:sz w:val="20"/>
          <w:szCs w:val="20"/>
        </w:rPr>
        <w:t>se realizará a</w:t>
      </w:r>
      <w:r>
        <w:rPr>
          <w:sz w:val="20"/>
          <w:szCs w:val="20"/>
        </w:rPr>
        <w:t xml:space="preserve"> través de la </w:t>
      </w:r>
      <w:r w:rsidR="00900FBF">
        <w:rPr>
          <w:sz w:val="20"/>
          <w:szCs w:val="20"/>
        </w:rPr>
        <w:t>VPN CNSATM</w:t>
      </w:r>
      <w:r w:rsidR="009455D7">
        <w:rPr>
          <w:sz w:val="20"/>
          <w:szCs w:val="20"/>
        </w:rPr>
        <w:t xml:space="preserve"> </w:t>
      </w:r>
      <w:r w:rsidR="00900FBF">
        <w:rPr>
          <w:sz w:val="20"/>
          <w:szCs w:val="20"/>
        </w:rPr>
        <w:t>configurada en REDAN.</w:t>
      </w:r>
    </w:p>
    <w:p w14:paraId="7F5B73A3" w14:textId="5B8D8133" w:rsidR="00C93545" w:rsidRDefault="00C93545" w:rsidP="00164295">
      <w:pPr>
        <w:pStyle w:val="Prrafodelista"/>
        <w:numPr>
          <w:ilvl w:val="1"/>
          <w:numId w:val="9"/>
        </w:numPr>
        <w:spacing w:before="240" w:after="0"/>
        <w:contextualSpacing w:val="0"/>
        <w:rPr>
          <w:sz w:val="20"/>
          <w:szCs w:val="20"/>
        </w:rPr>
      </w:pPr>
      <w:r w:rsidRPr="00C93545">
        <w:rPr>
          <w:sz w:val="20"/>
          <w:szCs w:val="20"/>
        </w:rPr>
        <w:t>SACTA</w:t>
      </w:r>
      <w:r w:rsidR="00900FBF">
        <w:rPr>
          <w:sz w:val="20"/>
          <w:szCs w:val="20"/>
        </w:rPr>
        <w:t>, al ser un sistema de doble cadena,</w:t>
      </w:r>
      <w:r w:rsidRPr="00C93545">
        <w:rPr>
          <w:sz w:val="20"/>
          <w:szCs w:val="20"/>
        </w:rPr>
        <w:t xml:space="preserve"> dispondrá de </w:t>
      </w:r>
      <w:r w:rsidR="00900FBF">
        <w:rPr>
          <w:sz w:val="20"/>
          <w:szCs w:val="20"/>
        </w:rPr>
        <w:t>dos redes redundantes (</w:t>
      </w:r>
      <w:r w:rsidR="00A62317">
        <w:rPr>
          <w:sz w:val="20"/>
          <w:szCs w:val="20"/>
        </w:rPr>
        <w:t>LAN</w:t>
      </w:r>
      <w:r w:rsidR="00900FBF">
        <w:rPr>
          <w:sz w:val="20"/>
          <w:szCs w:val="20"/>
        </w:rPr>
        <w:t>es</w:t>
      </w:r>
      <w:r w:rsidR="00A62317">
        <w:rPr>
          <w:sz w:val="20"/>
          <w:szCs w:val="20"/>
        </w:rPr>
        <w:t xml:space="preserve"> de </w:t>
      </w:r>
      <w:r w:rsidR="00900FBF">
        <w:rPr>
          <w:sz w:val="20"/>
          <w:szCs w:val="20"/>
        </w:rPr>
        <w:t>C</w:t>
      </w:r>
      <w:r w:rsidR="00A62317">
        <w:rPr>
          <w:sz w:val="20"/>
          <w:szCs w:val="20"/>
        </w:rPr>
        <w:t>ontrol)</w:t>
      </w:r>
      <w:r w:rsidR="00900FBF">
        <w:rPr>
          <w:sz w:val="20"/>
          <w:szCs w:val="20"/>
        </w:rPr>
        <w:t xml:space="preserve"> a través de las cuales enviará/recibirá la información relativa a las funciones de sectorización</w:t>
      </w:r>
      <w:r w:rsidR="00A62317">
        <w:rPr>
          <w:sz w:val="20"/>
          <w:szCs w:val="20"/>
        </w:rPr>
        <w:t>.</w:t>
      </w:r>
    </w:p>
    <w:p w14:paraId="0A0EFFFB" w14:textId="69978F00" w:rsidR="00A62317" w:rsidRDefault="00A62317" w:rsidP="00A62317">
      <w:pPr>
        <w:pStyle w:val="Prrafodelista"/>
        <w:numPr>
          <w:ilvl w:val="1"/>
          <w:numId w:val="9"/>
        </w:numPr>
        <w:spacing w:before="240" w:after="0"/>
        <w:contextualSpacing w:val="0"/>
        <w:rPr>
          <w:sz w:val="20"/>
          <w:szCs w:val="20"/>
        </w:rPr>
      </w:pPr>
      <w:r w:rsidRPr="0084547B">
        <w:rPr>
          <w:sz w:val="20"/>
          <w:szCs w:val="20"/>
        </w:rPr>
        <w:t>El Servidor de Gestión</w:t>
      </w:r>
      <w:r>
        <w:rPr>
          <w:sz w:val="20"/>
          <w:szCs w:val="20"/>
        </w:rPr>
        <w:t xml:space="preserve"> del </w:t>
      </w:r>
      <w:r w:rsidR="000A6302">
        <w:rPr>
          <w:sz w:val="20"/>
          <w:szCs w:val="20"/>
        </w:rPr>
        <w:t xml:space="preserve">SCV </w:t>
      </w:r>
      <w:r>
        <w:rPr>
          <w:sz w:val="20"/>
          <w:szCs w:val="20"/>
        </w:rPr>
        <w:t>dispondrá de</w:t>
      </w:r>
      <w:r w:rsidRPr="0084547B">
        <w:rPr>
          <w:sz w:val="20"/>
          <w:szCs w:val="20"/>
        </w:rPr>
        <w:t xml:space="preserve"> </w:t>
      </w:r>
      <w:r>
        <w:rPr>
          <w:sz w:val="20"/>
          <w:szCs w:val="20"/>
        </w:rPr>
        <w:t>dos</w:t>
      </w:r>
      <w:r w:rsidRPr="0084547B">
        <w:rPr>
          <w:sz w:val="20"/>
          <w:szCs w:val="20"/>
        </w:rPr>
        <w:t xml:space="preserve"> i</w:t>
      </w:r>
      <w:r>
        <w:rPr>
          <w:sz w:val="20"/>
          <w:szCs w:val="20"/>
        </w:rPr>
        <w:t>nterfaces</w:t>
      </w:r>
      <w:r w:rsidRPr="0084547B">
        <w:rPr>
          <w:sz w:val="20"/>
          <w:szCs w:val="20"/>
        </w:rPr>
        <w:t xml:space="preserve"> ETH</w:t>
      </w:r>
      <w:r w:rsidR="00707798">
        <w:rPr>
          <w:sz w:val="20"/>
          <w:szCs w:val="20"/>
        </w:rPr>
        <w:t xml:space="preserve"> </w:t>
      </w:r>
      <w:r w:rsidR="00235C38">
        <w:rPr>
          <w:sz w:val="20"/>
          <w:szCs w:val="20"/>
        </w:rPr>
        <w:t xml:space="preserve">en configuración </w:t>
      </w:r>
      <w:proofErr w:type="spellStart"/>
      <w:r w:rsidR="00235C38">
        <w:rPr>
          <w:sz w:val="20"/>
          <w:szCs w:val="20"/>
        </w:rPr>
        <w:t>bonding</w:t>
      </w:r>
      <w:proofErr w:type="spellEnd"/>
      <w:r w:rsidR="00235C38">
        <w:rPr>
          <w:sz w:val="20"/>
          <w:szCs w:val="20"/>
        </w:rPr>
        <w:t xml:space="preserve"> activo-pasivo conectados a dos conmutadores independientes </w:t>
      </w:r>
      <w:r w:rsidR="00707798">
        <w:rPr>
          <w:sz w:val="20"/>
          <w:szCs w:val="20"/>
        </w:rPr>
        <w:t xml:space="preserve">para la </w:t>
      </w:r>
      <w:r w:rsidR="00235C38">
        <w:rPr>
          <w:sz w:val="20"/>
          <w:szCs w:val="20"/>
        </w:rPr>
        <w:t xml:space="preserve">comunicación </w:t>
      </w:r>
      <w:r w:rsidR="00707798">
        <w:rPr>
          <w:sz w:val="20"/>
          <w:szCs w:val="20"/>
        </w:rPr>
        <w:t>con SACTA</w:t>
      </w:r>
      <w:r w:rsidRPr="0084547B">
        <w:rPr>
          <w:sz w:val="20"/>
          <w:szCs w:val="20"/>
        </w:rPr>
        <w:t xml:space="preserve"> </w:t>
      </w:r>
      <w:r w:rsidR="00235C38">
        <w:rPr>
          <w:sz w:val="20"/>
          <w:szCs w:val="20"/>
        </w:rPr>
        <w:t xml:space="preserve">vía REDAN. </w:t>
      </w:r>
      <w:r>
        <w:rPr>
          <w:sz w:val="20"/>
          <w:szCs w:val="20"/>
        </w:rPr>
        <w:t>Estos interfaces</w:t>
      </w:r>
      <w:r w:rsidRPr="0084547B">
        <w:rPr>
          <w:sz w:val="20"/>
          <w:szCs w:val="20"/>
        </w:rPr>
        <w:t xml:space="preserve"> </w:t>
      </w:r>
      <w:r w:rsidRPr="00A62317">
        <w:rPr>
          <w:sz w:val="20"/>
          <w:szCs w:val="20"/>
        </w:rPr>
        <w:t>serán independientes</w:t>
      </w:r>
      <w:r w:rsidRPr="0084547B">
        <w:rPr>
          <w:sz w:val="20"/>
          <w:szCs w:val="20"/>
        </w:rPr>
        <w:t xml:space="preserve"> de las LANes de voz</w:t>
      </w:r>
      <w:r w:rsidR="00235C38">
        <w:rPr>
          <w:sz w:val="20"/>
          <w:szCs w:val="20"/>
        </w:rPr>
        <w:t xml:space="preserve"> por las que el sistema SCV transportará las comunicaciones de </w:t>
      </w:r>
      <w:proofErr w:type="spellStart"/>
      <w:r w:rsidR="00235C38">
        <w:rPr>
          <w:sz w:val="20"/>
          <w:szCs w:val="20"/>
        </w:rPr>
        <w:t>VoIP</w:t>
      </w:r>
      <w:proofErr w:type="spellEnd"/>
      <w:r w:rsidR="00235C38">
        <w:rPr>
          <w:sz w:val="20"/>
          <w:szCs w:val="20"/>
        </w:rPr>
        <w:t xml:space="preserve"> hacia otros sistemas.</w:t>
      </w:r>
    </w:p>
    <w:p w14:paraId="72A3F33E" w14:textId="0CF1FBD5" w:rsidR="000A6302" w:rsidRPr="000A6302" w:rsidRDefault="000A6302" w:rsidP="000A6302">
      <w:pPr>
        <w:pStyle w:val="Prrafodelista"/>
        <w:numPr>
          <w:ilvl w:val="1"/>
          <w:numId w:val="9"/>
        </w:numPr>
        <w:spacing w:before="240" w:after="0"/>
        <w:contextualSpacing w:val="0"/>
        <w:rPr>
          <w:sz w:val="20"/>
          <w:szCs w:val="20"/>
        </w:rPr>
      </w:pPr>
      <w:r>
        <w:rPr>
          <w:sz w:val="20"/>
          <w:szCs w:val="20"/>
        </w:rPr>
        <w:t>En el caso de que el SCV sea compartido para los servicios de TWR y APROXIMACIÓN, dispondrá de interfa</w:t>
      </w:r>
      <w:r w:rsidR="00707798">
        <w:rPr>
          <w:sz w:val="20"/>
          <w:szCs w:val="20"/>
        </w:rPr>
        <w:t xml:space="preserve">ces de red </w:t>
      </w:r>
      <w:r w:rsidR="00235C38">
        <w:rPr>
          <w:sz w:val="20"/>
          <w:szCs w:val="20"/>
        </w:rPr>
        <w:t xml:space="preserve">para funciones de sectorización </w:t>
      </w:r>
      <w:r w:rsidR="00707798">
        <w:rPr>
          <w:sz w:val="20"/>
          <w:szCs w:val="20"/>
        </w:rPr>
        <w:t>independientes para cada servicio en la comunicación con SACTA</w:t>
      </w:r>
      <w:r w:rsidR="00235C38">
        <w:rPr>
          <w:sz w:val="20"/>
          <w:szCs w:val="20"/>
        </w:rPr>
        <w:t xml:space="preserve"> y desde un punto de vista lógico se comportará para las funciones de sectorización como si de dos sistemas SCV independientes se tratara.</w:t>
      </w:r>
    </w:p>
    <w:p w14:paraId="727020DC" w14:textId="4D33DDF5" w:rsidR="00C93545" w:rsidRDefault="00C93545" w:rsidP="00164295">
      <w:pPr>
        <w:pStyle w:val="Prrafodelista"/>
        <w:numPr>
          <w:ilvl w:val="1"/>
          <w:numId w:val="9"/>
        </w:numPr>
        <w:spacing w:before="240" w:after="0"/>
        <w:contextualSpacing w:val="0"/>
        <w:rPr>
          <w:sz w:val="20"/>
          <w:szCs w:val="20"/>
        </w:rPr>
      </w:pPr>
      <w:r w:rsidRPr="00C93545">
        <w:rPr>
          <w:sz w:val="20"/>
          <w:szCs w:val="20"/>
        </w:rPr>
        <w:t xml:space="preserve">Cada uno de los dos sistemas, SACTA y </w:t>
      </w:r>
      <w:r w:rsidR="00707798">
        <w:rPr>
          <w:sz w:val="20"/>
          <w:szCs w:val="20"/>
        </w:rPr>
        <w:t>SCV</w:t>
      </w:r>
      <w:r w:rsidRPr="00C93545">
        <w:rPr>
          <w:sz w:val="20"/>
          <w:szCs w:val="20"/>
        </w:rPr>
        <w:t>, dispondrá</w:t>
      </w:r>
      <w:r w:rsidR="00235C38">
        <w:rPr>
          <w:sz w:val="20"/>
          <w:szCs w:val="20"/>
        </w:rPr>
        <w:t>n</w:t>
      </w:r>
      <w:r w:rsidRPr="00C93545">
        <w:rPr>
          <w:sz w:val="20"/>
          <w:szCs w:val="20"/>
        </w:rPr>
        <w:t xml:space="preserve"> de una Aplicación de Comunicaciones que permitirá el envío, recepción y gestión de mensajes </w:t>
      </w:r>
      <w:r w:rsidR="00EA441C">
        <w:rPr>
          <w:sz w:val="20"/>
          <w:szCs w:val="20"/>
        </w:rPr>
        <w:t xml:space="preserve">simultáneos </w:t>
      </w:r>
      <w:r w:rsidR="00235C38">
        <w:rPr>
          <w:sz w:val="20"/>
          <w:szCs w:val="20"/>
        </w:rPr>
        <w:t xml:space="preserve">duplicados de sectorización </w:t>
      </w:r>
      <w:r w:rsidR="00EA441C">
        <w:rPr>
          <w:sz w:val="20"/>
          <w:szCs w:val="20"/>
        </w:rPr>
        <w:t xml:space="preserve">debido al funcionamiento en doble cadena de las </w:t>
      </w:r>
      <w:r w:rsidRPr="00C93545">
        <w:rPr>
          <w:sz w:val="20"/>
          <w:szCs w:val="20"/>
        </w:rPr>
        <w:t>LAN</w:t>
      </w:r>
      <w:r w:rsidR="00EA441C">
        <w:rPr>
          <w:sz w:val="20"/>
          <w:szCs w:val="20"/>
        </w:rPr>
        <w:t>es de Control</w:t>
      </w:r>
      <w:r w:rsidRPr="00C93545">
        <w:rPr>
          <w:sz w:val="20"/>
          <w:szCs w:val="20"/>
        </w:rPr>
        <w:t xml:space="preserve"> SACTA</w:t>
      </w:r>
      <w:r w:rsidR="00EA441C">
        <w:rPr>
          <w:sz w:val="20"/>
          <w:szCs w:val="20"/>
        </w:rPr>
        <w:t>.</w:t>
      </w:r>
    </w:p>
    <w:p w14:paraId="4E082967" w14:textId="7DA926F4" w:rsidR="00D40087" w:rsidRPr="00D40087" w:rsidRDefault="00D40087" w:rsidP="00D40087">
      <w:pPr>
        <w:pStyle w:val="Prrafodelista"/>
        <w:numPr>
          <w:ilvl w:val="1"/>
          <w:numId w:val="9"/>
        </w:numPr>
        <w:spacing w:before="240" w:after="0"/>
        <w:contextualSpacing w:val="0"/>
        <w:rPr>
          <w:sz w:val="20"/>
          <w:szCs w:val="20"/>
        </w:rPr>
      </w:pPr>
      <w:commentRangeStart w:id="7"/>
      <w:r>
        <w:rPr>
          <w:sz w:val="20"/>
          <w:szCs w:val="20"/>
        </w:rPr>
        <w:t xml:space="preserve">Para cada uno de los servicios de TWR y APROXIMACIÓN habrá un máximo de ocho (8) </w:t>
      </w:r>
      <w:proofErr w:type="spellStart"/>
      <w:r>
        <w:rPr>
          <w:sz w:val="20"/>
          <w:szCs w:val="20"/>
        </w:rPr>
        <w:t>PSI</w:t>
      </w:r>
      <w:r w:rsidRPr="00D40087">
        <w:rPr>
          <w:sz w:val="20"/>
          <w:szCs w:val="20"/>
        </w:rPr>
        <w:t>´s</w:t>
      </w:r>
      <w:proofErr w:type="spellEnd"/>
      <w:r>
        <w:rPr>
          <w:sz w:val="20"/>
          <w:szCs w:val="20"/>
        </w:rPr>
        <w:t xml:space="preserve"> (SACTA) y</w:t>
      </w:r>
      <w:r w:rsidRPr="00D40087">
        <w:rPr>
          <w:sz w:val="20"/>
          <w:szCs w:val="20"/>
        </w:rPr>
        <w:t xml:space="preserve"> un máximo de cinco (5) </w:t>
      </w:r>
      <w:proofErr w:type="spellStart"/>
      <w:r w:rsidRPr="00D40087">
        <w:rPr>
          <w:sz w:val="20"/>
          <w:szCs w:val="20"/>
        </w:rPr>
        <w:t>SCV´s</w:t>
      </w:r>
      <w:proofErr w:type="spellEnd"/>
      <w:r w:rsidRPr="00D40087">
        <w:rPr>
          <w:sz w:val="20"/>
          <w:szCs w:val="20"/>
        </w:rPr>
        <w:t xml:space="preserve"> diferentes y la comunicación entre los sistemas SACTA y SCV se realizará de forma que SACTA trate los </w:t>
      </w:r>
      <w:proofErr w:type="spellStart"/>
      <w:r w:rsidRPr="00D40087">
        <w:rPr>
          <w:sz w:val="20"/>
          <w:szCs w:val="20"/>
        </w:rPr>
        <w:t>SCVs</w:t>
      </w:r>
      <w:proofErr w:type="spellEnd"/>
      <w:r w:rsidRPr="00D40087">
        <w:rPr>
          <w:sz w:val="20"/>
          <w:szCs w:val="20"/>
        </w:rPr>
        <w:t xml:space="preserve"> físicos existentes en el centro como sistemas independientes.</w:t>
      </w:r>
      <w:commentRangeEnd w:id="7"/>
      <w:r w:rsidR="00EE7865">
        <w:rPr>
          <w:rStyle w:val="Refdecomentario"/>
          <w:rFonts w:asciiTheme="minorHAnsi" w:hAnsiTheme="minorHAnsi"/>
          <w:color w:val="auto"/>
        </w:rPr>
        <w:commentReference w:id="7"/>
      </w:r>
    </w:p>
    <w:p w14:paraId="1DFAA050" w14:textId="579650AD" w:rsidR="005D4446" w:rsidRDefault="00C93545" w:rsidP="005D4446">
      <w:pPr>
        <w:pStyle w:val="Prrafodelista"/>
        <w:numPr>
          <w:ilvl w:val="1"/>
          <w:numId w:val="9"/>
        </w:numPr>
        <w:spacing w:before="240" w:after="0"/>
        <w:contextualSpacing w:val="0"/>
        <w:rPr>
          <w:sz w:val="20"/>
          <w:szCs w:val="20"/>
        </w:rPr>
      </w:pPr>
      <w:r w:rsidRPr="00C93545">
        <w:rPr>
          <w:sz w:val="20"/>
          <w:szCs w:val="20"/>
        </w:rPr>
        <w:t xml:space="preserve">La solución de arquitectura para la interfaz SACTA – </w:t>
      </w:r>
      <w:r w:rsidR="00707798">
        <w:rPr>
          <w:sz w:val="20"/>
          <w:szCs w:val="20"/>
        </w:rPr>
        <w:t>SCV</w:t>
      </w:r>
      <w:r w:rsidR="008622EF">
        <w:rPr>
          <w:sz w:val="20"/>
          <w:szCs w:val="20"/>
        </w:rPr>
        <w:t>, en función de los servicios prestados por la torre de control,</w:t>
      </w:r>
      <w:r w:rsidRPr="00C93545">
        <w:rPr>
          <w:sz w:val="20"/>
          <w:szCs w:val="20"/>
        </w:rPr>
        <w:t xml:space="preserve"> se presenta en la</w:t>
      </w:r>
      <w:r w:rsidR="00D40087">
        <w:rPr>
          <w:sz w:val="20"/>
          <w:szCs w:val="20"/>
        </w:rPr>
        <w:t>s</w:t>
      </w:r>
      <w:r w:rsidRPr="00C93545">
        <w:rPr>
          <w:sz w:val="20"/>
          <w:szCs w:val="20"/>
        </w:rPr>
        <w:t xml:space="preserve"> </w:t>
      </w:r>
      <w:r w:rsidR="008622EF" w:rsidRPr="00C93545">
        <w:rPr>
          <w:sz w:val="20"/>
          <w:szCs w:val="20"/>
        </w:rPr>
        <w:t>siguientes figuras</w:t>
      </w:r>
      <w:r w:rsidRPr="00C93545">
        <w:rPr>
          <w:sz w:val="20"/>
          <w:szCs w:val="20"/>
        </w:rPr>
        <w:t>:</w:t>
      </w:r>
    </w:p>
    <w:p w14:paraId="3CA1DCD5" w14:textId="77777777" w:rsidR="005D4446" w:rsidRPr="005D4446" w:rsidRDefault="005D4446" w:rsidP="005D4446">
      <w:pPr>
        <w:pStyle w:val="Prrafodelista"/>
        <w:numPr>
          <w:ilvl w:val="0"/>
          <w:numId w:val="0"/>
        </w:numPr>
        <w:spacing w:before="240" w:after="0"/>
        <w:contextualSpacing w:val="0"/>
        <w:rPr>
          <w:sz w:val="20"/>
          <w:szCs w:val="20"/>
        </w:rPr>
      </w:pPr>
    </w:p>
    <w:p w14:paraId="7CAF3EBE" w14:textId="4F5C6D2C" w:rsidR="008875D1" w:rsidRPr="000A6302" w:rsidRDefault="000A6302" w:rsidP="000A6302">
      <w:pPr>
        <w:pStyle w:val="Prrafodelista"/>
        <w:numPr>
          <w:ilvl w:val="0"/>
          <w:numId w:val="25"/>
        </w:numPr>
        <w:rPr>
          <w:sz w:val="20"/>
          <w:szCs w:val="20"/>
          <w:u w:val="single"/>
        </w:rPr>
      </w:pPr>
      <w:r w:rsidRPr="000A6302">
        <w:rPr>
          <w:sz w:val="20"/>
          <w:szCs w:val="20"/>
          <w:u w:val="single"/>
        </w:rPr>
        <w:t>Torre con SCV independiente para el servicio de TWR:</w:t>
      </w:r>
    </w:p>
    <w:p w14:paraId="7C0CDEF9" w14:textId="483EB64F" w:rsidR="008875D1" w:rsidRDefault="00EE7865" w:rsidP="008875D1">
      <w:r>
        <w:rPr>
          <w:noProof/>
        </w:rPr>
        <w:lastRenderedPageBreak/>
        <w:object w:dxaOrig="1440" w:dyaOrig="1440" w14:anchorId="6C564A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32.25pt;margin-top:12.95pt;width:430.1pt;height:289.45pt;z-index:251697664;mso-position-horizontal-relative:text;mso-position-vertical-relative:text" stroked="t" strokecolor="#7f7f7f [1612]">
            <v:imagedata r:id="rId12" o:title=""/>
            <w10:wrap type="square"/>
          </v:shape>
          <o:OLEObject Type="Embed" ProgID="Visio.Drawing.11" ShapeID="_x0000_s1029" DrawAspect="Content" ObjectID="_1667024309" r:id="rId13"/>
        </w:object>
      </w:r>
    </w:p>
    <w:p w14:paraId="36308E48" w14:textId="77777777" w:rsidR="007827BE" w:rsidRPr="007827BE" w:rsidRDefault="007827BE" w:rsidP="007827BE">
      <w:pPr>
        <w:rPr>
          <w:sz w:val="20"/>
          <w:szCs w:val="20"/>
          <w:u w:val="single"/>
        </w:rPr>
      </w:pPr>
    </w:p>
    <w:p w14:paraId="7A62A3F3" w14:textId="77777777" w:rsidR="007827BE" w:rsidRPr="007827BE" w:rsidRDefault="007827BE" w:rsidP="007827BE">
      <w:pPr>
        <w:pStyle w:val="Prrafodelista"/>
        <w:numPr>
          <w:ilvl w:val="0"/>
          <w:numId w:val="0"/>
        </w:numPr>
        <w:ind w:left="2880"/>
        <w:rPr>
          <w:sz w:val="20"/>
          <w:szCs w:val="20"/>
          <w:u w:val="single"/>
        </w:rPr>
      </w:pPr>
    </w:p>
    <w:p w14:paraId="4C45DE28" w14:textId="48B3319C" w:rsidR="000A6302" w:rsidRPr="000A6302" w:rsidRDefault="00EE7865" w:rsidP="000A6302">
      <w:pPr>
        <w:pStyle w:val="Prrafodelista"/>
        <w:numPr>
          <w:ilvl w:val="0"/>
          <w:numId w:val="25"/>
        </w:numPr>
        <w:rPr>
          <w:sz w:val="20"/>
          <w:szCs w:val="20"/>
          <w:u w:val="single"/>
        </w:rPr>
      </w:pPr>
      <w:r>
        <w:rPr>
          <w:noProof/>
        </w:rPr>
        <w:object w:dxaOrig="1440" w:dyaOrig="1440" w14:anchorId="65925ADF">
          <v:shape id="_x0000_s1030" type="#_x0000_t75" style="position:absolute;left:0;text-align:left;margin-left:33.7pt;margin-top:23pt;width:423.15pt;height:281.45pt;z-index:251699712;mso-position-horizontal-relative:text;mso-position-vertical-relative:text" stroked="t" strokecolor="#7f7f7f [1612]">
            <v:imagedata r:id="rId14" o:title=""/>
            <w10:wrap type="square"/>
          </v:shape>
          <o:OLEObject Type="Embed" ProgID="Visio.Drawing.11" ShapeID="_x0000_s1030" DrawAspect="Content" ObjectID="_1667024310" r:id="rId15"/>
        </w:object>
      </w:r>
      <w:r w:rsidR="000A6302" w:rsidRPr="000A6302">
        <w:rPr>
          <w:sz w:val="20"/>
          <w:szCs w:val="20"/>
          <w:u w:val="single"/>
        </w:rPr>
        <w:t xml:space="preserve">Torre con SCV independiente para el servicio de </w:t>
      </w:r>
      <w:r w:rsidR="000A6302">
        <w:rPr>
          <w:sz w:val="20"/>
          <w:szCs w:val="20"/>
          <w:u w:val="single"/>
        </w:rPr>
        <w:t>APROXIMACIÓN:</w:t>
      </w:r>
    </w:p>
    <w:p w14:paraId="32FD4BE0" w14:textId="06B0D39F" w:rsidR="000A6302" w:rsidRDefault="000A6302" w:rsidP="008875D1"/>
    <w:p w14:paraId="2C07E93A" w14:textId="4EF6DFCF" w:rsidR="000A6302" w:rsidRDefault="000A6302" w:rsidP="008875D1"/>
    <w:p w14:paraId="6FF4EDCD" w14:textId="17322716" w:rsidR="007827BE" w:rsidRDefault="007827BE" w:rsidP="008875D1"/>
    <w:p w14:paraId="7A12291E" w14:textId="79C46882" w:rsidR="007827BE" w:rsidRDefault="007827BE" w:rsidP="008875D1"/>
    <w:p w14:paraId="7EEA2CB9" w14:textId="09C4DA4A" w:rsidR="007827BE" w:rsidRDefault="007827BE" w:rsidP="008875D1"/>
    <w:p w14:paraId="5FF700B4" w14:textId="684E812B" w:rsidR="007827BE" w:rsidRDefault="007827BE" w:rsidP="008875D1"/>
    <w:p w14:paraId="26BE4AEE" w14:textId="46985123" w:rsidR="007827BE" w:rsidRDefault="007827BE" w:rsidP="008875D1"/>
    <w:p w14:paraId="5C6D80FB" w14:textId="511F2203" w:rsidR="007827BE" w:rsidRDefault="007827BE" w:rsidP="008875D1"/>
    <w:p w14:paraId="3268A6B5" w14:textId="58F191F9" w:rsidR="007827BE" w:rsidRDefault="007827BE" w:rsidP="008875D1"/>
    <w:p w14:paraId="4679D2CD" w14:textId="2D31A856" w:rsidR="007827BE" w:rsidRDefault="007827BE" w:rsidP="008875D1"/>
    <w:p w14:paraId="6513C082" w14:textId="65BDFBBA" w:rsidR="007827BE" w:rsidRDefault="007827BE" w:rsidP="008875D1"/>
    <w:p w14:paraId="446EEA82" w14:textId="4E0C8864" w:rsidR="007827BE" w:rsidRDefault="007827BE" w:rsidP="008875D1"/>
    <w:p w14:paraId="0BC2E02F" w14:textId="4D2AA24C" w:rsidR="000A6302" w:rsidRDefault="000A6302" w:rsidP="000A6302">
      <w:pPr>
        <w:pStyle w:val="Prrafodelista"/>
        <w:numPr>
          <w:ilvl w:val="0"/>
          <w:numId w:val="25"/>
        </w:numPr>
        <w:rPr>
          <w:sz w:val="20"/>
          <w:szCs w:val="20"/>
          <w:u w:val="single"/>
        </w:rPr>
      </w:pPr>
      <w:r w:rsidRPr="000A6302">
        <w:rPr>
          <w:sz w:val="20"/>
          <w:szCs w:val="20"/>
          <w:u w:val="single"/>
        </w:rPr>
        <w:lastRenderedPageBreak/>
        <w:t xml:space="preserve">Torre con SCV </w:t>
      </w:r>
      <w:r>
        <w:rPr>
          <w:sz w:val="20"/>
          <w:szCs w:val="20"/>
          <w:u w:val="single"/>
        </w:rPr>
        <w:t>compartido para los servicios de TWR y APROXIMACIÓN:</w:t>
      </w:r>
    </w:p>
    <w:p w14:paraId="72204690" w14:textId="733C6F9A" w:rsidR="007827BE" w:rsidRDefault="00EE7865" w:rsidP="00EC3625">
      <w:pPr>
        <w:ind w:left="360"/>
        <w:rPr>
          <w:sz w:val="20"/>
          <w:szCs w:val="20"/>
          <w:u w:val="single"/>
        </w:rPr>
      </w:pPr>
      <w:r>
        <w:rPr>
          <w:noProof/>
        </w:rPr>
        <w:object w:dxaOrig="1440" w:dyaOrig="1440" w14:anchorId="52C650F4">
          <v:shape id="_x0000_s1031" type="#_x0000_t75" style="position:absolute;left:0;text-align:left;margin-left:26.7pt;margin-top:16.55pt;width:444pt;height:552.1pt;z-index:251701760;mso-position-horizontal-relative:text;mso-position-vertical-relative:text" stroked="t" strokecolor="#7f7f7f [1612]">
            <v:imagedata r:id="rId16" o:title=""/>
            <w10:wrap type="square"/>
          </v:shape>
          <o:OLEObject Type="Embed" ProgID="Visio.Drawing.11" ShapeID="_x0000_s1031" DrawAspect="Content" ObjectID="_1667024311" r:id="rId17"/>
        </w:object>
      </w:r>
    </w:p>
    <w:p w14:paraId="4D1DDFB4" w14:textId="77777777" w:rsidR="000D7393" w:rsidRPr="00EC3625" w:rsidRDefault="000D7393" w:rsidP="00EC3625">
      <w:pPr>
        <w:ind w:left="360"/>
        <w:rPr>
          <w:sz w:val="20"/>
          <w:szCs w:val="20"/>
          <w:u w:val="single"/>
        </w:rPr>
      </w:pPr>
    </w:p>
    <w:p w14:paraId="095003CD" w14:textId="570001CB" w:rsidR="00C93545" w:rsidRDefault="00C93545" w:rsidP="00EC3625">
      <w:pPr>
        <w:rPr>
          <w:rFonts w:ascii="ENAIRE Titillium Regular" w:hAnsi="ENAIRE Titillium Regular"/>
          <w:color w:val="00224C"/>
          <w:sz w:val="20"/>
          <w:szCs w:val="20"/>
        </w:rPr>
      </w:pPr>
      <w:r w:rsidRPr="000C5883">
        <w:rPr>
          <w:rFonts w:ascii="ENAIRE Titillium Regular" w:hAnsi="ENAIRE Titillium Regular"/>
          <w:color w:val="00224C"/>
          <w:sz w:val="20"/>
          <w:szCs w:val="20"/>
          <w:u w:val="single"/>
        </w:rPr>
        <w:t>Nota:</w:t>
      </w:r>
      <w:r w:rsidRPr="00C93545">
        <w:rPr>
          <w:rFonts w:ascii="ENAIRE Titillium Regular" w:hAnsi="ENAIRE Titillium Regular"/>
          <w:color w:val="00224C"/>
          <w:sz w:val="20"/>
          <w:szCs w:val="20"/>
        </w:rPr>
        <w:t xml:space="preserve"> los FW realizarán traducción de direcciones entre las redes SACTA y </w:t>
      </w:r>
      <w:r w:rsidR="00707798">
        <w:rPr>
          <w:rFonts w:ascii="ENAIRE Titillium Regular" w:hAnsi="ENAIRE Titillium Regular"/>
          <w:color w:val="00224C"/>
          <w:sz w:val="20"/>
          <w:szCs w:val="20"/>
        </w:rPr>
        <w:t>SCV</w:t>
      </w:r>
      <w:r w:rsidR="000D7393">
        <w:rPr>
          <w:rFonts w:ascii="ENAIRE Titillium Regular" w:hAnsi="ENAIRE Titillium Regular"/>
          <w:color w:val="00224C"/>
          <w:sz w:val="20"/>
          <w:szCs w:val="20"/>
        </w:rPr>
        <w:t>.</w:t>
      </w:r>
    </w:p>
    <w:p w14:paraId="411FCE72" w14:textId="5820A23A" w:rsidR="00563A60" w:rsidRDefault="00563A60" w:rsidP="00563A60">
      <w:pPr>
        <w:pStyle w:val="Ttulo2"/>
        <w:rPr>
          <w:rFonts w:ascii="ENAIRE Titillium Regular" w:hAnsi="ENAIRE Titillium Regular"/>
        </w:rPr>
      </w:pPr>
      <w:bookmarkStart w:id="8" w:name="_Toc53591399"/>
      <w:r>
        <w:rPr>
          <w:rFonts w:ascii="ENAIRE Titillium Regular" w:hAnsi="ENAIRE Titillium Regular"/>
        </w:rPr>
        <w:lastRenderedPageBreak/>
        <w:t>Pila de Protocolos</w:t>
      </w:r>
      <w:bookmarkEnd w:id="8"/>
    </w:p>
    <w:p w14:paraId="3BFBAAD6" w14:textId="0D4811C5" w:rsidR="00563A60" w:rsidRPr="00563A60" w:rsidRDefault="00563A60" w:rsidP="00164295">
      <w:pPr>
        <w:pStyle w:val="Prrafodelista"/>
        <w:numPr>
          <w:ilvl w:val="1"/>
          <w:numId w:val="9"/>
        </w:numPr>
        <w:spacing w:before="240" w:after="0"/>
        <w:contextualSpacing w:val="0"/>
        <w:rPr>
          <w:sz w:val="20"/>
          <w:szCs w:val="20"/>
        </w:rPr>
      </w:pPr>
      <w:r w:rsidRPr="00563A60">
        <w:rPr>
          <w:sz w:val="20"/>
          <w:szCs w:val="20"/>
        </w:rPr>
        <w:t xml:space="preserve">El intercambio de mensajes SACTA con </w:t>
      </w:r>
      <w:r w:rsidR="00707798">
        <w:rPr>
          <w:sz w:val="20"/>
          <w:szCs w:val="20"/>
        </w:rPr>
        <w:t>SCV</w:t>
      </w:r>
      <w:r w:rsidRPr="00563A60">
        <w:rPr>
          <w:sz w:val="20"/>
          <w:szCs w:val="20"/>
        </w:rPr>
        <w:t xml:space="preserve"> se basará en el conjunto de protocolos UDP/IP que se muestra en la </w:t>
      </w:r>
      <w:r w:rsidR="00D26030">
        <w:rPr>
          <w:sz w:val="20"/>
          <w:szCs w:val="20"/>
        </w:rPr>
        <w:t>siguiente figura</w:t>
      </w:r>
      <w:r w:rsidRPr="00563A60">
        <w:rPr>
          <w:sz w:val="20"/>
          <w:szCs w:val="20"/>
        </w:rPr>
        <w:t xml:space="preserve">. En dicha figura se indica el protocolo empleado en cada nivel equivalente aproximado del Modelo de Referencia ISO/OSI. </w:t>
      </w:r>
    </w:p>
    <w:p w14:paraId="2F06E4FC" w14:textId="77777777" w:rsidR="00AD011C" w:rsidRDefault="00AD011C" w:rsidP="00563A60"/>
    <w:p w14:paraId="6CDE855D" w14:textId="2CF630C4" w:rsidR="001E7A5C" w:rsidRDefault="001E7A5C" w:rsidP="00563A60">
      <w:r>
        <w:rPr>
          <w:noProof/>
          <w:lang w:eastAsia="es-ES"/>
        </w:rPr>
        <mc:AlternateContent>
          <mc:Choice Requires="wpg">
            <w:drawing>
              <wp:anchor distT="0" distB="0" distL="114300" distR="114300" simplePos="0" relativeHeight="251670016" behindDoc="0" locked="0" layoutInCell="0" allowOverlap="1" wp14:anchorId="1DF2B80E" wp14:editId="7E5BEFAB">
                <wp:simplePos x="0" y="0"/>
                <wp:positionH relativeFrom="page">
                  <wp:posOffset>2569347</wp:posOffset>
                </wp:positionH>
                <wp:positionV relativeFrom="paragraph">
                  <wp:posOffset>-58781</wp:posOffset>
                </wp:positionV>
                <wp:extent cx="2893671" cy="1345155"/>
                <wp:effectExtent l="0" t="0" r="2540" b="26670"/>
                <wp:wrapNone/>
                <wp:docPr id="11" name="Grupo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93671" cy="1345155"/>
                          <a:chOff x="3927" y="3478"/>
                          <a:chExt cx="4973" cy="2410"/>
                        </a:xfrm>
                      </wpg:grpSpPr>
                      <wpg:grpSp>
                        <wpg:cNvPr id="12" name="Group 16"/>
                        <wpg:cNvGrpSpPr>
                          <a:grpSpLocks/>
                        </wpg:cNvGrpSpPr>
                        <wpg:grpSpPr bwMode="auto">
                          <a:xfrm>
                            <a:off x="3927" y="3478"/>
                            <a:ext cx="2612" cy="2410"/>
                            <a:chOff x="3927" y="3478"/>
                            <a:chExt cx="2612" cy="2410"/>
                          </a:xfrm>
                        </wpg:grpSpPr>
                        <wps:wsp>
                          <wps:cNvPr id="13" name="Rectangle 17"/>
                          <wps:cNvSpPr>
                            <a:spLocks noChangeArrowheads="1"/>
                          </wps:cNvSpPr>
                          <wps:spPr bwMode="auto">
                            <a:xfrm>
                              <a:off x="3927" y="5413"/>
                              <a:ext cx="2612" cy="475"/>
                            </a:xfrm>
                            <a:prstGeom prst="rect">
                              <a:avLst/>
                            </a:prstGeom>
                            <a:solidFill>
                              <a:srgbClr val="FFFFFF"/>
                            </a:solidFill>
                            <a:ln w="9525">
                              <a:solidFill>
                                <a:srgbClr val="000000"/>
                              </a:solidFill>
                              <a:miter lim="800000"/>
                              <a:headEnd/>
                              <a:tailEnd/>
                            </a:ln>
                          </wps:spPr>
                          <wps:txbx>
                            <w:txbxContent>
                              <w:p w14:paraId="038BBA38" w14:textId="77777777" w:rsidR="00EE7865" w:rsidRDefault="00EE7865" w:rsidP="00563A60">
                                <w:pPr>
                                  <w:jc w:val="center"/>
                                </w:pPr>
                                <w:r>
                                  <w:t>10 Base x</w:t>
                                </w:r>
                              </w:p>
                            </w:txbxContent>
                          </wps:txbx>
                          <wps:bodyPr rot="0" vert="horz" wrap="square" lIns="91440" tIns="45720" rIns="91440" bIns="45720" anchor="t" anchorCtr="0" upright="1">
                            <a:noAutofit/>
                          </wps:bodyPr>
                        </wps:wsp>
                        <wps:wsp>
                          <wps:cNvPr id="14" name="Rectangle 18" descr="5%"/>
                          <wps:cNvSpPr>
                            <a:spLocks noChangeArrowheads="1"/>
                          </wps:cNvSpPr>
                          <wps:spPr bwMode="auto">
                            <a:xfrm>
                              <a:off x="3927" y="4918"/>
                              <a:ext cx="2612" cy="490"/>
                            </a:xfrm>
                            <a:prstGeom prst="rect">
                              <a:avLst/>
                            </a:prstGeom>
                            <a:pattFill prst="pct5">
                              <a:fgClr>
                                <a:srgbClr val="000000"/>
                              </a:fgClr>
                              <a:bgClr>
                                <a:srgbClr val="FFFFFF"/>
                              </a:bgClr>
                            </a:pattFill>
                            <a:ln w="9525">
                              <a:solidFill>
                                <a:srgbClr val="000000"/>
                              </a:solidFill>
                              <a:miter lim="800000"/>
                              <a:headEnd/>
                              <a:tailEnd/>
                            </a:ln>
                          </wps:spPr>
                          <wps:txbx>
                            <w:txbxContent>
                              <w:p w14:paraId="4BE49C56" w14:textId="77777777" w:rsidR="00EE7865" w:rsidRDefault="00EE7865" w:rsidP="00563A60">
                                <w:pPr>
                                  <w:jc w:val="center"/>
                                </w:pPr>
                                <w:r>
                                  <w:t>Ethernet</w:t>
                                </w:r>
                              </w:p>
                            </w:txbxContent>
                          </wps:txbx>
                          <wps:bodyPr rot="0" vert="horz" wrap="square" lIns="91440" tIns="45720" rIns="91440" bIns="45720" anchor="t" anchorCtr="0" upright="1">
                            <a:noAutofit/>
                          </wps:bodyPr>
                        </wps:wsp>
                        <wps:wsp>
                          <wps:cNvPr id="15" name="Rectangle 19" descr="10%"/>
                          <wps:cNvSpPr>
                            <a:spLocks noChangeArrowheads="1"/>
                          </wps:cNvSpPr>
                          <wps:spPr bwMode="auto">
                            <a:xfrm>
                              <a:off x="3927" y="4423"/>
                              <a:ext cx="2612" cy="490"/>
                            </a:xfrm>
                            <a:prstGeom prst="rect">
                              <a:avLst/>
                            </a:prstGeom>
                            <a:pattFill prst="pct10">
                              <a:fgClr>
                                <a:srgbClr val="000000"/>
                              </a:fgClr>
                              <a:bgClr>
                                <a:srgbClr val="FFFFFF"/>
                              </a:bgClr>
                            </a:pattFill>
                            <a:ln w="9525">
                              <a:solidFill>
                                <a:srgbClr val="000000"/>
                              </a:solidFill>
                              <a:miter lim="800000"/>
                              <a:headEnd/>
                              <a:tailEnd/>
                            </a:ln>
                          </wps:spPr>
                          <wps:txbx>
                            <w:txbxContent>
                              <w:p w14:paraId="0A1EB9E7" w14:textId="77777777" w:rsidR="00EE7865" w:rsidRDefault="00EE7865" w:rsidP="00563A60">
                                <w:pPr>
                                  <w:jc w:val="center"/>
                                </w:pPr>
                                <w:r>
                                  <w:t>IP</w:t>
                                </w:r>
                              </w:p>
                            </w:txbxContent>
                          </wps:txbx>
                          <wps:bodyPr rot="0" vert="horz" wrap="square" lIns="91440" tIns="45720" rIns="91440" bIns="45720" anchor="t" anchorCtr="0" upright="1">
                            <a:noAutofit/>
                          </wps:bodyPr>
                        </wps:wsp>
                        <wps:wsp>
                          <wps:cNvPr id="16" name="Rectangle 20" descr="20%"/>
                          <wps:cNvSpPr>
                            <a:spLocks noChangeArrowheads="1"/>
                          </wps:cNvSpPr>
                          <wps:spPr bwMode="auto">
                            <a:xfrm>
                              <a:off x="3927" y="3943"/>
                              <a:ext cx="2612" cy="475"/>
                            </a:xfrm>
                            <a:prstGeom prst="rect">
                              <a:avLst/>
                            </a:prstGeom>
                            <a:pattFill prst="pct20">
                              <a:fgClr>
                                <a:srgbClr val="000000"/>
                              </a:fgClr>
                              <a:bgClr>
                                <a:srgbClr val="FFFFFF"/>
                              </a:bgClr>
                            </a:pattFill>
                            <a:ln w="9525">
                              <a:solidFill>
                                <a:srgbClr val="000000"/>
                              </a:solidFill>
                              <a:miter lim="800000"/>
                              <a:headEnd/>
                              <a:tailEnd/>
                            </a:ln>
                          </wps:spPr>
                          <wps:txbx>
                            <w:txbxContent>
                              <w:p w14:paraId="2B6806F3" w14:textId="77777777" w:rsidR="00EE7865" w:rsidRDefault="00EE7865" w:rsidP="00563A60">
                                <w:pPr>
                                  <w:jc w:val="center"/>
                                </w:pPr>
                                <w:r>
                                  <w:t>UDP</w:t>
                                </w:r>
                              </w:p>
                            </w:txbxContent>
                          </wps:txbx>
                          <wps:bodyPr rot="0" vert="horz" wrap="square" lIns="91440" tIns="45720" rIns="91440" bIns="45720" anchor="t" anchorCtr="0" upright="1">
                            <a:noAutofit/>
                          </wps:bodyPr>
                        </wps:wsp>
                        <wps:wsp>
                          <wps:cNvPr id="17" name="Rectangle 21" descr="75%"/>
                          <wps:cNvSpPr>
                            <a:spLocks noChangeArrowheads="1"/>
                          </wps:cNvSpPr>
                          <wps:spPr bwMode="auto">
                            <a:xfrm>
                              <a:off x="3927" y="3478"/>
                              <a:ext cx="2612" cy="460"/>
                            </a:xfrm>
                            <a:prstGeom prst="rect">
                              <a:avLst/>
                            </a:prstGeom>
                            <a:pattFill prst="pct75">
                              <a:fgClr>
                                <a:srgbClr val="B2B2B2"/>
                              </a:fgClr>
                              <a:bgClr>
                                <a:srgbClr val="FFFFFF"/>
                              </a:bgClr>
                            </a:pattFill>
                            <a:ln w="9525">
                              <a:solidFill>
                                <a:srgbClr val="000000"/>
                              </a:solidFill>
                              <a:miter lim="800000"/>
                              <a:headEnd/>
                              <a:tailEnd/>
                            </a:ln>
                          </wps:spPr>
                          <wps:txbx>
                            <w:txbxContent>
                              <w:p w14:paraId="22A62E90" w14:textId="77777777" w:rsidR="00EE7865" w:rsidRDefault="00EE7865" w:rsidP="00563A60">
                                <w:pPr>
                                  <w:jc w:val="center"/>
                                </w:pPr>
                                <w:r>
                                  <w:t>Comunicaciones SACTA</w:t>
                                </w:r>
                              </w:p>
                            </w:txbxContent>
                          </wps:txbx>
                          <wps:bodyPr rot="0" vert="horz" wrap="square" lIns="91440" tIns="45720" rIns="91440" bIns="45720" anchor="t" anchorCtr="0" upright="1">
                            <a:noAutofit/>
                          </wps:bodyPr>
                        </wps:wsp>
                      </wpg:grpSp>
                      <wpg:grpSp>
                        <wpg:cNvPr id="18" name="Group 22"/>
                        <wpg:cNvGrpSpPr>
                          <a:grpSpLocks/>
                        </wpg:cNvGrpSpPr>
                        <wpg:grpSpPr bwMode="auto">
                          <a:xfrm>
                            <a:off x="6603" y="3478"/>
                            <a:ext cx="2297" cy="2410"/>
                            <a:chOff x="4889" y="3583"/>
                            <a:chExt cx="2612" cy="2410"/>
                          </a:xfrm>
                        </wpg:grpSpPr>
                        <wps:wsp>
                          <wps:cNvPr id="19" name="Rectangle 23"/>
                          <wps:cNvSpPr>
                            <a:spLocks noChangeArrowheads="1"/>
                          </wps:cNvSpPr>
                          <wps:spPr bwMode="auto">
                            <a:xfrm>
                              <a:off x="4889" y="5518"/>
                              <a:ext cx="2612" cy="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95F4AD" w14:textId="77777777" w:rsidR="00EE7865" w:rsidRDefault="00EE7865" w:rsidP="00563A60">
                                <w:r>
                                  <w:t>Nivel Físico</w:t>
                                </w:r>
                              </w:p>
                            </w:txbxContent>
                          </wps:txbx>
                          <wps:bodyPr rot="0" vert="horz" wrap="square" lIns="91440" tIns="45720" rIns="91440" bIns="45720" anchor="t" anchorCtr="0" upright="1">
                            <a:noAutofit/>
                          </wps:bodyPr>
                        </wps:wsp>
                        <wps:wsp>
                          <wps:cNvPr id="20" name="Rectangle 24"/>
                          <wps:cNvSpPr>
                            <a:spLocks noChangeArrowheads="1"/>
                          </wps:cNvSpPr>
                          <wps:spPr bwMode="auto">
                            <a:xfrm>
                              <a:off x="4889" y="5023"/>
                              <a:ext cx="261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D59263" w14:textId="77777777" w:rsidR="00EE7865" w:rsidRDefault="00EE7865" w:rsidP="00563A60">
                                <w:r>
                                  <w:t>Nivel de Enlace</w:t>
                                </w:r>
                              </w:p>
                            </w:txbxContent>
                          </wps:txbx>
                          <wps:bodyPr rot="0" vert="horz" wrap="square" lIns="91440" tIns="45720" rIns="91440" bIns="45720" anchor="t" anchorCtr="0" upright="1">
                            <a:noAutofit/>
                          </wps:bodyPr>
                        </wps:wsp>
                        <wps:wsp>
                          <wps:cNvPr id="21" name="Rectangle 25"/>
                          <wps:cNvSpPr>
                            <a:spLocks noChangeArrowheads="1"/>
                          </wps:cNvSpPr>
                          <wps:spPr bwMode="auto">
                            <a:xfrm>
                              <a:off x="4889" y="4528"/>
                              <a:ext cx="261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DE40C7" w14:textId="77777777" w:rsidR="00EE7865" w:rsidRDefault="00EE7865" w:rsidP="00563A60">
                                <w:r>
                                  <w:t>Nivel de Red</w:t>
                                </w:r>
                              </w:p>
                            </w:txbxContent>
                          </wps:txbx>
                          <wps:bodyPr rot="0" vert="horz" wrap="square" lIns="91440" tIns="45720" rIns="91440" bIns="45720" anchor="t" anchorCtr="0" upright="1">
                            <a:noAutofit/>
                          </wps:bodyPr>
                        </wps:wsp>
                        <wps:wsp>
                          <wps:cNvPr id="22" name="Rectangle 26"/>
                          <wps:cNvSpPr>
                            <a:spLocks noChangeArrowheads="1"/>
                          </wps:cNvSpPr>
                          <wps:spPr bwMode="auto">
                            <a:xfrm>
                              <a:off x="4889" y="4048"/>
                              <a:ext cx="2612" cy="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9DC649" w14:textId="77777777" w:rsidR="00EE7865" w:rsidRDefault="00EE7865" w:rsidP="00563A60">
                                <w:r>
                                  <w:t>Nivel de Transporte</w:t>
                                </w:r>
                              </w:p>
                            </w:txbxContent>
                          </wps:txbx>
                          <wps:bodyPr rot="0" vert="horz" wrap="square" lIns="91440" tIns="45720" rIns="91440" bIns="45720" anchor="t" anchorCtr="0" upright="1">
                            <a:noAutofit/>
                          </wps:bodyPr>
                        </wps:wsp>
                        <wps:wsp>
                          <wps:cNvPr id="23" name="Rectangle 27"/>
                          <wps:cNvSpPr>
                            <a:spLocks noChangeArrowheads="1"/>
                          </wps:cNvSpPr>
                          <wps:spPr bwMode="auto">
                            <a:xfrm>
                              <a:off x="4889" y="3583"/>
                              <a:ext cx="2612" cy="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50E409" w14:textId="77777777" w:rsidR="00EE7865" w:rsidRDefault="00EE7865" w:rsidP="00563A60">
                                <w:r>
                                  <w:t>Niveles de Aplicación</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DF2B80E" id="Grupo 11" o:spid="_x0000_s1026" style="position:absolute;margin-left:202.3pt;margin-top:-4.65pt;width:227.85pt;height:105.9pt;z-index:251670016;mso-position-horizontal-relative:page" coordorigin="3927,3478" coordsize="4973,2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" o:allowincell="f">
                <v:group id="Group 16" o:spid="_x0000_s1027" style="position:absolute;left:3927;top:3478;width:2612;height:2410" coordorigin="3927,3478" coordsize="2612,24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rect id="Rectangle 17" o:spid="_x0000_s1028" style="position:absolute;left:3927;top:5413;width:2612;height: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3T6cIA&#10;AADbAAAADwAAAGRycy9kb3ducmV2LnhtbERPTWvCQBC9C/6HZQq9mU0jlJq6hqIo7TEmF2/T7JjE&#10;ZmdDdjVpf323UPA2j/c562wynbjR4FrLCp6iGARxZXXLtYKy2C9eQDiPrLGzTAq+yUG2mc/WmGo7&#10;ck63o69FCGGXooLG+z6V0lUNGXSR7YkDd7aDQR/gUEs94BjCTSeTOH6WBlsODQ32tG2o+jpejYLP&#10;NinxJy8OsVntl/5jKi7X006px4fp7RWEp8nfxf/udx3mL+H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dPpwgAAANsAAAAPAAAAAAAAAAAAAAAAAJgCAABkcnMvZG93&#10;bnJldi54bWxQSwUGAAAAAAQABAD1AAAAhwMAAAAA&#10;">
                    <v:textbox>
                      <w:txbxContent>
                        <w:p w14:paraId="038BBA38" w14:textId="77777777" w:rsidR="00EE7865" w:rsidRDefault="00EE7865" w:rsidP="00563A60">
                          <w:pPr>
                            <w:jc w:val="center"/>
                          </w:pPr>
                          <w:r>
                            <w:t>10 Base x</w:t>
                          </w:r>
                        </w:p>
                      </w:txbxContent>
                    </v:textbox>
                  </v:rect>
                  <v:rect id="Rectangle 18" o:spid="_x0000_s1029" alt="5%" style="position:absolute;left:3927;top:4918;width:2612;height: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VscAA&#10;AADbAAAADwAAAGRycy9kb3ducmV2LnhtbERPS4vCMBC+C/6HMMLeNHURkWoUERfck/g4eByasak2&#10;k9Bk2/rvN8LC3ubje85q09tatNSEyrGC6SQDQVw4XXGp4Hr5Gi9AhIissXZMCl4UYLMeDlaYa9fx&#10;idpzLEUK4ZCjAhOjz6UMhSGLYeI8ceLurrEYE2xKqRvsUrit5WeWzaXFilODQU87Q8Xz/GMVzFvv&#10;zex0Wzxon3WHl74cv+1DqY9Rv12CiNTHf/Gf+6DT/Bm8f0kHyP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gaVscAAAADbAAAADwAAAAAAAAAAAAAAAACYAgAAZHJzL2Rvd25y&#10;ZXYueG1sUEsFBgAAAAAEAAQA9QAAAIUDAAAAAA==&#10;" fillcolor="black">
                    <v:fill r:id="rId18" o:title="" type="pattern"/>
                    <v:textbox>
                      <w:txbxContent>
                        <w:p w14:paraId="4BE49C56" w14:textId="77777777" w:rsidR="00EE7865" w:rsidRDefault="00EE7865" w:rsidP="00563A60">
                          <w:pPr>
                            <w:jc w:val="center"/>
                          </w:pPr>
                          <w:r>
                            <w:t>Ethernet</w:t>
                          </w:r>
                        </w:p>
                      </w:txbxContent>
                    </v:textbox>
                  </v:rect>
                  <v:rect id="Rectangle 19" o:spid="_x0000_s1030" alt="10%" style="position:absolute;left:3927;top:4423;width:2612;height: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kNWsAA&#10;AADbAAAADwAAAGRycy9kb3ducmV2LnhtbERP22rCQBB9L/gPywh9qxsFpaSuUgpe8KlePmDITi40&#10;OxuzY4z5+m5B6NscznWW697VqqM2VJ4NTCcJKOLM24oLA5fz5u0dVBBki7VnMvCgAOvV6GWJqfV3&#10;PlJ3kkLFEA4pGihFmlTrkJXkMEx8Qxy53LcOJcK20LbFewx3tZ4lyUI7rDg2lNjQV0nZz+nmDHQo&#10;B5o+hqT+HvJ8u5PDdbgsjHkd958foIR6+Rc/3Xsb58/h75d4gF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gkNWsAAAADbAAAADwAAAAAAAAAAAAAAAACYAgAAZHJzL2Rvd25y&#10;ZXYueG1sUEsFBgAAAAAEAAQA9QAAAIUDAAAAAA==&#10;" fillcolor="black">
                    <v:fill r:id="rId19" o:title="" type="pattern"/>
                    <v:textbox>
                      <w:txbxContent>
                        <w:p w14:paraId="0A1EB9E7" w14:textId="77777777" w:rsidR="00EE7865" w:rsidRDefault="00EE7865" w:rsidP="00563A60">
                          <w:pPr>
                            <w:jc w:val="center"/>
                          </w:pPr>
                          <w:r>
                            <w:t>IP</w:t>
                          </w:r>
                        </w:p>
                      </w:txbxContent>
                    </v:textbox>
                  </v:rect>
                  <v:rect id="Rectangle 20" o:spid="_x0000_s1031" alt="20%" style="position:absolute;left:3927;top:3943;width:2612;height: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vjnb4A&#10;AADbAAAADwAAAGRycy9kb3ducmV2LnhtbERPzYrCMBC+C75DGMGbpnpQ6RpFRMGLwqoPMNuMbTWZ&#10;lCRqfXuzIHibj+935svWGvEgH2rHCkbDDARx4XTNpYLzaTuYgQgRWaNxTApeFGC56HbmmGv35F96&#10;HGMpUgiHHBVUMTa5lKGoyGIYuoY4cRfnLcYEfSm1x2cKt0aOs2wiLdacGipsaF1RcTverYJLuyFv&#10;Vof9395M14fmdjrX5VWpfq9d/YCI1Mav+OPe6TR/Av+/pAPk4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sL452+AAAA2wAAAA8AAAAAAAAAAAAAAAAAmAIAAGRycy9kb3ducmV2&#10;LnhtbFBLBQYAAAAABAAEAPUAAACDAwAAAAA=&#10;" fillcolor="black">
                    <v:fill r:id="rId20" o:title="" type="pattern"/>
                    <v:textbox>
                      <w:txbxContent>
                        <w:p w14:paraId="2B6806F3" w14:textId="77777777" w:rsidR="00EE7865" w:rsidRDefault="00EE7865" w:rsidP="00563A60">
                          <w:pPr>
                            <w:jc w:val="center"/>
                          </w:pPr>
                          <w:r>
                            <w:t>UDP</w:t>
                          </w:r>
                        </w:p>
                      </w:txbxContent>
                    </v:textbox>
                  </v:rect>
                  <v:rect id="Rectangle 21" o:spid="_x0000_s1032" alt="75%" style="position:absolute;left:3927;top:3478;width:2612;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ynCMQA&#10;AADbAAAADwAAAGRycy9kb3ducmV2LnhtbERP32vCMBB+H+x/CDfwRTRVhpNqlCEoGwzRruDr2dza&#10;YnMpSard/vplIOztPr6ft1z3phFXcr62rGAyTkAQF1bXXCrIP7ejOQgfkDU2lknBN3lYrx4flphq&#10;e+MjXbNQihjCPkUFVQhtKqUvKjLox7YljtyXdQZDhK6U2uEthptGTpNkJg3WHBsqbGlTUXHJOqPg&#10;ozx3u9O+Oxwu8/faPRf5z3CfKzV46l8XIAL14V98d7/pOP8F/n6JB8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spwjEAAAA2wAAAA8AAAAAAAAAAAAAAAAAmAIAAGRycy9k&#10;b3ducmV2LnhtbFBLBQYAAAAABAAEAPUAAACJAwAAAAA=&#10;" fillcolor="#b2b2b2">
                    <v:fill r:id="rId21" o:title="" type="pattern"/>
                    <v:textbox>
                      <w:txbxContent>
                        <w:p w14:paraId="22A62E90" w14:textId="77777777" w:rsidR="00EE7865" w:rsidRDefault="00EE7865" w:rsidP="00563A60">
                          <w:pPr>
                            <w:jc w:val="center"/>
                          </w:pPr>
                          <w:r>
                            <w:t>Comunicaciones SACTA</w:t>
                          </w:r>
                        </w:p>
                      </w:txbxContent>
                    </v:textbox>
                  </v:rect>
                </v:group>
                <v:group id="Group 22" o:spid="_x0000_s1033" style="position:absolute;left:6603;top:3478;width:2297;height:2410" coordorigin="4889,3583" coordsize="2612,24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23" o:spid="_x0000_s1034" style="position:absolute;left:4889;top:5518;width:2612;height: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Iyu8AA&#10;AADbAAAADwAAAGRycy9kb3ducmV2LnhtbERPS4vCMBC+C/6HMII3TVx3i1ajyIIgrHvwAV6HZmyL&#10;zaQ2Ueu/NwsL3ubje8582dpK3KnxpWMNo6ECQZw5U3Ku4XhYDyYgfEA2WDkmDU/ysFx0O3NMjXvw&#10;ju77kIsYwj5FDUUIdSqlzwqy6IeuJo7c2TUWQ4RNLk2DjxhuK/mhVCItlhwbCqzpu6Dssr9ZDZh8&#10;muvvebw9/NwSnOatWn+dlNb9XruagQjUhrf4370xcf4U/n6JB8jF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NIyu8AAAADbAAAADwAAAAAAAAAAAAAAAACYAgAAZHJzL2Rvd25y&#10;ZXYueG1sUEsFBgAAAAAEAAQA9QAAAIUDAAAAAA==&#10;" stroked="f">
                    <v:textbox>
                      <w:txbxContent>
                        <w:p w14:paraId="4495F4AD" w14:textId="77777777" w:rsidR="00EE7865" w:rsidRDefault="00EE7865" w:rsidP="00563A60">
                          <w:r>
                            <w:t>Nivel Físico</w:t>
                          </w:r>
                        </w:p>
                      </w:txbxContent>
                    </v:textbox>
                  </v:rect>
                  <v:rect id="Rectangle 24" o:spid="_x0000_s1035" style="position:absolute;left:4889;top:5023;width:2612;height: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RRm8EA&#10;AADbAAAADwAAAGRycy9kb3ducmV2LnhtbERPz2vCMBS+C/4P4Qm72UQ3y9YZRYTCYPNgO9j10Tzb&#10;sualNrF2//1yGOz48f3e7ifbiZEG3zrWsEoUCOLKmZZrDZ9lvnwG4QOywc4xafghD/vdfLbFzLg7&#10;n2ksQi1iCPsMNTQh9JmUvmrIok9cTxy5ixsshgiHWpoB7zHcdnKtVCotthwbGuzp2FD1XdysBkyf&#10;zPV0efwo328pvtSTyjdfSuuHxXR4BRFoCv/iP/eb0bCO6+O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EUZvBAAAA2wAAAA8AAAAAAAAAAAAAAAAAmAIAAGRycy9kb3du&#10;cmV2LnhtbFBLBQYAAAAABAAEAPUAAACGAwAAAAA=&#10;" stroked="f">
                    <v:textbox>
                      <w:txbxContent>
                        <w:p w14:paraId="51D59263" w14:textId="77777777" w:rsidR="00EE7865" w:rsidRDefault="00EE7865" w:rsidP="00563A60">
                          <w:r>
                            <w:t>Nivel de Enlace</w:t>
                          </w:r>
                        </w:p>
                      </w:txbxContent>
                    </v:textbox>
                  </v:rect>
                  <v:rect id="Rectangle 25" o:spid="_x0000_s1036" style="position:absolute;left:4889;top:4528;width:2612;height: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j0AMQA&#10;AADbAAAADwAAAGRycy9kb3ducmV2LnhtbESPQWvCQBSE7wX/w/IK3uqu2oYaXaUUAkLbg4nQ6yP7&#10;TEKzb2N2jfHfdwsFj8PMfMNsdqNtxUC9bxxrmM8UCOLSmYYrDccie3oF4QOywdYxabiRh9128rDB&#10;1LgrH2jIQyUihH2KGuoQulRKX9Zk0c9cRxy9k+sthij7SpoerxFuW7lQKpEWG44LNXb0XlP5k1+s&#10;BkyezfnrtPwsPi4JrqpRZS/fSuvp4/i2BhFoDPfwf3tvNCzm8Pcl/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I9ADEAAAA2wAAAA8AAAAAAAAAAAAAAAAAmAIAAGRycy9k&#10;b3ducmV2LnhtbFBLBQYAAAAABAAEAPUAAACJAwAAAAA=&#10;" stroked="f">
                    <v:textbox>
                      <w:txbxContent>
                        <w:p w14:paraId="6EDE40C7" w14:textId="77777777" w:rsidR="00EE7865" w:rsidRDefault="00EE7865" w:rsidP="00563A60">
                          <w:r>
                            <w:t>Nivel de Red</w:t>
                          </w:r>
                        </w:p>
                      </w:txbxContent>
                    </v:textbox>
                  </v:rect>
                  <v:rect id="Rectangle 26" o:spid="_x0000_s1037" style="position:absolute;left:4889;top:4048;width:2612;height: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pqd8QA&#10;AADbAAAADwAAAGRycy9kb3ducmV2LnhtbESPT2sCMRTE74V+h/AKvdWkW7voulFEEAraQ1Xw+ti8&#10;/YObl+0m6vbbG0HocZiZ3zD5YrCtuFDvG8ca3kcKBHHhTMOVhsN+/TYB4QOywdYxafgjD4v581OO&#10;mXFX/qHLLlQiQthnqKEOocuk9EVNFv3IdcTRK11vMUTZV9L0eI1w28pEqVRabDgu1NjRqqbitDtb&#10;DZiOze93+bHdb84pTqtBrT+PSuvXl2E5AxFoCP/hR/vLaEgSuH+JP0D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aanfEAAAA2wAAAA8AAAAAAAAAAAAAAAAAmAIAAGRycy9k&#10;b3ducmV2LnhtbFBLBQYAAAAABAAEAPUAAACJAwAAAAA=&#10;" stroked="f">
                    <v:textbox>
                      <w:txbxContent>
                        <w:p w14:paraId="339DC649" w14:textId="77777777" w:rsidR="00EE7865" w:rsidRDefault="00EE7865" w:rsidP="00563A60">
                          <w:r>
                            <w:t>Nivel de Transporte</w:t>
                          </w:r>
                        </w:p>
                      </w:txbxContent>
                    </v:textbox>
                  </v:rect>
                  <v:rect id="Rectangle 27" o:spid="_x0000_s1038" style="position:absolute;left:4889;top:3583;width:2612;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bP7MQA&#10;AADbAAAADwAAAGRycy9kb3ducmV2LnhtbESPQWvCQBSE70L/w/IK3nS3RkONrlKEQMF6qBZ6fWSf&#10;SWj2bZrdxPTfdwsFj8PMfMNs96NtxECdrx1reJorEMSFMzWXGj4u+ewZhA/IBhvHpOGHPOx3D5Mt&#10;Zsbd+J2GcyhFhLDPUEMVQptJ6YuKLPq5a4mjd3WdxRBlV0rT4S3CbSMXSqXSYs1xocKWDhUVX+fe&#10;asB0ab5P1+TtcuxTXJejylefSuvp4/iyARFoDPfwf/vVaFgk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Wz+zEAAAA2wAAAA8AAAAAAAAAAAAAAAAAmAIAAGRycy9k&#10;b3ducmV2LnhtbFBLBQYAAAAABAAEAPUAAACJAwAAAAA=&#10;" stroked="f">
                    <v:textbox>
                      <w:txbxContent>
                        <w:p w14:paraId="3550E409" w14:textId="77777777" w:rsidR="00EE7865" w:rsidRDefault="00EE7865" w:rsidP="00563A60">
                          <w:r>
                            <w:t>Niveles de Aplicación</w:t>
                          </w:r>
                        </w:p>
                      </w:txbxContent>
                    </v:textbox>
                  </v:rect>
                </v:group>
                <w10:wrap anchorx="page"/>
              </v:group>
            </w:pict>
          </mc:Fallback>
        </mc:AlternateContent>
      </w:r>
    </w:p>
    <w:p w14:paraId="4A345111" w14:textId="46B2BC15" w:rsidR="001E7A5C" w:rsidRDefault="001E7A5C" w:rsidP="00563A60"/>
    <w:p w14:paraId="697159F7" w14:textId="6F65BC50" w:rsidR="00563A60" w:rsidRDefault="00563A60" w:rsidP="00563A60"/>
    <w:p w14:paraId="3C9544DA" w14:textId="77777777" w:rsidR="00563A60" w:rsidRDefault="00563A60" w:rsidP="00563A60"/>
    <w:p w14:paraId="457F3D28" w14:textId="77777777" w:rsidR="00563A60" w:rsidRDefault="00563A60" w:rsidP="00563A60">
      <w:pPr>
        <w:pStyle w:val="Encabezado"/>
        <w:tabs>
          <w:tab w:val="clear" w:pos="4252"/>
          <w:tab w:val="clear" w:pos="8504"/>
        </w:tabs>
      </w:pPr>
    </w:p>
    <w:p w14:paraId="7752C356" w14:textId="0F11A4C4" w:rsidR="00563A60" w:rsidRPr="00563A60" w:rsidRDefault="00563A60" w:rsidP="00D26030">
      <w:pPr>
        <w:jc w:val="center"/>
        <w:rPr>
          <w:rFonts w:ascii="ENAIRE Titillium Regular" w:hAnsi="ENAIRE Titillium Regular"/>
          <w:b/>
          <w:color w:val="00224C"/>
          <w:sz w:val="20"/>
          <w:szCs w:val="20"/>
        </w:rPr>
      </w:pPr>
      <w:r w:rsidRPr="00563A60">
        <w:rPr>
          <w:rFonts w:ascii="ENAIRE Titillium Regular" w:hAnsi="ENAIRE Titillium Regular"/>
          <w:b/>
          <w:color w:val="00224C"/>
          <w:sz w:val="20"/>
          <w:szCs w:val="20"/>
        </w:rPr>
        <w:t xml:space="preserve">Pila de Protocolos de Comunicación SACTA – </w:t>
      </w:r>
      <w:r w:rsidR="00707798">
        <w:rPr>
          <w:rFonts w:ascii="ENAIRE Titillium Regular" w:hAnsi="ENAIRE Titillium Regular"/>
          <w:b/>
          <w:color w:val="00224C"/>
          <w:sz w:val="20"/>
          <w:szCs w:val="20"/>
        </w:rPr>
        <w:t>SCV</w:t>
      </w:r>
    </w:p>
    <w:p w14:paraId="12B932B3" w14:textId="77777777" w:rsidR="00563A60" w:rsidRPr="00563A60" w:rsidRDefault="00563A60" w:rsidP="00563A60">
      <w:pPr>
        <w:rPr>
          <w:rFonts w:ascii="ENAIRE Titillium Regular" w:hAnsi="ENAIRE Titillium Regular"/>
          <w:color w:val="00224C"/>
          <w:sz w:val="20"/>
          <w:szCs w:val="20"/>
        </w:rPr>
      </w:pPr>
      <w:r w:rsidRPr="00563A60">
        <w:rPr>
          <w:rFonts w:ascii="ENAIRE Titillium Regular" w:hAnsi="ENAIRE Titillium Regular"/>
          <w:color w:val="00224C"/>
          <w:sz w:val="20"/>
          <w:szCs w:val="20"/>
        </w:rPr>
        <w:t>En los siguientes apartados se especifican los diferentes niveles por referencia a estándares, concretándose, si da lugar, las particularidades de cada nivel.</w:t>
      </w:r>
    </w:p>
    <w:p w14:paraId="2CBEA5BB" w14:textId="101884C6" w:rsidR="00C93545" w:rsidRDefault="00C93545" w:rsidP="00C93545"/>
    <w:p w14:paraId="10B64CEE" w14:textId="69CAA993" w:rsidR="00563A60" w:rsidRDefault="00563A60" w:rsidP="00563A60">
      <w:pPr>
        <w:pStyle w:val="Ttulo2"/>
        <w:rPr>
          <w:rFonts w:ascii="ENAIRE Titillium Regular" w:hAnsi="ENAIRE Titillium Regular"/>
        </w:rPr>
      </w:pPr>
      <w:bookmarkStart w:id="9" w:name="_Toc53591400"/>
      <w:r>
        <w:rPr>
          <w:rFonts w:ascii="ENAIRE Titillium Regular" w:hAnsi="ENAIRE Titillium Regular"/>
        </w:rPr>
        <w:t>Nivel Físico</w:t>
      </w:r>
      <w:bookmarkEnd w:id="9"/>
    </w:p>
    <w:p w14:paraId="50A1B87D" w14:textId="44CF8B79" w:rsidR="00563A60" w:rsidRPr="000B48B4" w:rsidRDefault="00EF7AE8" w:rsidP="00164295">
      <w:pPr>
        <w:pStyle w:val="Prrafodelista"/>
        <w:numPr>
          <w:ilvl w:val="1"/>
          <w:numId w:val="9"/>
        </w:numPr>
        <w:spacing w:before="240" w:after="0"/>
        <w:contextualSpacing w:val="0"/>
        <w:rPr>
          <w:sz w:val="20"/>
          <w:szCs w:val="20"/>
        </w:rPr>
      </w:pPr>
      <w:r>
        <w:rPr>
          <w:sz w:val="20"/>
          <w:szCs w:val="20"/>
        </w:rPr>
        <w:t xml:space="preserve">La conectividad IP entre ambos </w:t>
      </w:r>
      <w:r w:rsidR="00367BE6">
        <w:rPr>
          <w:sz w:val="20"/>
          <w:szCs w:val="20"/>
        </w:rPr>
        <w:t xml:space="preserve">sistemas </w:t>
      </w:r>
      <w:r>
        <w:rPr>
          <w:sz w:val="20"/>
          <w:szCs w:val="20"/>
        </w:rPr>
        <w:t>se realiza</w:t>
      </w:r>
      <w:r w:rsidR="00367BE6">
        <w:rPr>
          <w:sz w:val="20"/>
          <w:szCs w:val="20"/>
        </w:rPr>
        <w:t>rá</w:t>
      </w:r>
      <w:r>
        <w:rPr>
          <w:sz w:val="20"/>
          <w:szCs w:val="20"/>
        </w:rPr>
        <w:t xml:space="preserve"> vía REDAN</w:t>
      </w:r>
      <w:r w:rsidR="00367BE6">
        <w:rPr>
          <w:sz w:val="20"/>
          <w:szCs w:val="20"/>
        </w:rPr>
        <w:t>, preferiblemente</w:t>
      </w:r>
      <w:r w:rsidR="00563A60" w:rsidRPr="00563A60">
        <w:rPr>
          <w:sz w:val="20"/>
          <w:szCs w:val="20"/>
        </w:rPr>
        <w:t xml:space="preserve"> </w:t>
      </w:r>
      <w:r w:rsidR="00367BE6">
        <w:rPr>
          <w:sz w:val="20"/>
          <w:szCs w:val="20"/>
        </w:rPr>
        <w:t>haciendo uso de p</w:t>
      </w:r>
      <w:r w:rsidR="00563A60" w:rsidRPr="00563A60">
        <w:rPr>
          <w:sz w:val="20"/>
          <w:szCs w:val="20"/>
        </w:rPr>
        <w:t>ar trenzado (10</w:t>
      </w:r>
      <w:r w:rsidR="00367BE6">
        <w:rPr>
          <w:sz w:val="20"/>
          <w:szCs w:val="20"/>
        </w:rPr>
        <w:t>00</w:t>
      </w:r>
      <w:r w:rsidR="00563A60" w:rsidRPr="00563A60">
        <w:rPr>
          <w:sz w:val="20"/>
          <w:szCs w:val="20"/>
        </w:rPr>
        <w:t xml:space="preserve"> Base T)</w:t>
      </w:r>
      <w:r w:rsidR="00367BE6">
        <w:rPr>
          <w:sz w:val="20"/>
          <w:szCs w:val="20"/>
        </w:rPr>
        <w:t>.</w:t>
      </w:r>
    </w:p>
    <w:p w14:paraId="17AA6072" w14:textId="6DCFEE47" w:rsidR="00C93545" w:rsidRDefault="00C93545" w:rsidP="00C93545"/>
    <w:p w14:paraId="088903A2" w14:textId="6F5D93C3" w:rsidR="000B48B4" w:rsidRDefault="000B48B4" w:rsidP="000B48B4">
      <w:pPr>
        <w:pStyle w:val="Ttulo2"/>
        <w:rPr>
          <w:rFonts w:ascii="ENAIRE Titillium Regular" w:hAnsi="ENAIRE Titillium Regular"/>
        </w:rPr>
      </w:pPr>
      <w:bookmarkStart w:id="10" w:name="_Toc53591401"/>
      <w:r>
        <w:rPr>
          <w:rFonts w:ascii="ENAIRE Titillium Regular" w:hAnsi="ENAIRE Titillium Regular"/>
        </w:rPr>
        <w:t>Nivel de Enlace</w:t>
      </w:r>
      <w:bookmarkEnd w:id="10"/>
    </w:p>
    <w:p w14:paraId="002FE25E" w14:textId="3D67FD6C" w:rsidR="00C93545" w:rsidRPr="000B48B4" w:rsidRDefault="000B48B4" w:rsidP="00164295">
      <w:pPr>
        <w:pStyle w:val="Prrafodelista"/>
        <w:numPr>
          <w:ilvl w:val="1"/>
          <w:numId w:val="9"/>
        </w:numPr>
        <w:spacing w:before="240" w:after="0"/>
        <w:contextualSpacing w:val="0"/>
        <w:rPr>
          <w:sz w:val="20"/>
          <w:szCs w:val="20"/>
        </w:rPr>
      </w:pPr>
      <w:r w:rsidRPr="000B48B4">
        <w:rPr>
          <w:sz w:val="20"/>
          <w:szCs w:val="20"/>
        </w:rPr>
        <w:t xml:space="preserve">El protocolo del nivel de enlace </w:t>
      </w:r>
      <w:r w:rsidR="00EF7AE8">
        <w:rPr>
          <w:sz w:val="20"/>
          <w:szCs w:val="20"/>
        </w:rPr>
        <w:t xml:space="preserve">entre SACTA y SCV </w:t>
      </w:r>
      <w:r w:rsidR="00277D20">
        <w:rPr>
          <w:sz w:val="20"/>
          <w:szCs w:val="20"/>
        </w:rPr>
        <w:t xml:space="preserve">hacia </w:t>
      </w:r>
      <w:r w:rsidR="00EF7AE8">
        <w:rPr>
          <w:sz w:val="20"/>
          <w:szCs w:val="20"/>
        </w:rPr>
        <w:t xml:space="preserve">REDAN </w:t>
      </w:r>
      <w:r w:rsidRPr="000B48B4">
        <w:rPr>
          <w:sz w:val="20"/>
          <w:szCs w:val="20"/>
        </w:rPr>
        <w:t>será Ethernet</w:t>
      </w:r>
      <w:r>
        <w:rPr>
          <w:sz w:val="20"/>
          <w:szCs w:val="20"/>
        </w:rPr>
        <w:t>, conforme IEEE 802.3 [6</w:t>
      </w:r>
      <w:r w:rsidRPr="000B48B4">
        <w:rPr>
          <w:sz w:val="20"/>
          <w:szCs w:val="20"/>
        </w:rPr>
        <w:t>]</w:t>
      </w:r>
      <w:r w:rsidR="00367BE6">
        <w:rPr>
          <w:sz w:val="20"/>
          <w:szCs w:val="20"/>
        </w:rPr>
        <w:t>.</w:t>
      </w:r>
      <w:r w:rsidR="00EF7AE8">
        <w:rPr>
          <w:sz w:val="20"/>
          <w:szCs w:val="20"/>
        </w:rPr>
        <w:t xml:space="preserve"> </w:t>
      </w:r>
    </w:p>
    <w:p w14:paraId="230338D7" w14:textId="16EA96C4" w:rsidR="00C93545" w:rsidRDefault="00C93545" w:rsidP="00C93545"/>
    <w:p w14:paraId="5AF46C1F" w14:textId="3F851CF7" w:rsidR="000B48B4" w:rsidRDefault="000B48B4" w:rsidP="000B48B4">
      <w:pPr>
        <w:pStyle w:val="Ttulo2"/>
        <w:rPr>
          <w:rFonts w:ascii="ENAIRE Titillium Regular" w:hAnsi="ENAIRE Titillium Regular"/>
        </w:rPr>
      </w:pPr>
      <w:bookmarkStart w:id="11" w:name="_Toc53591402"/>
      <w:r>
        <w:rPr>
          <w:rFonts w:ascii="ENAIRE Titillium Regular" w:hAnsi="ENAIRE Titillium Regular"/>
        </w:rPr>
        <w:t>Nivel de Red</w:t>
      </w:r>
      <w:bookmarkEnd w:id="11"/>
    </w:p>
    <w:p w14:paraId="08B0AEE5" w14:textId="73FC5B21" w:rsidR="00D26030" w:rsidRPr="00D26030" w:rsidRDefault="000B48B4" w:rsidP="00D26030">
      <w:pPr>
        <w:pStyle w:val="Prrafodelista"/>
        <w:numPr>
          <w:ilvl w:val="1"/>
          <w:numId w:val="9"/>
        </w:numPr>
        <w:spacing w:before="240" w:after="0"/>
        <w:contextualSpacing w:val="0"/>
        <w:rPr>
          <w:sz w:val="20"/>
          <w:szCs w:val="20"/>
        </w:rPr>
      </w:pPr>
      <w:r w:rsidRPr="000B48B4">
        <w:rPr>
          <w:sz w:val="20"/>
          <w:szCs w:val="20"/>
        </w:rPr>
        <w:t>El protocolo del nivel de red será I</w:t>
      </w:r>
      <w:r>
        <w:rPr>
          <w:sz w:val="20"/>
          <w:szCs w:val="20"/>
        </w:rPr>
        <w:t>P, conforme RFC 791 [5</w:t>
      </w:r>
      <w:r w:rsidRPr="000B48B4">
        <w:rPr>
          <w:sz w:val="20"/>
          <w:szCs w:val="20"/>
        </w:rPr>
        <w:t>].</w:t>
      </w:r>
    </w:p>
    <w:p w14:paraId="6962471E" w14:textId="2AC40401" w:rsidR="000B48B4" w:rsidRPr="000B48B4" w:rsidRDefault="000B48B4" w:rsidP="00D26030">
      <w:pPr>
        <w:spacing w:before="240"/>
        <w:jc w:val="both"/>
        <w:rPr>
          <w:rFonts w:ascii="ENAIRE Titillium Regular" w:hAnsi="ENAIRE Titillium Regular"/>
          <w:color w:val="00224C"/>
          <w:sz w:val="20"/>
          <w:szCs w:val="20"/>
        </w:rPr>
      </w:pPr>
      <w:r w:rsidRPr="000B48B4">
        <w:rPr>
          <w:rFonts w:ascii="ENAIRE Titillium Regular" w:hAnsi="ENAIRE Titillium Regular"/>
          <w:color w:val="00224C"/>
          <w:sz w:val="20"/>
          <w:szCs w:val="20"/>
        </w:rPr>
        <w:t xml:space="preserve">Las direcciones IP </w:t>
      </w:r>
      <w:proofErr w:type="spellStart"/>
      <w:r w:rsidRPr="000B48B4">
        <w:rPr>
          <w:rFonts w:ascii="ENAIRE Titillium Regular" w:hAnsi="ENAIRE Titillium Regular"/>
          <w:color w:val="00224C"/>
          <w:sz w:val="20"/>
          <w:szCs w:val="20"/>
        </w:rPr>
        <w:t>unicast</w:t>
      </w:r>
      <w:proofErr w:type="spellEnd"/>
      <w:r w:rsidRPr="000B48B4">
        <w:rPr>
          <w:rFonts w:ascii="ENAIRE Titillium Regular" w:hAnsi="ENAIRE Titillium Regular"/>
          <w:color w:val="00224C"/>
          <w:sz w:val="20"/>
          <w:szCs w:val="20"/>
        </w:rPr>
        <w:t xml:space="preserve"> de los equipos SACTA están definidas, para sus tres primeros octetos, en el documento de Plan de Numeración IP de Redes conectadas con REDAN</w:t>
      </w:r>
      <w:r>
        <w:rPr>
          <w:rFonts w:ascii="ENAIRE Titillium Regular" w:hAnsi="ENAIRE Titillium Regular"/>
          <w:color w:val="00224C"/>
          <w:sz w:val="20"/>
          <w:szCs w:val="20"/>
        </w:rPr>
        <w:t xml:space="preserve"> </w:t>
      </w:r>
      <w:r w:rsidR="005D4446">
        <w:rPr>
          <w:rFonts w:ascii="ENAIRE Titillium Regular" w:hAnsi="ENAIRE Titillium Regular"/>
          <w:color w:val="00224C"/>
          <w:sz w:val="20"/>
          <w:szCs w:val="20"/>
        </w:rPr>
        <w:t>[1], y</w:t>
      </w:r>
      <w:r w:rsidRPr="000B48B4">
        <w:rPr>
          <w:rFonts w:ascii="ENAIRE Titillium Regular" w:hAnsi="ENAIRE Titillium Regular"/>
          <w:color w:val="00224C"/>
          <w:sz w:val="20"/>
          <w:szCs w:val="20"/>
        </w:rPr>
        <w:t xml:space="preserve"> para el cuarto oct</w:t>
      </w:r>
      <w:r w:rsidR="005D4446">
        <w:rPr>
          <w:rFonts w:ascii="ENAIRE Titillium Regular" w:hAnsi="ENAIRE Titillium Regular"/>
          <w:color w:val="00224C"/>
          <w:sz w:val="20"/>
          <w:szCs w:val="20"/>
        </w:rPr>
        <w:t>eto</w:t>
      </w:r>
      <w:r w:rsidRPr="000B48B4">
        <w:rPr>
          <w:rFonts w:ascii="ENAIRE Titillium Regular" w:hAnsi="ENAIRE Titillium Regular"/>
          <w:color w:val="00224C"/>
          <w:sz w:val="20"/>
          <w:szCs w:val="20"/>
        </w:rPr>
        <w:t xml:space="preserve"> en el documento Plan de Numeración IP de Redes SACTA</w:t>
      </w:r>
      <w:r w:rsidR="00A77A5F">
        <w:rPr>
          <w:rFonts w:ascii="ENAIRE Titillium Regular" w:hAnsi="ENAIRE Titillium Regular"/>
          <w:color w:val="00224C"/>
          <w:sz w:val="20"/>
          <w:szCs w:val="20"/>
        </w:rPr>
        <w:t xml:space="preserve"> [2</w:t>
      </w:r>
      <w:r w:rsidR="00A77A5F" w:rsidRPr="000B48B4">
        <w:rPr>
          <w:rFonts w:ascii="ENAIRE Titillium Regular" w:hAnsi="ENAIRE Titillium Regular"/>
          <w:color w:val="00224C"/>
          <w:sz w:val="20"/>
          <w:szCs w:val="20"/>
        </w:rPr>
        <w:t>].</w:t>
      </w:r>
      <w:r w:rsidRPr="000B48B4">
        <w:rPr>
          <w:rFonts w:ascii="ENAIRE Titillium Regular" w:hAnsi="ENAIRE Titillium Regular"/>
          <w:color w:val="00224C"/>
          <w:sz w:val="20"/>
          <w:szCs w:val="20"/>
        </w:rPr>
        <w:t xml:space="preserve"> </w:t>
      </w:r>
    </w:p>
    <w:p w14:paraId="7A4F4AFF" w14:textId="17D5FB62" w:rsidR="000B48B4" w:rsidRPr="000B48B4" w:rsidRDefault="000B48B4" w:rsidP="000B48B4">
      <w:pPr>
        <w:jc w:val="both"/>
        <w:rPr>
          <w:rFonts w:ascii="ENAIRE Titillium Regular" w:hAnsi="ENAIRE Titillium Regular"/>
          <w:color w:val="00224C"/>
          <w:sz w:val="20"/>
          <w:szCs w:val="20"/>
        </w:rPr>
      </w:pPr>
      <w:r w:rsidRPr="000B48B4">
        <w:rPr>
          <w:rFonts w:ascii="ENAIRE Titillium Regular" w:hAnsi="ENAIRE Titillium Regular"/>
          <w:color w:val="00224C"/>
          <w:sz w:val="20"/>
          <w:szCs w:val="20"/>
        </w:rPr>
        <w:t xml:space="preserve">Las direcciones IP </w:t>
      </w:r>
      <w:proofErr w:type="spellStart"/>
      <w:r w:rsidRPr="000B48B4">
        <w:rPr>
          <w:rFonts w:ascii="ENAIRE Titillium Regular" w:hAnsi="ENAIRE Titillium Regular"/>
          <w:color w:val="00224C"/>
          <w:sz w:val="20"/>
          <w:szCs w:val="20"/>
        </w:rPr>
        <w:t>unicast</w:t>
      </w:r>
      <w:proofErr w:type="spellEnd"/>
      <w:r w:rsidRPr="000B48B4">
        <w:rPr>
          <w:rFonts w:ascii="ENAIRE Titillium Regular" w:hAnsi="ENAIRE Titillium Regular"/>
          <w:color w:val="00224C"/>
          <w:sz w:val="20"/>
          <w:szCs w:val="20"/>
        </w:rPr>
        <w:t xml:space="preserve"> de los equipos </w:t>
      </w:r>
      <w:r w:rsidR="00707798">
        <w:rPr>
          <w:rFonts w:ascii="ENAIRE Titillium Regular" w:hAnsi="ENAIRE Titillium Regular"/>
          <w:color w:val="00224C"/>
          <w:sz w:val="20"/>
          <w:szCs w:val="20"/>
        </w:rPr>
        <w:t>SCV</w:t>
      </w:r>
      <w:r w:rsidRPr="000B48B4">
        <w:rPr>
          <w:rFonts w:ascii="ENAIRE Titillium Regular" w:hAnsi="ENAIRE Titillium Regular"/>
          <w:color w:val="00224C"/>
          <w:sz w:val="20"/>
          <w:szCs w:val="20"/>
        </w:rPr>
        <w:t xml:space="preserve"> están definidas, para sus tres primeros octetos, en el documento de Plan de Numeración IP de Redes conectadas con REDAN</w:t>
      </w:r>
      <w:r>
        <w:rPr>
          <w:rFonts w:ascii="ENAIRE Titillium Regular" w:hAnsi="ENAIRE Titillium Regular"/>
          <w:color w:val="00224C"/>
          <w:sz w:val="20"/>
          <w:szCs w:val="20"/>
        </w:rPr>
        <w:t xml:space="preserve"> </w:t>
      </w:r>
      <w:r w:rsidR="00A77A5F">
        <w:rPr>
          <w:rFonts w:ascii="ENAIRE Titillium Regular" w:hAnsi="ENAIRE Titillium Regular"/>
          <w:color w:val="00224C"/>
          <w:sz w:val="20"/>
          <w:szCs w:val="20"/>
        </w:rPr>
        <w:t>[1</w:t>
      </w:r>
      <w:r w:rsidRPr="000B48B4">
        <w:rPr>
          <w:rFonts w:ascii="ENAIRE Titillium Regular" w:hAnsi="ENAIRE Titillium Regular"/>
          <w:color w:val="00224C"/>
          <w:sz w:val="20"/>
          <w:szCs w:val="20"/>
        </w:rPr>
        <w:t>], y, para el cuarto octeto, en el documento Plan de Numeración IP de Sistemas de Comunicaciones Tierra-Aire</w:t>
      </w:r>
      <w:r w:rsidR="00A77A5F">
        <w:rPr>
          <w:rFonts w:ascii="ENAIRE Titillium Regular" w:hAnsi="ENAIRE Titillium Regular"/>
          <w:color w:val="00224C"/>
          <w:sz w:val="20"/>
          <w:szCs w:val="20"/>
        </w:rPr>
        <w:t xml:space="preserve"> [3</w:t>
      </w:r>
      <w:r w:rsidR="00A77A5F" w:rsidRPr="000B48B4">
        <w:rPr>
          <w:rFonts w:ascii="ENAIRE Titillium Regular" w:hAnsi="ENAIRE Titillium Regular"/>
          <w:color w:val="00224C"/>
          <w:sz w:val="20"/>
          <w:szCs w:val="20"/>
        </w:rPr>
        <w:t>],</w:t>
      </w:r>
      <w:r w:rsidRPr="000B48B4">
        <w:rPr>
          <w:rFonts w:ascii="ENAIRE Titillium Regular" w:hAnsi="ENAIRE Titillium Regular"/>
          <w:color w:val="00224C"/>
          <w:sz w:val="20"/>
          <w:szCs w:val="20"/>
        </w:rPr>
        <w:t xml:space="preserve"> </w:t>
      </w:r>
    </w:p>
    <w:p w14:paraId="4EFD1791" w14:textId="43FBE5CB" w:rsidR="000B48B4" w:rsidRPr="000B48B4" w:rsidRDefault="000B48B4" w:rsidP="000B48B4">
      <w:pPr>
        <w:jc w:val="both"/>
        <w:rPr>
          <w:rFonts w:ascii="ENAIRE Titillium Regular" w:hAnsi="ENAIRE Titillium Regular"/>
          <w:color w:val="00224C"/>
          <w:sz w:val="20"/>
          <w:szCs w:val="20"/>
        </w:rPr>
      </w:pPr>
      <w:r w:rsidRPr="000B48B4">
        <w:rPr>
          <w:rFonts w:ascii="ENAIRE Titillium Regular" w:hAnsi="ENAIRE Titillium Regular"/>
          <w:color w:val="00224C"/>
          <w:sz w:val="20"/>
          <w:szCs w:val="20"/>
        </w:rPr>
        <w:lastRenderedPageBreak/>
        <w:t xml:space="preserve">Las direcciones IP </w:t>
      </w:r>
      <w:proofErr w:type="spellStart"/>
      <w:r w:rsidRPr="000B48B4">
        <w:rPr>
          <w:rFonts w:ascii="ENAIRE Titillium Regular" w:hAnsi="ENAIRE Titillium Regular"/>
          <w:color w:val="00224C"/>
          <w:sz w:val="20"/>
          <w:szCs w:val="20"/>
        </w:rPr>
        <w:t>multicast</w:t>
      </w:r>
      <w:proofErr w:type="spellEnd"/>
      <w:r w:rsidRPr="000B48B4">
        <w:rPr>
          <w:rFonts w:ascii="ENAIRE Titillium Regular" w:hAnsi="ENAIRE Titillium Regular"/>
          <w:color w:val="00224C"/>
          <w:sz w:val="20"/>
          <w:szCs w:val="20"/>
        </w:rPr>
        <w:t xml:space="preserve"> cumplirán, asimismo, el direccionamiento definido en el Plan de Numeración IP de Redes SACTA</w:t>
      </w:r>
      <w:r w:rsidR="00A77A5F">
        <w:rPr>
          <w:rFonts w:ascii="ENAIRE Titillium Regular" w:hAnsi="ENAIRE Titillium Regular"/>
          <w:color w:val="00224C"/>
          <w:sz w:val="20"/>
          <w:szCs w:val="20"/>
        </w:rPr>
        <w:t xml:space="preserve"> </w:t>
      </w:r>
      <w:r w:rsidRPr="000B48B4">
        <w:rPr>
          <w:rFonts w:ascii="ENAIRE Titillium Regular" w:hAnsi="ENAIRE Titillium Regular"/>
          <w:color w:val="00224C"/>
          <w:sz w:val="20"/>
          <w:szCs w:val="20"/>
        </w:rPr>
        <w:t>[ 2].</w:t>
      </w:r>
    </w:p>
    <w:p w14:paraId="715E5EE0" w14:textId="7F4B2B22" w:rsidR="00707798" w:rsidRDefault="00707798" w:rsidP="00707798">
      <w:pPr>
        <w:pStyle w:val="Prrafodelista"/>
        <w:numPr>
          <w:ilvl w:val="1"/>
          <w:numId w:val="9"/>
        </w:numPr>
        <w:spacing w:before="240" w:after="0"/>
        <w:contextualSpacing w:val="0"/>
        <w:rPr>
          <w:sz w:val="20"/>
          <w:szCs w:val="20"/>
        </w:rPr>
      </w:pPr>
      <w:r w:rsidRPr="00707798">
        <w:rPr>
          <w:sz w:val="20"/>
          <w:szCs w:val="20"/>
        </w:rPr>
        <w:t xml:space="preserve">El envío de mensajes en sentido SCV -&gt; SACTA se realizará en </w:t>
      </w:r>
      <w:proofErr w:type="spellStart"/>
      <w:r w:rsidRPr="00707798">
        <w:rPr>
          <w:sz w:val="20"/>
          <w:szCs w:val="20"/>
        </w:rPr>
        <w:t>multicast</w:t>
      </w:r>
      <w:proofErr w:type="spellEnd"/>
      <w:r w:rsidRPr="00707798">
        <w:rPr>
          <w:sz w:val="20"/>
          <w:szCs w:val="20"/>
        </w:rPr>
        <w:t>, y el usuario destino d</w:t>
      </w:r>
      <w:r w:rsidR="00393146">
        <w:rPr>
          <w:sz w:val="20"/>
          <w:szCs w:val="20"/>
        </w:rPr>
        <w:t xml:space="preserve">el mismo será el “grupo de </w:t>
      </w:r>
      <w:proofErr w:type="spellStart"/>
      <w:r w:rsidR="00393146">
        <w:rPr>
          <w:sz w:val="20"/>
          <w:szCs w:val="20"/>
        </w:rPr>
        <w:t>PSI</w:t>
      </w:r>
      <w:r w:rsidRPr="00707798">
        <w:rPr>
          <w:sz w:val="20"/>
          <w:szCs w:val="20"/>
        </w:rPr>
        <w:t>s</w:t>
      </w:r>
      <w:proofErr w:type="spellEnd"/>
      <w:r w:rsidRPr="00707798">
        <w:rPr>
          <w:sz w:val="20"/>
          <w:szCs w:val="20"/>
        </w:rPr>
        <w:t xml:space="preserve">”. </w:t>
      </w:r>
    </w:p>
    <w:p w14:paraId="03F5F9D0" w14:textId="699D5BF5" w:rsidR="00707798" w:rsidRPr="00707798" w:rsidRDefault="00707798" w:rsidP="00707798">
      <w:pPr>
        <w:pStyle w:val="Prrafodelista"/>
        <w:numPr>
          <w:ilvl w:val="1"/>
          <w:numId w:val="9"/>
        </w:numPr>
        <w:spacing w:before="240" w:after="0"/>
        <w:contextualSpacing w:val="0"/>
        <w:rPr>
          <w:sz w:val="20"/>
          <w:szCs w:val="20"/>
        </w:rPr>
      </w:pPr>
      <w:r w:rsidRPr="00707798">
        <w:rPr>
          <w:sz w:val="20"/>
          <w:szCs w:val="20"/>
        </w:rPr>
        <w:t xml:space="preserve">El envío de mensajes en </w:t>
      </w:r>
      <w:r w:rsidR="00A42957" w:rsidRPr="00707798">
        <w:rPr>
          <w:sz w:val="20"/>
          <w:szCs w:val="20"/>
        </w:rPr>
        <w:t>sentido</w:t>
      </w:r>
      <w:r w:rsidRPr="00707798">
        <w:rPr>
          <w:sz w:val="20"/>
          <w:szCs w:val="20"/>
        </w:rPr>
        <w:t xml:space="preserve"> SACTA -&gt; SCV se realizará en </w:t>
      </w:r>
      <w:proofErr w:type="spellStart"/>
      <w:r w:rsidRPr="00707798">
        <w:rPr>
          <w:sz w:val="20"/>
          <w:szCs w:val="20"/>
        </w:rPr>
        <w:t>unicast</w:t>
      </w:r>
      <w:proofErr w:type="spellEnd"/>
      <w:r w:rsidRPr="00707798">
        <w:rPr>
          <w:sz w:val="20"/>
          <w:szCs w:val="20"/>
        </w:rPr>
        <w:t>.</w:t>
      </w:r>
    </w:p>
    <w:p w14:paraId="40A68A4F" w14:textId="2A7F063B" w:rsidR="00C93545" w:rsidRDefault="00C93545" w:rsidP="00C93545"/>
    <w:p w14:paraId="457EE951" w14:textId="035B7974" w:rsidR="009A6B0E" w:rsidRDefault="009A6B0E" w:rsidP="009A6B0E">
      <w:pPr>
        <w:pStyle w:val="Ttulo2"/>
        <w:rPr>
          <w:rFonts w:ascii="ENAIRE Titillium Regular" w:hAnsi="ENAIRE Titillium Regular"/>
        </w:rPr>
      </w:pPr>
      <w:bookmarkStart w:id="12" w:name="_Toc53591403"/>
      <w:r>
        <w:rPr>
          <w:rFonts w:ascii="ENAIRE Titillium Regular" w:hAnsi="ENAIRE Titillium Regular"/>
        </w:rPr>
        <w:t>Nivel de Transporte</w:t>
      </w:r>
      <w:bookmarkEnd w:id="12"/>
    </w:p>
    <w:p w14:paraId="1A94179C" w14:textId="77777777" w:rsidR="009A6B0E" w:rsidRDefault="009A6B0E" w:rsidP="00164295">
      <w:pPr>
        <w:pStyle w:val="Prrafodelista"/>
        <w:numPr>
          <w:ilvl w:val="1"/>
          <w:numId w:val="9"/>
        </w:numPr>
        <w:spacing w:before="240" w:after="0"/>
        <w:contextualSpacing w:val="0"/>
        <w:rPr>
          <w:sz w:val="20"/>
          <w:szCs w:val="20"/>
        </w:rPr>
      </w:pPr>
      <w:r w:rsidRPr="009A6B0E">
        <w:rPr>
          <w:sz w:val="20"/>
          <w:szCs w:val="20"/>
        </w:rPr>
        <w:t xml:space="preserve">El protocolo del nivel de transporte será UDP, conforme RFC 768 [4]. </w:t>
      </w:r>
    </w:p>
    <w:p w14:paraId="59E64F8D" w14:textId="628DE8D0" w:rsidR="009A6B0E" w:rsidRPr="009A6B0E" w:rsidRDefault="009A6B0E" w:rsidP="00164295">
      <w:pPr>
        <w:pStyle w:val="Prrafodelista"/>
        <w:numPr>
          <w:ilvl w:val="1"/>
          <w:numId w:val="9"/>
        </w:numPr>
        <w:spacing w:before="240" w:after="0"/>
        <w:contextualSpacing w:val="0"/>
        <w:rPr>
          <w:sz w:val="20"/>
          <w:szCs w:val="20"/>
        </w:rPr>
      </w:pPr>
      <w:r w:rsidRPr="009A6B0E">
        <w:rPr>
          <w:sz w:val="20"/>
          <w:szCs w:val="20"/>
        </w:rPr>
        <w:t xml:space="preserve">Los puertos necesarios para la comunicación entre SACTA – </w:t>
      </w:r>
      <w:r w:rsidR="00707798">
        <w:rPr>
          <w:sz w:val="20"/>
          <w:szCs w:val="20"/>
        </w:rPr>
        <w:t>SCV</w:t>
      </w:r>
      <w:r w:rsidRPr="009A6B0E">
        <w:rPr>
          <w:sz w:val="20"/>
          <w:szCs w:val="20"/>
        </w:rPr>
        <w:t xml:space="preserve"> estarán definidos en el fichero de configuración SACTA correspondiente.</w:t>
      </w:r>
      <w:r>
        <w:rPr>
          <w:sz w:val="20"/>
          <w:szCs w:val="20"/>
        </w:rPr>
        <w:t xml:space="preserve"> </w:t>
      </w:r>
      <w:r w:rsidRPr="009A6B0E">
        <w:rPr>
          <w:sz w:val="20"/>
          <w:szCs w:val="20"/>
        </w:rPr>
        <w:t>En virtud de dicho fichero</w:t>
      </w:r>
      <w:r w:rsidR="00277D20">
        <w:rPr>
          <w:sz w:val="20"/>
          <w:szCs w:val="20"/>
        </w:rPr>
        <w:t>,</w:t>
      </w:r>
      <w:r w:rsidRPr="009A6B0E">
        <w:rPr>
          <w:sz w:val="20"/>
          <w:szCs w:val="20"/>
        </w:rPr>
        <w:t xml:space="preserve"> las aplicaciones escuchan en los siguientes puertos</w:t>
      </w:r>
      <w:r w:rsidR="00277D20">
        <w:rPr>
          <w:sz w:val="20"/>
          <w:szCs w:val="20"/>
        </w:rPr>
        <w:t xml:space="preserve"> UDP</w:t>
      </w:r>
      <w:r w:rsidRPr="009A6B0E">
        <w:rPr>
          <w:sz w:val="20"/>
          <w:szCs w:val="20"/>
        </w:rPr>
        <w:t>:</w:t>
      </w:r>
    </w:p>
    <w:p w14:paraId="3959D301" w14:textId="77777777" w:rsidR="00707798" w:rsidRPr="00707798" w:rsidRDefault="00707798" w:rsidP="00707798">
      <w:pPr>
        <w:pStyle w:val="Prrafodelista"/>
        <w:numPr>
          <w:ilvl w:val="0"/>
          <w:numId w:val="25"/>
        </w:numPr>
        <w:spacing w:after="0"/>
        <w:rPr>
          <w:sz w:val="20"/>
          <w:szCs w:val="20"/>
        </w:rPr>
      </w:pPr>
      <w:proofErr w:type="spellStart"/>
      <w:r w:rsidRPr="00707798">
        <w:rPr>
          <w:sz w:val="20"/>
          <w:szCs w:val="20"/>
        </w:rPr>
        <w:t>SCVs</w:t>
      </w:r>
      <w:proofErr w:type="spellEnd"/>
      <w:r w:rsidRPr="00707798">
        <w:rPr>
          <w:sz w:val="20"/>
          <w:szCs w:val="20"/>
        </w:rPr>
        <w:t xml:space="preserve"> </w:t>
      </w:r>
      <w:r w:rsidRPr="00707798">
        <w:sym w:font="Wingdings" w:char="F0E0"/>
      </w:r>
      <w:r w:rsidRPr="00707798">
        <w:rPr>
          <w:sz w:val="20"/>
          <w:szCs w:val="20"/>
        </w:rPr>
        <w:t xml:space="preserve"> 19204</w:t>
      </w:r>
    </w:p>
    <w:p w14:paraId="46009632" w14:textId="77777777" w:rsidR="00707798" w:rsidRPr="00707798" w:rsidRDefault="00707798" w:rsidP="00707798">
      <w:pPr>
        <w:pStyle w:val="Prrafodelista"/>
        <w:numPr>
          <w:ilvl w:val="0"/>
          <w:numId w:val="25"/>
        </w:numPr>
        <w:spacing w:after="0" w:line="480" w:lineRule="auto"/>
        <w:rPr>
          <w:sz w:val="20"/>
          <w:szCs w:val="20"/>
        </w:rPr>
      </w:pPr>
      <w:r w:rsidRPr="00707798">
        <w:rPr>
          <w:sz w:val="20"/>
          <w:szCs w:val="20"/>
        </w:rPr>
        <w:t>PSI/</w:t>
      </w:r>
      <w:proofErr w:type="spellStart"/>
      <w:r w:rsidRPr="00707798">
        <w:rPr>
          <w:sz w:val="20"/>
          <w:szCs w:val="20"/>
        </w:rPr>
        <w:t>Ts</w:t>
      </w:r>
      <w:proofErr w:type="spellEnd"/>
      <w:r w:rsidRPr="00707798">
        <w:rPr>
          <w:sz w:val="20"/>
          <w:szCs w:val="20"/>
        </w:rPr>
        <w:t xml:space="preserve"> </w:t>
      </w:r>
      <w:r w:rsidRPr="00707798">
        <w:sym w:font="Wingdings" w:char="F0E0"/>
      </w:r>
      <w:r w:rsidRPr="00707798">
        <w:rPr>
          <w:sz w:val="20"/>
          <w:szCs w:val="20"/>
        </w:rPr>
        <w:t xml:space="preserve"> 15100</w:t>
      </w:r>
    </w:p>
    <w:p w14:paraId="2383116D" w14:textId="0B037A0D" w:rsidR="009A6B0E" w:rsidRDefault="009A6B0E" w:rsidP="009A6B0E">
      <w:pPr>
        <w:pStyle w:val="Ttulo2"/>
        <w:rPr>
          <w:rFonts w:ascii="ENAIRE Titillium Regular" w:hAnsi="ENAIRE Titillium Regular"/>
        </w:rPr>
      </w:pPr>
      <w:bookmarkStart w:id="13" w:name="_Toc53591404"/>
      <w:r>
        <w:rPr>
          <w:rFonts w:ascii="ENAIRE Titillium Regular" w:hAnsi="ENAIRE Titillium Regular"/>
        </w:rPr>
        <w:t>Nivel de Aplicación</w:t>
      </w:r>
      <w:bookmarkEnd w:id="13"/>
    </w:p>
    <w:p w14:paraId="48E08F29" w14:textId="0BE607B6" w:rsidR="009A6B0E" w:rsidRPr="009A6B0E" w:rsidRDefault="009A6B0E" w:rsidP="008A470A">
      <w:pPr>
        <w:jc w:val="both"/>
        <w:rPr>
          <w:rFonts w:ascii="ENAIRE Titillium Regular" w:hAnsi="ENAIRE Titillium Regular"/>
          <w:color w:val="00224C"/>
          <w:sz w:val="20"/>
          <w:szCs w:val="20"/>
        </w:rPr>
      </w:pPr>
      <w:r w:rsidRPr="009A6B0E">
        <w:rPr>
          <w:rFonts w:ascii="ENAIRE Titillium Regular" w:hAnsi="ENAIRE Titillium Regular"/>
          <w:color w:val="00224C"/>
          <w:sz w:val="20"/>
          <w:szCs w:val="20"/>
        </w:rPr>
        <w:t xml:space="preserve">Los identificadores de usuario necesarios para la comunicación entre SACTA – </w:t>
      </w:r>
      <w:r w:rsidR="00707798">
        <w:rPr>
          <w:rFonts w:ascii="ENAIRE Titillium Regular" w:hAnsi="ENAIRE Titillium Regular"/>
          <w:color w:val="00224C"/>
          <w:sz w:val="20"/>
          <w:szCs w:val="20"/>
        </w:rPr>
        <w:t>SCV</w:t>
      </w:r>
      <w:r w:rsidRPr="009A6B0E">
        <w:rPr>
          <w:rFonts w:ascii="ENAIRE Titillium Regular" w:hAnsi="ENAIRE Titillium Regular"/>
          <w:color w:val="00224C"/>
          <w:sz w:val="20"/>
          <w:szCs w:val="20"/>
        </w:rPr>
        <w:t xml:space="preserve"> estarán definidos en el fichero de configuración COM_USUARIOS.CFG de SACTA. En virtud de dicho fichero se tienen los identificadores para los siguientes usuarios:</w:t>
      </w:r>
    </w:p>
    <w:tbl>
      <w:tblPr>
        <w:tblStyle w:val="Tabladelista3-nfasis1"/>
        <w:tblW w:w="5000" w:type="pct"/>
        <w:tblLook w:val="01E0" w:firstRow="1" w:lastRow="1" w:firstColumn="1" w:lastColumn="1" w:noHBand="0" w:noVBand="0"/>
      </w:tblPr>
      <w:tblGrid>
        <w:gridCol w:w="3351"/>
        <w:gridCol w:w="2792"/>
        <w:gridCol w:w="3491"/>
      </w:tblGrid>
      <w:tr w:rsidR="009A6B0E" w:rsidRPr="009901E0" w14:paraId="7461B994" w14:textId="77777777" w:rsidTr="009236AB">
        <w:trPr>
          <w:cnfStyle w:val="100000000000" w:firstRow="1" w:lastRow="0" w:firstColumn="0" w:lastColumn="0" w:oddVBand="0" w:evenVBand="0" w:oddHBand="0" w:evenHBand="0" w:firstRowFirstColumn="0" w:firstRowLastColumn="0" w:lastRowFirstColumn="0" w:lastRowLastColumn="0"/>
          <w:trHeight w:val="403"/>
        </w:trPr>
        <w:tc>
          <w:tcPr>
            <w:cnfStyle w:val="001000000100" w:firstRow="0" w:lastRow="0" w:firstColumn="1" w:lastColumn="0" w:oddVBand="0" w:evenVBand="0" w:oddHBand="0" w:evenHBand="0" w:firstRowFirstColumn="1" w:firstRowLastColumn="0" w:lastRowFirstColumn="0" w:lastRowLastColumn="0"/>
            <w:tcW w:w="5000" w:type="pct"/>
            <w:gridSpan w:val="3"/>
            <w:shd w:val="clear" w:color="auto" w:fill="DAEEF3" w:themeFill="accent5" w:themeFillTint="33"/>
          </w:tcPr>
          <w:p w14:paraId="69E0E944" w14:textId="1E7B9ECF" w:rsidR="009A6B0E" w:rsidRPr="009236AB" w:rsidRDefault="009A6B0E" w:rsidP="0011742F">
            <w:pPr>
              <w:jc w:val="center"/>
              <w:rPr>
                <w:rFonts w:ascii="ENAIRE Titillium Regular" w:hAnsi="ENAIRE Titillium Regular"/>
                <w:color w:val="auto"/>
                <w:sz w:val="20"/>
                <w:szCs w:val="20"/>
              </w:rPr>
            </w:pPr>
            <w:r w:rsidRPr="009236AB">
              <w:rPr>
                <w:rFonts w:ascii="ENAIRE Titillium Regular" w:hAnsi="ENAIRE Titillium Regular"/>
                <w:color w:val="auto"/>
                <w:sz w:val="20"/>
                <w:szCs w:val="20"/>
              </w:rPr>
              <w:t>Identificadores de Usuario</w:t>
            </w:r>
          </w:p>
        </w:tc>
      </w:tr>
      <w:tr w:rsidR="009A6B0E" w:rsidRPr="009901E0" w14:paraId="28C647A0" w14:textId="77777777" w:rsidTr="0011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pct"/>
          </w:tcPr>
          <w:p w14:paraId="641967D6" w14:textId="263E5218" w:rsidR="009A6B0E" w:rsidRPr="0011742F" w:rsidRDefault="00707798" w:rsidP="00BA7118">
            <w:pPr>
              <w:rPr>
                <w:rFonts w:ascii="ENAIRE Titillium Regular" w:hAnsi="ENAIRE Titillium Regular"/>
                <w:color w:val="00224C"/>
                <w:sz w:val="20"/>
                <w:szCs w:val="20"/>
              </w:rPr>
            </w:pPr>
            <w:r>
              <w:rPr>
                <w:rFonts w:ascii="ENAIRE Titillium Regular" w:hAnsi="ENAIRE Titillium Regular"/>
                <w:color w:val="00224C"/>
                <w:sz w:val="20"/>
                <w:szCs w:val="20"/>
              </w:rPr>
              <w:t>SCV</w:t>
            </w:r>
            <w:r w:rsidR="009A6B0E" w:rsidRPr="0011742F">
              <w:rPr>
                <w:rFonts w:ascii="ENAIRE Titillium Regular" w:hAnsi="ENAIRE Titillium Regular"/>
                <w:color w:val="00224C"/>
                <w:sz w:val="20"/>
                <w:szCs w:val="20"/>
              </w:rPr>
              <w:t xml:space="preserve"> </w:t>
            </w:r>
            <w:r w:rsidR="00393146">
              <w:rPr>
                <w:rFonts w:ascii="ENAIRE Titillium Regular" w:hAnsi="ENAIRE Titillium Regular"/>
                <w:color w:val="00224C"/>
                <w:sz w:val="20"/>
                <w:szCs w:val="20"/>
              </w:rPr>
              <w:t>1</w:t>
            </w:r>
          </w:p>
        </w:tc>
        <w:tc>
          <w:tcPr>
            <w:cnfStyle w:val="000010000000" w:firstRow="0" w:lastRow="0" w:firstColumn="0" w:lastColumn="0" w:oddVBand="1" w:evenVBand="0" w:oddHBand="0" w:evenHBand="0" w:firstRowFirstColumn="0" w:firstRowLastColumn="0" w:lastRowFirstColumn="0" w:lastRowLastColumn="0"/>
            <w:tcW w:w="1449" w:type="pct"/>
          </w:tcPr>
          <w:p w14:paraId="3DB16D5C" w14:textId="06F6A730" w:rsidR="009A6B0E" w:rsidRPr="0011742F" w:rsidRDefault="0011742F" w:rsidP="0011742F">
            <w:pPr>
              <w:jc w:val="center"/>
              <w:rPr>
                <w:rFonts w:ascii="ENAIRE Titillium Regular" w:hAnsi="ENAIRE Titillium Regular"/>
                <w:i/>
                <w:color w:val="00224C"/>
                <w:sz w:val="20"/>
                <w:szCs w:val="20"/>
              </w:rPr>
            </w:pPr>
            <w:r w:rsidRPr="0011742F">
              <w:rPr>
                <w:rFonts w:ascii="ENAIRE Titillium Regular" w:hAnsi="ENAIRE Titillium Regular"/>
                <w:i/>
                <w:color w:val="00224C"/>
                <w:sz w:val="20"/>
                <w:szCs w:val="20"/>
              </w:rPr>
              <w:t>Configurable</w:t>
            </w:r>
          </w:p>
        </w:tc>
        <w:tc>
          <w:tcPr>
            <w:cnfStyle w:val="000100000000" w:firstRow="0" w:lastRow="0" w:firstColumn="0" w:lastColumn="1" w:oddVBand="0" w:evenVBand="0" w:oddHBand="0" w:evenHBand="0" w:firstRowFirstColumn="0" w:firstRowLastColumn="0" w:lastRowFirstColumn="0" w:lastRowLastColumn="0"/>
            <w:tcW w:w="1812" w:type="pct"/>
          </w:tcPr>
          <w:p w14:paraId="5ABD3C7C" w14:textId="6C85FAFA" w:rsidR="009A6B0E" w:rsidRPr="0011742F" w:rsidRDefault="0011742F" w:rsidP="0011742F">
            <w:pPr>
              <w:jc w:val="center"/>
              <w:rPr>
                <w:rFonts w:ascii="ENAIRE Titillium Regular" w:hAnsi="ENAIRE Titillium Regular"/>
                <w:i/>
                <w:color w:val="00224C"/>
                <w:sz w:val="20"/>
                <w:szCs w:val="20"/>
              </w:rPr>
            </w:pPr>
            <w:r w:rsidRPr="0011742F">
              <w:rPr>
                <w:rFonts w:ascii="ENAIRE Titillium Regular" w:hAnsi="ENAIRE Titillium Regular"/>
                <w:i/>
                <w:color w:val="00224C"/>
                <w:sz w:val="20"/>
                <w:szCs w:val="20"/>
              </w:rPr>
              <w:t>Configurable</w:t>
            </w:r>
          </w:p>
        </w:tc>
      </w:tr>
      <w:tr w:rsidR="00393146" w:rsidRPr="009901E0" w14:paraId="737E4AAD" w14:textId="77777777" w:rsidTr="0011742F">
        <w:tc>
          <w:tcPr>
            <w:cnfStyle w:val="001000000000" w:firstRow="0" w:lastRow="0" w:firstColumn="1" w:lastColumn="0" w:oddVBand="0" w:evenVBand="0" w:oddHBand="0" w:evenHBand="0" w:firstRowFirstColumn="0" w:firstRowLastColumn="0" w:lastRowFirstColumn="0" w:lastRowLastColumn="0"/>
            <w:tcW w:w="1739" w:type="pct"/>
          </w:tcPr>
          <w:p w14:paraId="59758FF4" w14:textId="5C496230" w:rsidR="00393146" w:rsidRDefault="00393146" w:rsidP="00393146">
            <w:pPr>
              <w:rPr>
                <w:rFonts w:ascii="ENAIRE Titillium Regular" w:hAnsi="ENAIRE Titillium Regular"/>
                <w:color w:val="00224C"/>
                <w:sz w:val="20"/>
                <w:szCs w:val="20"/>
              </w:rPr>
            </w:pPr>
            <w:r>
              <w:rPr>
                <w:rFonts w:ascii="ENAIRE Titillium Regular" w:hAnsi="ENAIRE Titillium Regular"/>
                <w:color w:val="00224C"/>
                <w:sz w:val="20"/>
                <w:szCs w:val="20"/>
              </w:rPr>
              <w:t>SCV</w:t>
            </w:r>
            <w:r w:rsidRPr="0011742F">
              <w:rPr>
                <w:rFonts w:ascii="ENAIRE Titillium Regular" w:hAnsi="ENAIRE Titillium Regular"/>
                <w:color w:val="00224C"/>
                <w:sz w:val="20"/>
                <w:szCs w:val="20"/>
              </w:rPr>
              <w:t xml:space="preserve"> </w:t>
            </w:r>
            <w:r>
              <w:rPr>
                <w:rFonts w:ascii="ENAIRE Titillium Regular" w:hAnsi="ENAIRE Titillium Regular"/>
                <w:color w:val="00224C"/>
                <w:sz w:val="20"/>
                <w:szCs w:val="20"/>
              </w:rPr>
              <w:t>2</w:t>
            </w:r>
          </w:p>
        </w:tc>
        <w:tc>
          <w:tcPr>
            <w:cnfStyle w:val="000010000000" w:firstRow="0" w:lastRow="0" w:firstColumn="0" w:lastColumn="0" w:oddVBand="1" w:evenVBand="0" w:oddHBand="0" w:evenHBand="0" w:firstRowFirstColumn="0" w:firstRowLastColumn="0" w:lastRowFirstColumn="0" w:lastRowLastColumn="0"/>
            <w:tcW w:w="1449" w:type="pct"/>
          </w:tcPr>
          <w:p w14:paraId="0E20754F" w14:textId="3172754D" w:rsidR="00393146" w:rsidRPr="0011742F" w:rsidRDefault="00393146" w:rsidP="00393146">
            <w:pPr>
              <w:jc w:val="center"/>
              <w:rPr>
                <w:rFonts w:ascii="ENAIRE Titillium Regular" w:hAnsi="ENAIRE Titillium Regular"/>
                <w:i/>
                <w:color w:val="00224C"/>
                <w:sz w:val="20"/>
                <w:szCs w:val="20"/>
              </w:rPr>
            </w:pPr>
            <w:r w:rsidRPr="0011742F">
              <w:rPr>
                <w:rFonts w:ascii="ENAIRE Titillium Regular" w:hAnsi="ENAIRE Titillium Regular"/>
                <w:i/>
                <w:color w:val="00224C"/>
                <w:sz w:val="20"/>
                <w:szCs w:val="20"/>
              </w:rPr>
              <w:t>Configurable</w:t>
            </w:r>
          </w:p>
        </w:tc>
        <w:tc>
          <w:tcPr>
            <w:cnfStyle w:val="000100000000" w:firstRow="0" w:lastRow="0" w:firstColumn="0" w:lastColumn="1" w:oddVBand="0" w:evenVBand="0" w:oddHBand="0" w:evenHBand="0" w:firstRowFirstColumn="0" w:firstRowLastColumn="0" w:lastRowFirstColumn="0" w:lastRowLastColumn="0"/>
            <w:tcW w:w="1812" w:type="pct"/>
          </w:tcPr>
          <w:p w14:paraId="0E41203C" w14:textId="0F0AD9F3" w:rsidR="00393146" w:rsidRPr="0011742F" w:rsidRDefault="00393146" w:rsidP="00393146">
            <w:pPr>
              <w:jc w:val="center"/>
              <w:rPr>
                <w:rFonts w:ascii="ENAIRE Titillium Regular" w:hAnsi="ENAIRE Titillium Regular"/>
                <w:i/>
                <w:color w:val="00224C"/>
                <w:sz w:val="20"/>
                <w:szCs w:val="20"/>
              </w:rPr>
            </w:pPr>
            <w:r w:rsidRPr="0011742F">
              <w:rPr>
                <w:rFonts w:ascii="ENAIRE Titillium Regular" w:hAnsi="ENAIRE Titillium Regular"/>
                <w:i/>
                <w:color w:val="00224C"/>
                <w:sz w:val="20"/>
                <w:szCs w:val="20"/>
              </w:rPr>
              <w:t>Configurable</w:t>
            </w:r>
          </w:p>
        </w:tc>
      </w:tr>
      <w:tr w:rsidR="00393146" w:rsidRPr="009901E0" w14:paraId="4453B741" w14:textId="77777777" w:rsidTr="0011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pct"/>
          </w:tcPr>
          <w:p w14:paraId="339BEA4C" w14:textId="3360F2AD" w:rsidR="00393146" w:rsidRDefault="00393146" w:rsidP="00393146">
            <w:pPr>
              <w:rPr>
                <w:rFonts w:ascii="ENAIRE Titillium Regular" w:hAnsi="ENAIRE Titillium Regular"/>
                <w:color w:val="00224C"/>
                <w:sz w:val="20"/>
                <w:szCs w:val="20"/>
              </w:rPr>
            </w:pPr>
            <w:r>
              <w:rPr>
                <w:rFonts w:ascii="ENAIRE Titillium Regular" w:hAnsi="ENAIRE Titillium Regular"/>
                <w:color w:val="00224C"/>
                <w:sz w:val="20"/>
                <w:szCs w:val="20"/>
              </w:rPr>
              <w:t>SCV</w:t>
            </w:r>
            <w:r w:rsidRPr="0011742F">
              <w:rPr>
                <w:rFonts w:ascii="ENAIRE Titillium Regular" w:hAnsi="ENAIRE Titillium Regular"/>
                <w:color w:val="00224C"/>
                <w:sz w:val="20"/>
                <w:szCs w:val="20"/>
              </w:rPr>
              <w:t xml:space="preserve"> </w:t>
            </w:r>
            <w:r>
              <w:rPr>
                <w:rFonts w:ascii="ENAIRE Titillium Regular" w:hAnsi="ENAIRE Titillium Regular"/>
                <w:color w:val="00224C"/>
                <w:sz w:val="20"/>
                <w:szCs w:val="20"/>
              </w:rPr>
              <w:t>3</w:t>
            </w:r>
          </w:p>
        </w:tc>
        <w:tc>
          <w:tcPr>
            <w:cnfStyle w:val="000010000000" w:firstRow="0" w:lastRow="0" w:firstColumn="0" w:lastColumn="0" w:oddVBand="1" w:evenVBand="0" w:oddHBand="0" w:evenHBand="0" w:firstRowFirstColumn="0" w:firstRowLastColumn="0" w:lastRowFirstColumn="0" w:lastRowLastColumn="0"/>
            <w:tcW w:w="1449" w:type="pct"/>
          </w:tcPr>
          <w:p w14:paraId="7F78304F" w14:textId="3CC8627E" w:rsidR="00393146" w:rsidRPr="0011742F" w:rsidRDefault="00393146" w:rsidP="00393146">
            <w:pPr>
              <w:jc w:val="center"/>
              <w:rPr>
                <w:rFonts w:ascii="ENAIRE Titillium Regular" w:hAnsi="ENAIRE Titillium Regular"/>
                <w:i/>
                <w:color w:val="00224C"/>
                <w:sz w:val="20"/>
                <w:szCs w:val="20"/>
              </w:rPr>
            </w:pPr>
            <w:r w:rsidRPr="0011742F">
              <w:rPr>
                <w:rFonts w:ascii="ENAIRE Titillium Regular" w:hAnsi="ENAIRE Titillium Regular"/>
                <w:i/>
                <w:color w:val="00224C"/>
                <w:sz w:val="20"/>
                <w:szCs w:val="20"/>
              </w:rPr>
              <w:t>Configurable</w:t>
            </w:r>
          </w:p>
        </w:tc>
        <w:tc>
          <w:tcPr>
            <w:cnfStyle w:val="000100000000" w:firstRow="0" w:lastRow="0" w:firstColumn="0" w:lastColumn="1" w:oddVBand="0" w:evenVBand="0" w:oddHBand="0" w:evenHBand="0" w:firstRowFirstColumn="0" w:firstRowLastColumn="0" w:lastRowFirstColumn="0" w:lastRowLastColumn="0"/>
            <w:tcW w:w="1812" w:type="pct"/>
          </w:tcPr>
          <w:p w14:paraId="40E24A93" w14:textId="6E774B6B" w:rsidR="00393146" w:rsidRPr="0011742F" w:rsidRDefault="00393146" w:rsidP="00393146">
            <w:pPr>
              <w:jc w:val="center"/>
              <w:rPr>
                <w:rFonts w:ascii="ENAIRE Titillium Regular" w:hAnsi="ENAIRE Titillium Regular"/>
                <w:i/>
                <w:color w:val="00224C"/>
                <w:sz w:val="20"/>
                <w:szCs w:val="20"/>
              </w:rPr>
            </w:pPr>
            <w:r w:rsidRPr="0011742F">
              <w:rPr>
                <w:rFonts w:ascii="ENAIRE Titillium Regular" w:hAnsi="ENAIRE Titillium Regular"/>
                <w:i/>
                <w:color w:val="00224C"/>
                <w:sz w:val="20"/>
                <w:szCs w:val="20"/>
              </w:rPr>
              <w:t>Configurable</w:t>
            </w:r>
          </w:p>
        </w:tc>
      </w:tr>
      <w:tr w:rsidR="00393146" w:rsidRPr="009901E0" w14:paraId="60DB384A" w14:textId="77777777" w:rsidTr="0011742F">
        <w:tc>
          <w:tcPr>
            <w:cnfStyle w:val="001000000000" w:firstRow="0" w:lastRow="0" w:firstColumn="1" w:lastColumn="0" w:oddVBand="0" w:evenVBand="0" w:oddHBand="0" w:evenHBand="0" w:firstRowFirstColumn="0" w:firstRowLastColumn="0" w:lastRowFirstColumn="0" w:lastRowLastColumn="0"/>
            <w:tcW w:w="1739" w:type="pct"/>
          </w:tcPr>
          <w:p w14:paraId="385304E7" w14:textId="25F55798" w:rsidR="00393146" w:rsidRDefault="00393146" w:rsidP="00393146">
            <w:pPr>
              <w:rPr>
                <w:rFonts w:ascii="ENAIRE Titillium Regular" w:hAnsi="ENAIRE Titillium Regular"/>
                <w:color w:val="00224C"/>
                <w:sz w:val="20"/>
                <w:szCs w:val="20"/>
              </w:rPr>
            </w:pPr>
            <w:r>
              <w:rPr>
                <w:rFonts w:ascii="ENAIRE Titillium Regular" w:hAnsi="ENAIRE Titillium Regular"/>
                <w:color w:val="00224C"/>
                <w:sz w:val="20"/>
                <w:szCs w:val="20"/>
              </w:rPr>
              <w:t>SCV</w:t>
            </w:r>
            <w:r w:rsidRPr="0011742F">
              <w:rPr>
                <w:rFonts w:ascii="ENAIRE Titillium Regular" w:hAnsi="ENAIRE Titillium Regular"/>
                <w:color w:val="00224C"/>
                <w:sz w:val="20"/>
                <w:szCs w:val="20"/>
              </w:rPr>
              <w:t xml:space="preserve"> </w:t>
            </w:r>
            <w:r>
              <w:rPr>
                <w:rFonts w:ascii="ENAIRE Titillium Regular" w:hAnsi="ENAIRE Titillium Regular"/>
                <w:color w:val="00224C"/>
                <w:sz w:val="20"/>
                <w:szCs w:val="20"/>
              </w:rPr>
              <w:t>4</w:t>
            </w:r>
          </w:p>
        </w:tc>
        <w:tc>
          <w:tcPr>
            <w:cnfStyle w:val="000010000000" w:firstRow="0" w:lastRow="0" w:firstColumn="0" w:lastColumn="0" w:oddVBand="1" w:evenVBand="0" w:oddHBand="0" w:evenHBand="0" w:firstRowFirstColumn="0" w:firstRowLastColumn="0" w:lastRowFirstColumn="0" w:lastRowLastColumn="0"/>
            <w:tcW w:w="1449" w:type="pct"/>
          </w:tcPr>
          <w:p w14:paraId="63EFEFCD" w14:textId="21EFCB3B" w:rsidR="00393146" w:rsidRPr="0011742F" w:rsidRDefault="00393146" w:rsidP="00393146">
            <w:pPr>
              <w:jc w:val="center"/>
              <w:rPr>
                <w:rFonts w:ascii="ENAIRE Titillium Regular" w:hAnsi="ENAIRE Titillium Regular"/>
                <w:i/>
                <w:color w:val="00224C"/>
                <w:sz w:val="20"/>
                <w:szCs w:val="20"/>
              </w:rPr>
            </w:pPr>
            <w:r w:rsidRPr="0011742F">
              <w:rPr>
                <w:rFonts w:ascii="ENAIRE Titillium Regular" w:hAnsi="ENAIRE Titillium Regular"/>
                <w:i/>
                <w:color w:val="00224C"/>
                <w:sz w:val="20"/>
                <w:szCs w:val="20"/>
              </w:rPr>
              <w:t>Configurable</w:t>
            </w:r>
          </w:p>
        </w:tc>
        <w:tc>
          <w:tcPr>
            <w:cnfStyle w:val="000100000000" w:firstRow="0" w:lastRow="0" w:firstColumn="0" w:lastColumn="1" w:oddVBand="0" w:evenVBand="0" w:oddHBand="0" w:evenHBand="0" w:firstRowFirstColumn="0" w:firstRowLastColumn="0" w:lastRowFirstColumn="0" w:lastRowLastColumn="0"/>
            <w:tcW w:w="1812" w:type="pct"/>
          </w:tcPr>
          <w:p w14:paraId="06CF7C2B" w14:textId="07545634" w:rsidR="00393146" w:rsidRPr="0011742F" w:rsidRDefault="00393146" w:rsidP="00393146">
            <w:pPr>
              <w:jc w:val="center"/>
              <w:rPr>
                <w:rFonts w:ascii="ENAIRE Titillium Regular" w:hAnsi="ENAIRE Titillium Regular"/>
                <w:i/>
                <w:color w:val="00224C"/>
                <w:sz w:val="20"/>
                <w:szCs w:val="20"/>
              </w:rPr>
            </w:pPr>
            <w:r w:rsidRPr="0011742F">
              <w:rPr>
                <w:rFonts w:ascii="ENAIRE Titillium Regular" w:hAnsi="ENAIRE Titillium Regular"/>
                <w:i/>
                <w:color w:val="00224C"/>
                <w:sz w:val="20"/>
                <w:szCs w:val="20"/>
              </w:rPr>
              <w:t>Configurable</w:t>
            </w:r>
          </w:p>
        </w:tc>
      </w:tr>
      <w:tr w:rsidR="00393146" w:rsidRPr="009901E0" w14:paraId="58E353FB" w14:textId="77777777" w:rsidTr="0011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pct"/>
          </w:tcPr>
          <w:p w14:paraId="40D8B7BC" w14:textId="56FB8A50" w:rsidR="00393146" w:rsidRDefault="00393146" w:rsidP="00393146">
            <w:pPr>
              <w:rPr>
                <w:rFonts w:ascii="ENAIRE Titillium Regular" w:hAnsi="ENAIRE Titillium Regular"/>
                <w:color w:val="00224C"/>
                <w:sz w:val="20"/>
                <w:szCs w:val="20"/>
              </w:rPr>
            </w:pPr>
            <w:r>
              <w:rPr>
                <w:rFonts w:ascii="ENAIRE Titillium Regular" w:hAnsi="ENAIRE Titillium Regular"/>
                <w:color w:val="00224C"/>
                <w:sz w:val="20"/>
                <w:szCs w:val="20"/>
              </w:rPr>
              <w:t>SCV</w:t>
            </w:r>
            <w:r w:rsidRPr="0011742F">
              <w:rPr>
                <w:rFonts w:ascii="ENAIRE Titillium Regular" w:hAnsi="ENAIRE Titillium Regular"/>
                <w:color w:val="00224C"/>
                <w:sz w:val="20"/>
                <w:szCs w:val="20"/>
              </w:rPr>
              <w:t xml:space="preserve"> </w:t>
            </w:r>
            <w:r>
              <w:rPr>
                <w:rFonts w:ascii="ENAIRE Titillium Regular" w:hAnsi="ENAIRE Titillium Regular"/>
                <w:color w:val="00224C"/>
                <w:sz w:val="20"/>
                <w:szCs w:val="20"/>
              </w:rPr>
              <w:t>5</w:t>
            </w:r>
          </w:p>
        </w:tc>
        <w:tc>
          <w:tcPr>
            <w:cnfStyle w:val="000010000000" w:firstRow="0" w:lastRow="0" w:firstColumn="0" w:lastColumn="0" w:oddVBand="1" w:evenVBand="0" w:oddHBand="0" w:evenHBand="0" w:firstRowFirstColumn="0" w:firstRowLastColumn="0" w:lastRowFirstColumn="0" w:lastRowLastColumn="0"/>
            <w:tcW w:w="1449" w:type="pct"/>
          </w:tcPr>
          <w:p w14:paraId="550D8422" w14:textId="282A2AB7" w:rsidR="00393146" w:rsidRPr="0011742F" w:rsidRDefault="00393146" w:rsidP="00393146">
            <w:pPr>
              <w:jc w:val="center"/>
              <w:rPr>
                <w:rFonts w:ascii="ENAIRE Titillium Regular" w:hAnsi="ENAIRE Titillium Regular"/>
                <w:i/>
                <w:color w:val="00224C"/>
                <w:sz w:val="20"/>
                <w:szCs w:val="20"/>
              </w:rPr>
            </w:pPr>
            <w:r w:rsidRPr="0011742F">
              <w:rPr>
                <w:rFonts w:ascii="ENAIRE Titillium Regular" w:hAnsi="ENAIRE Titillium Regular"/>
                <w:i/>
                <w:color w:val="00224C"/>
                <w:sz w:val="20"/>
                <w:szCs w:val="20"/>
              </w:rPr>
              <w:t>Configurable</w:t>
            </w:r>
          </w:p>
        </w:tc>
        <w:tc>
          <w:tcPr>
            <w:cnfStyle w:val="000100000000" w:firstRow="0" w:lastRow="0" w:firstColumn="0" w:lastColumn="1" w:oddVBand="0" w:evenVBand="0" w:oddHBand="0" w:evenHBand="0" w:firstRowFirstColumn="0" w:firstRowLastColumn="0" w:lastRowFirstColumn="0" w:lastRowLastColumn="0"/>
            <w:tcW w:w="1812" w:type="pct"/>
          </w:tcPr>
          <w:p w14:paraId="0292E838" w14:textId="74B580D3" w:rsidR="00393146" w:rsidRPr="0011742F" w:rsidRDefault="00393146" w:rsidP="00393146">
            <w:pPr>
              <w:jc w:val="center"/>
              <w:rPr>
                <w:rFonts w:ascii="ENAIRE Titillium Regular" w:hAnsi="ENAIRE Titillium Regular"/>
                <w:i/>
                <w:color w:val="00224C"/>
                <w:sz w:val="20"/>
                <w:szCs w:val="20"/>
              </w:rPr>
            </w:pPr>
            <w:r w:rsidRPr="0011742F">
              <w:rPr>
                <w:rFonts w:ascii="ENAIRE Titillium Regular" w:hAnsi="ENAIRE Titillium Regular"/>
                <w:i/>
                <w:color w:val="00224C"/>
                <w:sz w:val="20"/>
                <w:szCs w:val="20"/>
              </w:rPr>
              <w:t>Configurable</w:t>
            </w:r>
          </w:p>
        </w:tc>
      </w:tr>
      <w:tr w:rsidR="00393146" w:rsidRPr="009901E0" w14:paraId="288ABBC1" w14:textId="77777777" w:rsidTr="0011742F">
        <w:tc>
          <w:tcPr>
            <w:cnfStyle w:val="001000000000" w:firstRow="0" w:lastRow="0" w:firstColumn="1" w:lastColumn="0" w:oddVBand="0" w:evenVBand="0" w:oddHBand="0" w:evenHBand="0" w:firstRowFirstColumn="0" w:firstRowLastColumn="0" w:lastRowFirstColumn="0" w:lastRowLastColumn="0"/>
            <w:tcW w:w="1739" w:type="pct"/>
          </w:tcPr>
          <w:p w14:paraId="59B69226" w14:textId="77777777" w:rsidR="00393146" w:rsidRPr="0011742F" w:rsidRDefault="00393146" w:rsidP="00393146">
            <w:pP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GRUPO </w:t>
            </w:r>
            <w:proofErr w:type="spellStart"/>
            <w:r w:rsidRPr="0011742F">
              <w:rPr>
                <w:rFonts w:ascii="ENAIRE Titillium Regular" w:hAnsi="ENAIRE Titillium Regular"/>
                <w:color w:val="00224C"/>
                <w:sz w:val="20"/>
                <w:szCs w:val="20"/>
              </w:rPr>
              <w:t>PSIs</w:t>
            </w:r>
            <w:proofErr w:type="spellEnd"/>
          </w:p>
        </w:tc>
        <w:tc>
          <w:tcPr>
            <w:cnfStyle w:val="000010000000" w:firstRow="0" w:lastRow="0" w:firstColumn="0" w:lastColumn="0" w:oddVBand="1" w:evenVBand="0" w:oddHBand="0" w:evenHBand="0" w:firstRowFirstColumn="0" w:firstRowLastColumn="0" w:lastRowFirstColumn="0" w:lastRowLastColumn="0"/>
            <w:tcW w:w="1449" w:type="pct"/>
          </w:tcPr>
          <w:p w14:paraId="4C11B184"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SI_PSI</w:t>
            </w:r>
          </w:p>
        </w:tc>
        <w:tc>
          <w:tcPr>
            <w:cnfStyle w:val="000100000000" w:firstRow="0" w:lastRow="0" w:firstColumn="0" w:lastColumn="1" w:oddVBand="0" w:evenVBand="0" w:oddHBand="0" w:evenHBand="0" w:firstRowFirstColumn="0" w:firstRowLastColumn="0" w:lastRowFirstColumn="0" w:lastRowLastColumn="0"/>
            <w:tcW w:w="1812" w:type="pct"/>
          </w:tcPr>
          <w:p w14:paraId="5DD3FC81"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110 (6E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7803CEC2" w14:textId="77777777" w:rsidTr="0011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pct"/>
          </w:tcPr>
          <w:p w14:paraId="6D519B40" w14:textId="77777777" w:rsidR="00393146" w:rsidRPr="0011742F" w:rsidRDefault="00393146" w:rsidP="00393146">
            <w:pPr>
              <w:rPr>
                <w:rFonts w:ascii="ENAIRE Titillium Regular" w:hAnsi="ENAIRE Titillium Regular"/>
                <w:color w:val="00224C"/>
                <w:sz w:val="20"/>
                <w:szCs w:val="20"/>
              </w:rPr>
            </w:pPr>
            <w:r w:rsidRPr="0011742F">
              <w:rPr>
                <w:rFonts w:ascii="ENAIRE Titillium Regular" w:hAnsi="ENAIRE Titillium Regular"/>
                <w:color w:val="00224C"/>
                <w:sz w:val="20"/>
                <w:szCs w:val="20"/>
              </w:rPr>
              <w:t>GRUPO SPV</w:t>
            </w:r>
          </w:p>
        </w:tc>
        <w:tc>
          <w:tcPr>
            <w:cnfStyle w:val="000010000000" w:firstRow="0" w:lastRow="0" w:firstColumn="0" w:lastColumn="0" w:oddVBand="1" w:evenVBand="0" w:oddHBand="0" w:evenHBand="0" w:firstRowFirstColumn="0" w:firstRowLastColumn="0" w:lastRowFirstColumn="0" w:lastRowLastColumn="0"/>
            <w:tcW w:w="1449" w:type="pct"/>
          </w:tcPr>
          <w:p w14:paraId="6EBDD2AB"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V_PSI</w:t>
            </w:r>
          </w:p>
        </w:tc>
        <w:tc>
          <w:tcPr>
            <w:cnfStyle w:val="000100000000" w:firstRow="0" w:lastRow="0" w:firstColumn="0" w:lastColumn="1" w:oddVBand="0" w:evenVBand="0" w:oddHBand="0" w:evenHBand="0" w:firstRowFirstColumn="0" w:firstRowLastColumn="0" w:lastRowFirstColumn="0" w:lastRowLastColumn="0"/>
            <w:tcW w:w="1812" w:type="pct"/>
          </w:tcPr>
          <w:p w14:paraId="0347E409"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85 (55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00392167" w14:textId="77777777" w:rsidTr="0011742F">
        <w:tc>
          <w:tcPr>
            <w:cnfStyle w:val="001000000000" w:firstRow="0" w:lastRow="0" w:firstColumn="1" w:lastColumn="0" w:oddVBand="0" w:evenVBand="0" w:oddHBand="0" w:evenHBand="0" w:firstRowFirstColumn="0" w:firstRowLastColumn="0" w:lastRowFirstColumn="0" w:lastRowLastColumn="0"/>
            <w:tcW w:w="1739" w:type="pct"/>
            <w:vMerge w:val="restart"/>
          </w:tcPr>
          <w:p w14:paraId="451FF019" w14:textId="77777777" w:rsidR="00393146" w:rsidRPr="0011742F" w:rsidRDefault="00393146" w:rsidP="00393146">
            <w:pP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PSI1 </w:t>
            </w:r>
          </w:p>
        </w:tc>
        <w:tc>
          <w:tcPr>
            <w:cnfStyle w:val="000010000000" w:firstRow="0" w:lastRow="0" w:firstColumn="0" w:lastColumn="0" w:oddVBand="1" w:evenVBand="0" w:oddHBand="0" w:evenHBand="0" w:firstRowFirstColumn="0" w:firstRowLastColumn="0" w:lastRowFirstColumn="0" w:lastRowLastColumn="0"/>
            <w:tcW w:w="1449" w:type="pct"/>
          </w:tcPr>
          <w:p w14:paraId="754AD728"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SI_PSI1</w:t>
            </w:r>
          </w:p>
        </w:tc>
        <w:tc>
          <w:tcPr>
            <w:cnfStyle w:val="000100000000" w:firstRow="0" w:lastRow="0" w:firstColumn="0" w:lastColumn="1" w:oddVBand="0" w:evenVBand="0" w:oddHBand="0" w:evenHBand="0" w:firstRowFirstColumn="0" w:firstRowLastColumn="0" w:lastRowFirstColumn="0" w:lastRowLastColumn="0"/>
            <w:tcW w:w="1812" w:type="pct"/>
          </w:tcPr>
          <w:p w14:paraId="532CFED5"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111 (6F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318AEBCF" w14:textId="77777777" w:rsidTr="0011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pct"/>
            <w:vMerge/>
          </w:tcPr>
          <w:p w14:paraId="2AC30EBD" w14:textId="77777777" w:rsidR="00393146" w:rsidRPr="0011742F" w:rsidRDefault="00393146" w:rsidP="00393146">
            <w:pPr>
              <w:rPr>
                <w:rFonts w:ascii="ENAIRE Titillium Regular" w:hAnsi="ENAIRE Titillium Regular"/>
                <w:color w:val="00224C"/>
                <w:sz w:val="20"/>
                <w:szCs w:val="20"/>
              </w:rPr>
            </w:pPr>
          </w:p>
        </w:tc>
        <w:tc>
          <w:tcPr>
            <w:cnfStyle w:val="000010000000" w:firstRow="0" w:lastRow="0" w:firstColumn="0" w:lastColumn="0" w:oddVBand="1" w:evenVBand="0" w:oddHBand="0" w:evenHBand="0" w:firstRowFirstColumn="0" w:firstRowLastColumn="0" w:lastRowFirstColumn="0" w:lastRowLastColumn="0"/>
            <w:tcW w:w="1449" w:type="pct"/>
          </w:tcPr>
          <w:p w14:paraId="1819237C"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V_PSI1</w:t>
            </w:r>
          </w:p>
        </w:tc>
        <w:tc>
          <w:tcPr>
            <w:cnfStyle w:val="000100000000" w:firstRow="0" w:lastRow="0" w:firstColumn="0" w:lastColumn="1" w:oddVBand="0" w:evenVBand="0" w:oddHBand="0" w:evenHBand="0" w:firstRowFirstColumn="0" w:firstRowLastColumn="0" w:lastRowFirstColumn="0" w:lastRowLastColumn="0"/>
            <w:tcW w:w="1812" w:type="pct"/>
          </w:tcPr>
          <w:p w14:paraId="1772FE1A"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86 (56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59F5F4D6" w14:textId="77777777" w:rsidTr="0011742F">
        <w:tc>
          <w:tcPr>
            <w:cnfStyle w:val="001000000000" w:firstRow="0" w:lastRow="0" w:firstColumn="1" w:lastColumn="0" w:oddVBand="0" w:evenVBand="0" w:oddHBand="0" w:evenHBand="0" w:firstRowFirstColumn="0" w:firstRowLastColumn="0" w:lastRowFirstColumn="0" w:lastRowLastColumn="0"/>
            <w:tcW w:w="1739" w:type="pct"/>
            <w:vMerge w:val="restart"/>
          </w:tcPr>
          <w:p w14:paraId="39853F2A" w14:textId="77777777" w:rsidR="00393146" w:rsidRPr="0011742F" w:rsidRDefault="00393146" w:rsidP="00393146">
            <w:pPr>
              <w:rPr>
                <w:rFonts w:ascii="ENAIRE Titillium Regular" w:hAnsi="ENAIRE Titillium Regular"/>
                <w:color w:val="00224C"/>
                <w:sz w:val="20"/>
                <w:szCs w:val="20"/>
              </w:rPr>
            </w:pPr>
            <w:r w:rsidRPr="0011742F">
              <w:rPr>
                <w:rFonts w:ascii="ENAIRE Titillium Regular" w:hAnsi="ENAIRE Titillium Regular"/>
                <w:color w:val="00224C"/>
                <w:sz w:val="20"/>
                <w:szCs w:val="20"/>
              </w:rPr>
              <w:t>PSI2</w:t>
            </w:r>
          </w:p>
        </w:tc>
        <w:tc>
          <w:tcPr>
            <w:cnfStyle w:val="000010000000" w:firstRow="0" w:lastRow="0" w:firstColumn="0" w:lastColumn="0" w:oddVBand="1" w:evenVBand="0" w:oddHBand="0" w:evenHBand="0" w:firstRowFirstColumn="0" w:firstRowLastColumn="0" w:lastRowFirstColumn="0" w:lastRowLastColumn="0"/>
            <w:tcW w:w="1449" w:type="pct"/>
          </w:tcPr>
          <w:p w14:paraId="47D4F55D"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SI_PSI2</w:t>
            </w:r>
          </w:p>
        </w:tc>
        <w:tc>
          <w:tcPr>
            <w:cnfStyle w:val="000100000000" w:firstRow="0" w:lastRow="0" w:firstColumn="0" w:lastColumn="1" w:oddVBand="0" w:evenVBand="0" w:oddHBand="0" w:evenHBand="0" w:firstRowFirstColumn="0" w:firstRowLastColumn="0" w:lastRowFirstColumn="0" w:lastRowLastColumn="0"/>
            <w:tcW w:w="1812" w:type="pct"/>
          </w:tcPr>
          <w:p w14:paraId="4FD5D916"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112 (70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34EE7C13" w14:textId="77777777" w:rsidTr="0011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pct"/>
            <w:vMerge/>
          </w:tcPr>
          <w:p w14:paraId="4BBE9965" w14:textId="77777777" w:rsidR="00393146" w:rsidRPr="0011742F" w:rsidRDefault="00393146" w:rsidP="00393146">
            <w:pPr>
              <w:rPr>
                <w:rFonts w:ascii="ENAIRE Titillium Regular" w:hAnsi="ENAIRE Titillium Regular"/>
                <w:color w:val="00224C"/>
                <w:sz w:val="20"/>
                <w:szCs w:val="20"/>
              </w:rPr>
            </w:pPr>
          </w:p>
        </w:tc>
        <w:tc>
          <w:tcPr>
            <w:cnfStyle w:val="000010000000" w:firstRow="0" w:lastRow="0" w:firstColumn="0" w:lastColumn="0" w:oddVBand="1" w:evenVBand="0" w:oddHBand="0" w:evenHBand="0" w:firstRowFirstColumn="0" w:firstRowLastColumn="0" w:lastRowFirstColumn="0" w:lastRowLastColumn="0"/>
            <w:tcW w:w="1449" w:type="pct"/>
          </w:tcPr>
          <w:p w14:paraId="6A0FA7DB"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V_PSI2</w:t>
            </w:r>
          </w:p>
        </w:tc>
        <w:tc>
          <w:tcPr>
            <w:cnfStyle w:val="000100000000" w:firstRow="0" w:lastRow="0" w:firstColumn="0" w:lastColumn="1" w:oddVBand="0" w:evenVBand="0" w:oddHBand="0" w:evenHBand="0" w:firstRowFirstColumn="0" w:firstRowLastColumn="0" w:lastRowFirstColumn="0" w:lastRowLastColumn="0"/>
            <w:tcW w:w="1812" w:type="pct"/>
          </w:tcPr>
          <w:p w14:paraId="75A77989"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87 (57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72B2BCC1" w14:textId="77777777" w:rsidTr="0011742F">
        <w:tc>
          <w:tcPr>
            <w:cnfStyle w:val="001000000000" w:firstRow="0" w:lastRow="0" w:firstColumn="1" w:lastColumn="0" w:oddVBand="0" w:evenVBand="0" w:oddHBand="0" w:evenHBand="0" w:firstRowFirstColumn="0" w:firstRowLastColumn="0" w:lastRowFirstColumn="0" w:lastRowLastColumn="0"/>
            <w:tcW w:w="1739" w:type="pct"/>
            <w:vMerge w:val="restart"/>
          </w:tcPr>
          <w:p w14:paraId="3C1AAFC2" w14:textId="77777777" w:rsidR="00393146" w:rsidRPr="0011742F" w:rsidRDefault="00393146" w:rsidP="00393146">
            <w:pPr>
              <w:rPr>
                <w:rFonts w:ascii="ENAIRE Titillium Regular" w:hAnsi="ENAIRE Titillium Regular"/>
                <w:color w:val="00224C"/>
                <w:sz w:val="20"/>
                <w:szCs w:val="20"/>
              </w:rPr>
            </w:pPr>
            <w:r w:rsidRPr="0011742F">
              <w:rPr>
                <w:rFonts w:ascii="ENAIRE Titillium Regular" w:hAnsi="ENAIRE Titillium Regular"/>
                <w:color w:val="00224C"/>
                <w:sz w:val="20"/>
                <w:szCs w:val="20"/>
              </w:rPr>
              <w:t>PSI3</w:t>
            </w:r>
          </w:p>
        </w:tc>
        <w:tc>
          <w:tcPr>
            <w:cnfStyle w:val="000010000000" w:firstRow="0" w:lastRow="0" w:firstColumn="0" w:lastColumn="0" w:oddVBand="1" w:evenVBand="0" w:oddHBand="0" w:evenHBand="0" w:firstRowFirstColumn="0" w:firstRowLastColumn="0" w:lastRowFirstColumn="0" w:lastRowLastColumn="0"/>
            <w:tcW w:w="1449" w:type="pct"/>
          </w:tcPr>
          <w:p w14:paraId="66D56A8F"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SI_PSI3</w:t>
            </w:r>
          </w:p>
        </w:tc>
        <w:tc>
          <w:tcPr>
            <w:cnfStyle w:val="000100000000" w:firstRow="0" w:lastRow="0" w:firstColumn="0" w:lastColumn="1" w:oddVBand="0" w:evenVBand="0" w:oddHBand="0" w:evenHBand="0" w:firstRowFirstColumn="0" w:firstRowLastColumn="0" w:lastRowFirstColumn="0" w:lastRowLastColumn="0"/>
            <w:tcW w:w="1812" w:type="pct"/>
          </w:tcPr>
          <w:p w14:paraId="2465DBEC"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113 (71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2005C66A" w14:textId="77777777" w:rsidTr="0011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pct"/>
            <w:vMerge/>
          </w:tcPr>
          <w:p w14:paraId="4E003804" w14:textId="77777777" w:rsidR="00393146" w:rsidRPr="0011742F" w:rsidRDefault="00393146" w:rsidP="00393146">
            <w:pPr>
              <w:rPr>
                <w:rFonts w:ascii="ENAIRE Titillium Regular" w:hAnsi="ENAIRE Titillium Regular"/>
                <w:color w:val="00224C"/>
                <w:sz w:val="20"/>
                <w:szCs w:val="20"/>
              </w:rPr>
            </w:pPr>
          </w:p>
        </w:tc>
        <w:tc>
          <w:tcPr>
            <w:cnfStyle w:val="000010000000" w:firstRow="0" w:lastRow="0" w:firstColumn="0" w:lastColumn="0" w:oddVBand="1" w:evenVBand="0" w:oddHBand="0" w:evenHBand="0" w:firstRowFirstColumn="0" w:firstRowLastColumn="0" w:lastRowFirstColumn="0" w:lastRowLastColumn="0"/>
            <w:tcW w:w="1449" w:type="pct"/>
          </w:tcPr>
          <w:p w14:paraId="7971CDB0"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V_PSI3</w:t>
            </w:r>
          </w:p>
        </w:tc>
        <w:tc>
          <w:tcPr>
            <w:cnfStyle w:val="000100000000" w:firstRow="0" w:lastRow="0" w:firstColumn="0" w:lastColumn="1" w:oddVBand="0" w:evenVBand="0" w:oddHBand="0" w:evenHBand="0" w:firstRowFirstColumn="0" w:firstRowLastColumn="0" w:lastRowFirstColumn="0" w:lastRowLastColumn="0"/>
            <w:tcW w:w="1812" w:type="pct"/>
          </w:tcPr>
          <w:p w14:paraId="1DECC9C8"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88 (58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4EED8640" w14:textId="77777777" w:rsidTr="0011742F">
        <w:tc>
          <w:tcPr>
            <w:cnfStyle w:val="001000000000" w:firstRow="0" w:lastRow="0" w:firstColumn="1" w:lastColumn="0" w:oddVBand="0" w:evenVBand="0" w:oddHBand="0" w:evenHBand="0" w:firstRowFirstColumn="0" w:firstRowLastColumn="0" w:lastRowFirstColumn="0" w:lastRowLastColumn="0"/>
            <w:tcW w:w="1739" w:type="pct"/>
            <w:vMerge w:val="restart"/>
          </w:tcPr>
          <w:p w14:paraId="1899924C" w14:textId="77777777" w:rsidR="00393146" w:rsidRPr="0011742F" w:rsidRDefault="00393146" w:rsidP="00393146">
            <w:pPr>
              <w:rPr>
                <w:rFonts w:ascii="ENAIRE Titillium Regular" w:hAnsi="ENAIRE Titillium Regular"/>
                <w:color w:val="00224C"/>
                <w:sz w:val="20"/>
                <w:szCs w:val="20"/>
              </w:rPr>
            </w:pPr>
            <w:r w:rsidRPr="0011742F">
              <w:rPr>
                <w:rFonts w:ascii="ENAIRE Titillium Regular" w:hAnsi="ENAIRE Titillium Regular"/>
                <w:color w:val="00224C"/>
                <w:sz w:val="20"/>
                <w:szCs w:val="20"/>
              </w:rPr>
              <w:t>PSI4</w:t>
            </w:r>
          </w:p>
        </w:tc>
        <w:tc>
          <w:tcPr>
            <w:cnfStyle w:val="000010000000" w:firstRow="0" w:lastRow="0" w:firstColumn="0" w:lastColumn="0" w:oddVBand="1" w:evenVBand="0" w:oddHBand="0" w:evenHBand="0" w:firstRowFirstColumn="0" w:firstRowLastColumn="0" w:lastRowFirstColumn="0" w:lastRowLastColumn="0"/>
            <w:tcW w:w="1449" w:type="pct"/>
          </w:tcPr>
          <w:p w14:paraId="568E3384"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SI_PSI4</w:t>
            </w:r>
          </w:p>
        </w:tc>
        <w:tc>
          <w:tcPr>
            <w:cnfStyle w:val="000100000000" w:firstRow="0" w:lastRow="0" w:firstColumn="0" w:lastColumn="1" w:oddVBand="0" w:evenVBand="0" w:oddHBand="0" w:evenHBand="0" w:firstRowFirstColumn="0" w:firstRowLastColumn="0" w:lastRowFirstColumn="0" w:lastRowLastColumn="0"/>
            <w:tcW w:w="1812" w:type="pct"/>
          </w:tcPr>
          <w:p w14:paraId="285B3ADA"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114 (72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18F4C965" w14:textId="77777777" w:rsidTr="0011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pct"/>
            <w:vMerge/>
          </w:tcPr>
          <w:p w14:paraId="094422EA" w14:textId="77777777" w:rsidR="00393146" w:rsidRPr="0011742F" w:rsidRDefault="00393146" w:rsidP="00393146">
            <w:pPr>
              <w:rPr>
                <w:rFonts w:ascii="ENAIRE Titillium Regular" w:hAnsi="ENAIRE Titillium Regular"/>
                <w:color w:val="00224C"/>
                <w:sz w:val="20"/>
                <w:szCs w:val="20"/>
              </w:rPr>
            </w:pPr>
          </w:p>
        </w:tc>
        <w:tc>
          <w:tcPr>
            <w:cnfStyle w:val="000010000000" w:firstRow="0" w:lastRow="0" w:firstColumn="0" w:lastColumn="0" w:oddVBand="1" w:evenVBand="0" w:oddHBand="0" w:evenHBand="0" w:firstRowFirstColumn="0" w:firstRowLastColumn="0" w:lastRowFirstColumn="0" w:lastRowLastColumn="0"/>
            <w:tcW w:w="1449" w:type="pct"/>
          </w:tcPr>
          <w:p w14:paraId="15FC206F"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V_PSI4</w:t>
            </w:r>
          </w:p>
        </w:tc>
        <w:tc>
          <w:tcPr>
            <w:cnfStyle w:val="000100000000" w:firstRow="0" w:lastRow="0" w:firstColumn="0" w:lastColumn="1" w:oddVBand="0" w:evenVBand="0" w:oddHBand="0" w:evenHBand="0" w:firstRowFirstColumn="0" w:firstRowLastColumn="0" w:lastRowFirstColumn="0" w:lastRowLastColumn="0"/>
            <w:tcW w:w="1812" w:type="pct"/>
          </w:tcPr>
          <w:p w14:paraId="0475095C"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89 (59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50BE5D60" w14:textId="77777777" w:rsidTr="0011742F">
        <w:tc>
          <w:tcPr>
            <w:cnfStyle w:val="001000000000" w:firstRow="0" w:lastRow="0" w:firstColumn="1" w:lastColumn="0" w:oddVBand="0" w:evenVBand="0" w:oddHBand="0" w:evenHBand="0" w:firstRowFirstColumn="0" w:firstRowLastColumn="0" w:lastRowFirstColumn="0" w:lastRowLastColumn="0"/>
            <w:tcW w:w="1739" w:type="pct"/>
            <w:vMerge w:val="restart"/>
          </w:tcPr>
          <w:p w14:paraId="01DED94C" w14:textId="77777777" w:rsidR="00393146" w:rsidRPr="0011742F" w:rsidRDefault="00393146" w:rsidP="00393146">
            <w:pPr>
              <w:rPr>
                <w:rFonts w:ascii="ENAIRE Titillium Regular" w:hAnsi="ENAIRE Titillium Regular"/>
                <w:color w:val="00224C"/>
                <w:sz w:val="20"/>
                <w:szCs w:val="20"/>
              </w:rPr>
            </w:pPr>
            <w:r w:rsidRPr="0011742F">
              <w:rPr>
                <w:rFonts w:ascii="ENAIRE Titillium Regular" w:hAnsi="ENAIRE Titillium Regular"/>
                <w:color w:val="00224C"/>
                <w:sz w:val="20"/>
                <w:szCs w:val="20"/>
              </w:rPr>
              <w:t>PSI5</w:t>
            </w:r>
          </w:p>
        </w:tc>
        <w:tc>
          <w:tcPr>
            <w:cnfStyle w:val="000010000000" w:firstRow="0" w:lastRow="0" w:firstColumn="0" w:lastColumn="0" w:oddVBand="1" w:evenVBand="0" w:oddHBand="0" w:evenHBand="0" w:firstRowFirstColumn="0" w:firstRowLastColumn="0" w:lastRowFirstColumn="0" w:lastRowLastColumn="0"/>
            <w:tcW w:w="1449" w:type="pct"/>
          </w:tcPr>
          <w:p w14:paraId="5D42F586"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SI_PSI5</w:t>
            </w:r>
          </w:p>
        </w:tc>
        <w:tc>
          <w:tcPr>
            <w:cnfStyle w:val="000100000000" w:firstRow="0" w:lastRow="0" w:firstColumn="0" w:lastColumn="1" w:oddVBand="0" w:evenVBand="0" w:oddHBand="0" w:evenHBand="0" w:firstRowFirstColumn="0" w:firstRowLastColumn="0" w:lastRowFirstColumn="0" w:lastRowLastColumn="0"/>
            <w:tcW w:w="1812" w:type="pct"/>
          </w:tcPr>
          <w:p w14:paraId="6CD2095E"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7286 (1C76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644D708A" w14:textId="77777777" w:rsidTr="0011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pct"/>
            <w:vMerge/>
          </w:tcPr>
          <w:p w14:paraId="3210FA07" w14:textId="77777777" w:rsidR="00393146" w:rsidRPr="0011742F" w:rsidRDefault="00393146" w:rsidP="00393146">
            <w:pPr>
              <w:rPr>
                <w:rFonts w:ascii="ENAIRE Titillium Regular" w:hAnsi="ENAIRE Titillium Regular"/>
                <w:color w:val="00224C"/>
                <w:sz w:val="20"/>
                <w:szCs w:val="20"/>
              </w:rPr>
            </w:pPr>
          </w:p>
        </w:tc>
        <w:tc>
          <w:tcPr>
            <w:cnfStyle w:val="000010000000" w:firstRow="0" w:lastRow="0" w:firstColumn="0" w:lastColumn="0" w:oddVBand="1" w:evenVBand="0" w:oddHBand="0" w:evenHBand="0" w:firstRowFirstColumn="0" w:firstRowLastColumn="0" w:lastRowFirstColumn="0" w:lastRowLastColumn="0"/>
            <w:tcW w:w="1449" w:type="pct"/>
          </w:tcPr>
          <w:p w14:paraId="5054A354"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V_PSI5</w:t>
            </w:r>
          </w:p>
        </w:tc>
        <w:tc>
          <w:tcPr>
            <w:cnfStyle w:val="000100000000" w:firstRow="0" w:lastRow="0" w:firstColumn="0" w:lastColumn="1" w:oddVBand="0" w:evenVBand="0" w:oddHBand="0" w:evenHBand="0" w:firstRowFirstColumn="0" w:firstRowLastColumn="0" w:lastRowFirstColumn="0" w:lastRowLastColumn="0"/>
            <w:tcW w:w="1812" w:type="pct"/>
          </w:tcPr>
          <w:p w14:paraId="5A0A9D9D"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7266 (IC62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230BBE7E" w14:textId="77777777" w:rsidTr="0011742F">
        <w:tc>
          <w:tcPr>
            <w:cnfStyle w:val="001000000000" w:firstRow="0" w:lastRow="0" w:firstColumn="1" w:lastColumn="0" w:oddVBand="0" w:evenVBand="0" w:oddHBand="0" w:evenHBand="0" w:firstRowFirstColumn="0" w:firstRowLastColumn="0" w:lastRowFirstColumn="0" w:lastRowLastColumn="0"/>
            <w:tcW w:w="1739" w:type="pct"/>
            <w:vMerge w:val="restart"/>
          </w:tcPr>
          <w:p w14:paraId="09E35C8A" w14:textId="77777777" w:rsidR="00393146" w:rsidRPr="0011742F" w:rsidRDefault="00393146" w:rsidP="00393146">
            <w:pPr>
              <w:rPr>
                <w:rFonts w:ascii="ENAIRE Titillium Regular" w:hAnsi="ENAIRE Titillium Regular"/>
                <w:color w:val="00224C"/>
                <w:sz w:val="20"/>
                <w:szCs w:val="20"/>
              </w:rPr>
            </w:pPr>
            <w:r w:rsidRPr="0011742F">
              <w:rPr>
                <w:rFonts w:ascii="ENAIRE Titillium Regular" w:hAnsi="ENAIRE Titillium Regular"/>
                <w:color w:val="00224C"/>
                <w:sz w:val="20"/>
                <w:szCs w:val="20"/>
              </w:rPr>
              <w:t>PSI6</w:t>
            </w:r>
          </w:p>
        </w:tc>
        <w:tc>
          <w:tcPr>
            <w:cnfStyle w:val="000010000000" w:firstRow="0" w:lastRow="0" w:firstColumn="0" w:lastColumn="0" w:oddVBand="1" w:evenVBand="0" w:oddHBand="0" w:evenHBand="0" w:firstRowFirstColumn="0" w:firstRowLastColumn="0" w:lastRowFirstColumn="0" w:lastRowLastColumn="0"/>
            <w:tcW w:w="1449" w:type="pct"/>
          </w:tcPr>
          <w:p w14:paraId="7261DE04"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SI_PSI6</w:t>
            </w:r>
          </w:p>
        </w:tc>
        <w:tc>
          <w:tcPr>
            <w:cnfStyle w:val="000100000000" w:firstRow="0" w:lastRow="0" w:firstColumn="0" w:lastColumn="1" w:oddVBand="0" w:evenVBand="0" w:oddHBand="0" w:evenHBand="0" w:firstRowFirstColumn="0" w:firstRowLastColumn="0" w:lastRowFirstColumn="0" w:lastRowLastColumn="0"/>
            <w:tcW w:w="1812" w:type="pct"/>
          </w:tcPr>
          <w:p w14:paraId="2F8F2F06"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7287 (1C77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41DC15AD" w14:textId="77777777" w:rsidTr="0011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pct"/>
            <w:vMerge/>
          </w:tcPr>
          <w:p w14:paraId="14979BED" w14:textId="77777777" w:rsidR="00393146" w:rsidRPr="0011742F" w:rsidRDefault="00393146" w:rsidP="00393146">
            <w:pPr>
              <w:rPr>
                <w:rFonts w:ascii="ENAIRE Titillium Regular" w:hAnsi="ENAIRE Titillium Regular"/>
                <w:color w:val="00224C"/>
                <w:sz w:val="20"/>
                <w:szCs w:val="20"/>
              </w:rPr>
            </w:pPr>
          </w:p>
        </w:tc>
        <w:tc>
          <w:tcPr>
            <w:cnfStyle w:val="000010000000" w:firstRow="0" w:lastRow="0" w:firstColumn="0" w:lastColumn="0" w:oddVBand="1" w:evenVBand="0" w:oddHBand="0" w:evenHBand="0" w:firstRowFirstColumn="0" w:firstRowLastColumn="0" w:lastRowFirstColumn="0" w:lastRowLastColumn="0"/>
            <w:tcW w:w="1449" w:type="pct"/>
          </w:tcPr>
          <w:p w14:paraId="174596C3"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V_PSI6</w:t>
            </w:r>
          </w:p>
        </w:tc>
        <w:tc>
          <w:tcPr>
            <w:cnfStyle w:val="000100000000" w:firstRow="0" w:lastRow="0" w:firstColumn="0" w:lastColumn="1" w:oddVBand="0" w:evenVBand="0" w:oddHBand="0" w:evenHBand="0" w:firstRowFirstColumn="0" w:firstRowLastColumn="0" w:lastRowFirstColumn="0" w:lastRowLastColumn="0"/>
            <w:tcW w:w="1812" w:type="pct"/>
          </w:tcPr>
          <w:p w14:paraId="63B56B23"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7267 (IC63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56D5BDF6" w14:textId="77777777" w:rsidTr="0011742F">
        <w:tc>
          <w:tcPr>
            <w:cnfStyle w:val="001000000000" w:firstRow="0" w:lastRow="0" w:firstColumn="1" w:lastColumn="0" w:oddVBand="0" w:evenVBand="0" w:oddHBand="0" w:evenHBand="0" w:firstRowFirstColumn="0" w:firstRowLastColumn="0" w:lastRowFirstColumn="0" w:lastRowLastColumn="0"/>
            <w:tcW w:w="1739" w:type="pct"/>
            <w:vMerge w:val="restart"/>
          </w:tcPr>
          <w:p w14:paraId="33386045" w14:textId="77777777" w:rsidR="00393146" w:rsidRPr="0011742F" w:rsidRDefault="00393146" w:rsidP="00393146">
            <w:pPr>
              <w:rPr>
                <w:rFonts w:ascii="ENAIRE Titillium Regular" w:hAnsi="ENAIRE Titillium Regular"/>
                <w:color w:val="00224C"/>
                <w:sz w:val="20"/>
                <w:szCs w:val="20"/>
              </w:rPr>
            </w:pPr>
            <w:r w:rsidRPr="0011742F">
              <w:rPr>
                <w:rFonts w:ascii="ENAIRE Titillium Regular" w:hAnsi="ENAIRE Titillium Regular"/>
                <w:color w:val="00224C"/>
                <w:sz w:val="20"/>
                <w:szCs w:val="20"/>
              </w:rPr>
              <w:t>PSI7</w:t>
            </w:r>
          </w:p>
        </w:tc>
        <w:tc>
          <w:tcPr>
            <w:cnfStyle w:val="000010000000" w:firstRow="0" w:lastRow="0" w:firstColumn="0" w:lastColumn="0" w:oddVBand="1" w:evenVBand="0" w:oddHBand="0" w:evenHBand="0" w:firstRowFirstColumn="0" w:firstRowLastColumn="0" w:lastRowFirstColumn="0" w:lastRowLastColumn="0"/>
            <w:tcW w:w="1449" w:type="pct"/>
          </w:tcPr>
          <w:p w14:paraId="14D2096A"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SI_PSI7</w:t>
            </w:r>
          </w:p>
        </w:tc>
        <w:tc>
          <w:tcPr>
            <w:cnfStyle w:val="000100000000" w:firstRow="0" w:lastRow="0" w:firstColumn="0" w:lastColumn="1" w:oddVBand="0" w:evenVBand="0" w:oddHBand="0" w:evenHBand="0" w:firstRowFirstColumn="0" w:firstRowLastColumn="0" w:lastRowFirstColumn="0" w:lastRowLastColumn="0"/>
            <w:tcW w:w="1812" w:type="pct"/>
          </w:tcPr>
          <w:p w14:paraId="58BFF2E2"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7288 (1C78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76801F74" w14:textId="77777777" w:rsidTr="0011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pct"/>
            <w:vMerge/>
          </w:tcPr>
          <w:p w14:paraId="60E57BDA" w14:textId="77777777" w:rsidR="00393146" w:rsidRPr="0011742F" w:rsidRDefault="00393146" w:rsidP="00393146">
            <w:pPr>
              <w:rPr>
                <w:rFonts w:ascii="ENAIRE Titillium Regular" w:hAnsi="ENAIRE Titillium Regular"/>
                <w:color w:val="00224C"/>
                <w:sz w:val="20"/>
                <w:szCs w:val="20"/>
              </w:rPr>
            </w:pPr>
          </w:p>
        </w:tc>
        <w:tc>
          <w:tcPr>
            <w:cnfStyle w:val="000010000000" w:firstRow="0" w:lastRow="0" w:firstColumn="0" w:lastColumn="0" w:oddVBand="1" w:evenVBand="0" w:oddHBand="0" w:evenHBand="0" w:firstRowFirstColumn="0" w:firstRowLastColumn="0" w:lastRowFirstColumn="0" w:lastRowLastColumn="0"/>
            <w:tcW w:w="1449" w:type="pct"/>
          </w:tcPr>
          <w:p w14:paraId="5ECD5334"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V_PSI7</w:t>
            </w:r>
          </w:p>
        </w:tc>
        <w:tc>
          <w:tcPr>
            <w:cnfStyle w:val="000100000000" w:firstRow="0" w:lastRow="0" w:firstColumn="0" w:lastColumn="1" w:oddVBand="0" w:evenVBand="0" w:oddHBand="0" w:evenHBand="0" w:firstRowFirstColumn="0" w:firstRowLastColumn="0" w:lastRowFirstColumn="0" w:lastRowLastColumn="0"/>
            <w:tcW w:w="1812" w:type="pct"/>
          </w:tcPr>
          <w:p w14:paraId="05FDD925"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7268 (IC64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62CD3927" w14:textId="77777777" w:rsidTr="0011742F">
        <w:tc>
          <w:tcPr>
            <w:cnfStyle w:val="001000000000" w:firstRow="0" w:lastRow="0" w:firstColumn="1" w:lastColumn="0" w:oddVBand="0" w:evenVBand="0" w:oddHBand="0" w:evenHBand="0" w:firstRowFirstColumn="0" w:firstRowLastColumn="0" w:lastRowFirstColumn="0" w:lastRowLastColumn="0"/>
            <w:tcW w:w="1739" w:type="pct"/>
            <w:vMerge w:val="restart"/>
          </w:tcPr>
          <w:p w14:paraId="2C439C21" w14:textId="77777777" w:rsidR="00393146" w:rsidRPr="0011742F" w:rsidRDefault="00393146" w:rsidP="00393146">
            <w:pPr>
              <w:rPr>
                <w:rFonts w:ascii="ENAIRE Titillium Regular" w:hAnsi="ENAIRE Titillium Regular"/>
                <w:color w:val="00224C"/>
                <w:sz w:val="20"/>
                <w:szCs w:val="20"/>
              </w:rPr>
            </w:pPr>
            <w:r w:rsidRPr="0011742F">
              <w:rPr>
                <w:rFonts w:ascii="ENAIRE Titillium Regular" w:hAnsi="ENAIRE Titillium Regular"/>
                <w:color w:val="00224C"/>
                <w:sz w:val="20"/>
                <w:szCs w:val="20"/>
              </w:rPr>
              <w:t>PSI8</w:t>
            </w:r>
          </w:p>
          <w:p w14:paraId="38C9628C" w14:textId="77777777" w:rsidR="00393146" w:rsidRPr="0011742F" w:rsidRDefault="00393146" w:rsidP="00393146">
            <w:pPr>
              <w:rPr>
                <w:rFonts w:ascii="ENAIRE Titillium Regular" w:hAnsi="ENAIRE Titillium Regular"/>
                <w:color w:val="00224C"/>
                <w:sz w:val="20"/>
                <w:szCs w:val="20"/>
              </w:rPr>
            </w:pPr>
          </w:p>
        </w:tc>
        <w:tc>
          <w:tcPr>
            <w:cnfStyle w:val="000010000000" w:firstRow="0" w:lastRow="0" w:firstColumn="0" w:lastColumn="0" w:oddVBand="1" w:evenVBand="0" w:oddHBand="0" w:evenHBand="0" w:firstRowFirstColumn="0" w:firstRowLastColumn="0" w:lastRowFirstColumn="0" w:lastRowLastColumn="0"/>
            <w:tcW w:w="1449" w:type="pct"/>
          </w:tcPr>
          <w:p w14:paraId="20D6766B"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SPSI_PSI8</w:t>
            </w:r>
          </w:p>
        </w:tc>
        <w:tc>
          <w:tcPr>
            <w:cnfStyle w:val="000100000000" w:firstRow="0" w:lastRow="0" w:firstColumn="0" w:lastColumn="1" w:oddVBand="0" w:evenVBand="0" w:oddHBand="0" w:evenHBand="0" w:firstRowFirstColumn="0" w:firstRowLastColumn="0" w:lastRowFirstColumn="0" w:lastRowLastColumn="0"/>
            <w:tcW w:w="1812" w:type="pct"/>
          </w:tcPr>
          <w:p w14:paraId="5E89AD61" w14:textId="77777777" w:rsidR="00393146" w:rsidRPr="0011742F" w:rsidRDefault="00393146" w:rsidP="00393146">
            <w:pPr>
              <w:jc w:val="center"/>
              <w:rPr>
                <w:rFonts w:ascii="ENAIRE Titillium Regular" w:hAnsi="ENAIRE Titillium Regular"/>
                <w:color w:val="00224C"/>
                <w:sz w:val="20"/>
                <w:szCs w:val="20"/>
              </w:rPr>
            </w:pPr>
            <w:r w:rsidRPr="0011742F">
              <w:rPr>
                <w:rFonts w:ascii="ENAIRE Titillium Regular" w:hAnsi="ENAIRE Titillium Regular"/>
                <w:color w:val="00224C"/>
                <w:sz w:val="20"/>
                <w:szCs w:val="20"/>
              </w:rPr>
              <w:t xml:space="preserve">7289 (1C79 </w:t>
            </w:r>
            <w:proofErr w:type="spellStart"/>
            <w:r w:rsidRPr="0011742F">
              <w:rPr>
                <w:rFonts w:ascii="ENAIRE Titillium Regular" w:hAnsi="ENAIRE Titillium Regular"/>
                <w:color w:val="00224C"/>
                <w:sz w:val="20"/>
                <w:szCs w:val="20"/>
              </w:rPr>
              <w:t>Hex</w:t>
            </w:r>
            <w:proofErr w:type="spellEnd"/>
            <w:r w:rsidRPr="0011742F">
              <w:rPr>
                <w:rFonts w:ascii="ENAIRE Titillium Regular" w:hAnsi="ENAIRE Titillium Regular"/>
                <w:color w:val="00224C"/>
                <w:sz w:val="20"/>
                <w:szCs w:val="20"/>
              </w:rPr>
              <w:t>)</w:t>
            </w:r>
          </w:p>
        </w:tc>
      </w:tr>
      <w:tr w:rsidR="00393146" w:rsidRPr="009901E0" w14:paraId="47135760" w14:textId="77777777" w:rsidTr="0011742F">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739" w:type="pct"/>
            <w:vMerge/>
          </w:tcPr>
          <w:p w14:paraId="761681FA" w14:textId="77777777" w:rsidR="00393146" w:rsidRPr="0011742F" w:rsidRDefault="00393146" w:rsidP="00393146">
            <w:pPr>
              <w:rPr>
                <w:rFonts w:ascii="ENAIRE Titillium Regular" w:hAnsi="ENAIRE Titillium Regular"/>
                <w:color w:val="00224C"/>
                <w:sz w:val="20"/>
                <w:szCs w:val="20"/>
              </w:rPr>
            </w:pPr>
          </w:p>
        </w:tc>
        <w:tc>
          <w:tcPr>
            <w:cnfStyle w:val="000010000000" w:firstRow="0" w:lastRow="0" w:firstColumn="0" w:lastColumn="0" w:oddVBand="1" w:evenVBand="0" w:oddHBand="0" w:evenHBand="0" w:firstRowFirstColumn="0" w:firstRowLastColumn="0" w:lastRowFirstColumn="0" w:lastRowLastColumn="0"/>
            <w:tcW w:w="1449" w:type="pct"/>
          </w:tcPr>
          <w:p w14:paraId="58855AD7" w14:textId="77777777" w:rsidR="00393146" w:rsidRPr="0011742F" w:rsidRDefault="00393146" w:rsidP="00393146">
            <w:pPr>
              <w:jc w:val="center"/>
              <w:rPr>
                <w:rFonts w:ascii="ENAIRE Titillium Regular" w:hAnsi="ENAIRE Titillium Regular"/>
                <w:b w:val="0"/>
                <w:bCs w:val="0"/>
                <w:color w:val="00224C"/>
                <w:sz w:val="20"/>
                <w:szCs w:val="20"/>
              </w:rPr>
            </w:pPr>
            <w:r w:rsidRPr="0011742F">
              <w:rPr>
                <w:rFonts w:ascii="ENAIRE Titillium Regular" w:hAnsi="ENAIRE Titillium Regular"/>
                <w:b w:val="0"/>
                <w:bCs w:val="0"/>
                <w:color w:val="00224C"/>
                <w:sz w:val="20"/>
                <w:szCs w:val="20"/>
              </w:rPr>
              <w:t>SPV_PSI8</w:t>
            </w:r>
          </w:p>
        </w:tc>
        <w:tc>
          <w:tcPr>
            <w:cnfStyle w:val="000100000010" w:firstRow="0" w:lastRow="0" w:firstColumn="0" w:lastColumn="1" w:oddVBand="0" w:evenVBand="0" w:oddHBand="0" w:evenHBand="0" w:firstRowFirstColumn="0" w:firstRowLastColumn="0" w:lastRowFirstColumn="0" w:lastRowLastColumn="1"/>
            <w:tcW w:w="1812" w:type="pct"/>
          </w:tcPr>
          <w:p w14:paraId="0EFAD03C" w14:textId="77777777" w:rsidR="00393146" w:rsidRPr="0011742F" w:rsidRDefault="00393146" w:rsidP="00393146">
            <w:pPr>
              <w:jc w:val="center"/>
              <w:rPr>
                <w:rFonts w:ascii="ENAIRE Titillium Regular" w:hAnsi="ENAIRE Titillium Regular"/>
                <w:b w:val="0"/>
                <w:bCs w:val="0"/>
                <w:color w:val="00224C"/>
                <w:sz w:val="20"/>
                <w:szCs w:val="20"/>
              </w:rPr>
            </w:pPr>
            <w:r w:rsidRPr="0011742F">
              <w:rPr>
                <w:rFonts w:ascii="ENAIRE Titillium Regular" w:hAnsi="ENAIRE Titillium Regular"/>
                <w:b w:val="0"/>
                <w:bCs w:val="0"/>
                <w:color w:val="00224C"/>
                <w:sz w:val="20"/>
                <w:szCs w:val="20"/>
              </w:rPr>
              <w:t xml:space="preserve">7269 (IC65 </w:t>
            </w:r>
            <w:proofErr w:type="spellStart"/>
            <w:r w:rsidRPr="0011742F">
              <w:rPr>
                <w:rFonts w:ascii="ENAIRE Titillium Regular" w:hAnsi="ENAIRE Titillium Regular"/>
                <w:b w:val="0"/>
                <w:bCs w:val="0"/>
                <w:color w:val="00224C"/>
                <w:sz w:val="20"/>
                <w:szCs w:val="20"/>
              </w:rPr>
              <w:t>Hex</w:t>
            </w:r>
            <w:proofErr w:type="spellEnd"/>
            <w:r w:rsidRPr="0011742F">
              <w:rPr>
                <w:rFonts w:ascii="ENAIRE Titillium Regular" w:hAnsi="ENAIRE Titillium Regular"/>
                <w:b w:val="0"/>
                <w:bCs w:val="0"/>
                <w:color w:val="00224C"/>
                <w:sz w:val="20"/>
                <w:szCs w:val="20"/>
              </w:rPr>
              <w:t>)</w:t>
            </w:r>
          </w:p>
        </w:tc>
      </w:tr>
    </w:tbl>
    <w:p w14:paraId="4C0BE5F3" w14:textId="7EA374AC" w:rsidR="009A6B0E" w:rsidRDefault="009A6B0E" w:rsidP="009A6B0E">
      <w:pPr>
        <w:rPr>
          <w:b/>
        </w:rPr>
      </w:pPr>
    </w:p>
    <w:p w14:paraId="7F818094" w14:textId="64AD9EFF" w:rsidR="009A6B0E" w:rsidRPr="008A470A" w:rsidRDefault="009A6B0E" w:rsidP="009A6B0E">
      <w:pPr>
        <w:rPr>
          <w:rFonts w:ascii="ENAIRE Titillium Regular" w:hAnsi="ENAIRE Titillium Regular"/>
          <w:i/>
          <w:color w:val="00224C"/>
          <w:sz w:val="20"/>
          <w:szCs w:val="20"/>
        </w:rPr>
      </w:pPr>
      <w:r w:rsidRPr="008A470A">
        <w:rPr>
          <w:rFonts w:ascii="ENAIRE Titillium Regular" w:hAnsi="ENAIRE Titillium Regular"/>
          <w:i/>
          <w:color w:val="00224C"/>
          <w:sz w:val="20"/>
          <w:szCs w:val="20"/>
          <w:u w:val="single"/>
        </w:rPr>
        <w:t>Nota:</w:t>
      </w:r>
      <w:r w:rsidRPr="008A470A">
        <w:rPr>
          <w:rFonts w:ascii="ENAIRE Titillium Regular" w:hAnsi="ENAIRE Titillium Regular"/>
          <w:i/>
          <w:color w:val="00224C"/>
          <w:sz w:val="20"/>
          <w:szCs w:val="20"/>
        </w:rPr>
        <w:t xml:space="preserve"> Los mensajes con origen en la red SACTA </w:t>
      </w:r>
      <w:r w:rsidR="00B64756" w:rsidRPr="008A470A">
        <w:rPr>
          <w:rFonts w:ascii="ENAIRE Titillium Regular" w:hAnsi="ENAIRE Titillium Regular"/>
          <w:i/>
          <w:color w:val="00224C"/>
          <w:sz w:val="20"/>
          <w:szCs w:val="20"/>
        </w:rPr>
        <w:t>tienen</w:t>
      </w:r>
      <w:r w:rsidRPr="008A470A">
        <w:rPr>
          <w:rFonts w:ascii="ENAIRE Titillium Regular" w:hAnsi="ENAIRE Titillium Regular"/>
          <w:i/>
          <w:color w:val="00224C"/>
          <w:sz w:val="20"/>
          <w:szCs w:val="20"/>
        </w:rPr>
        <w:t xml:space="preserve"> diferente identificador de usuario para una misma máquina</w:t>
      </w:r>
      <w:r w:rsidR="008A470A" w:rsidRPr="008A470A">
        <w:rPr>
          <w:rFonts w:ascii="ENAIRE Titillium Regular" w:hAnsi="ENAIRE Titillium Regular"/>
          <w:i/>
          <w:color w:val="00224C"/>
          <w:sz w:val="20"/>
          <w:szCs w:val="20"/>
        </w:rPr>
        <w:t xml:space="preserve"> PSI</w:t>
      </w:r>
      <w:r w:rsidRPr="008A470A">
        <w:rPr>
          <w:rFonts w:ascii="ENAIRE Titillium Regular" w:hAnsi="ENAIRE Titillium Regular"/>
          <w:i/>
          <w:color w:val="00224C"/>
          <w:sz w:val="20"/>
          <w:szCs w:val="20"/>
        </w:rPr>
        <w:t>, en función del tipo de mensaje enviado.</w:t>
      </w:r>
    </w:p>
    <w:p w14:paraId="67085582" w14:textId="2FDB4C1A" w:rsidR="0011742F" w:rsidRDefault="0011742F" w:rsidP="00164295">
      <w:pPr>
        <w:pStyle w:val="Prrafodelista"/>
        <w:numPr>
          <w:ilvl w:val="1"/>
          <w:numId w:val="9"/>
        </w:numPr>
        <w:spacing w:before="240" w:after="0"/>
        <w:contextualSpacing w:val="0"/>
        <w:rPr>
          <w:sz w:val="20"/>
          <w:szCs w:val="20"/>
        </w:rPr>
      </w:pPr>
      <w:r w:rsidRPr="009A6B0E">
        <w:rPr>
          <w:sz w:val="20"/>
          <w:szCs w:val="20"/>
        </w:rPr>
        <w:t xml:space="preserve">El </w:t>
      </w:r>
      <w:r>
        <w:rPr>
          <w:sz w:val="20"/>
          <w:szCs w:val="20"/>
        </w:rPr>
        <w:t xml:space="preserve">identificador de usuario para el sistema </w:t>
      </w:r>
      <w:r w:rsidR="00707798">
        <w:rPr>
          <w:sz w:val="20"/>
          <w:szCs w:val="20"/>
        </w:rPr>
        <w:t>SCV</w:t>
      </w:r>
      <w:r>
        <w:rPr>
          <w:sz w:val="20"/>
          <w:szCs w:val="20"/>
        </w:rPr>
        <w:t xml:space="preserve"> deberá ser configurable mediante su Sistema de </w:t>
      </w:r>
      <w:r w:rsidR="00523FB4">
        <w:rPr>
          <w:sz w:val="20"/>
          <w:szCs w:val="20"/>
        </w:rPr>
        <w:t>Configuración</w:t>
      </w:r>
      <w:r>
        <w:rPr>
          <w:sz w:val="20"/>
          <w:szCs w:val="20"/>
        </w:rPr>
        <w:t>.</w:t>
      </w:r>
      <w:r w:rsidRPr="009A6B0E">
        <w:rPr>
          <w:sz w:val="20"/>
          <w:szCs w:val="20"/>
        </w:rPr>
        <w:t xml:space="preserve"> </w:t>
      </w:r>
    </w:p>
    <w:p w14:paraId="2839C584" w14:textId="64EF01A5" w:rsidR="00393146" w:rsidRDefault="00393146" w:rsidP="00164295">
      <w:pPr>
        <w:pStyle w:val="Prrafodelista"/>
        <w:numPr>
          <w:ilvl w:val="1"/>
          <w:numId w:val="9"/>
        </w:numPr>
        <w:spacing w:before="240" w:after="0"/>
        <w:contextualSpacing w:val="0"/>
        <w:rPr>
          <w:sz w:val="20"/>
          <w:szCs w:val="20"/>
        </w:rPr>
      </w:pPr>
      <w:r w:rsidRPr="00393146">
        <w:rPr>
          <w:sz w:val="20"/>
          <w:szCs w:val="20"/>
        </w:rPr>
        <w:t>Los Mensajes de Presencia e Inicio de Secuencia</w:t>
      </w:r>
      <w:r w:rsidR="00D8184A">
        <w:rPr>
          <w:sz w:val="20"/>
          <w:szCs w:val="20"/>
        </w:rPr>
        <w:t xml:space="preserve"> con origen SACTA</w:t>
      </w:r>
      <w:r w:rsidRPr="00393146">
        <w:rPr>
          <w:sz w:val="20"/>
          <w:szCs w:val="20"/>
        </w:rPr>
        <w:t xml:space="preserve"> se enviarán con usuarios identificados como ‘</w:t>
      </w:r>
      <w:proofErr w:type="spellStart"/>
      <w:r w:rsidRPr="00393146">
        <w:rPr>
          <w:sz w:val="20"/>
          <w:szCs w:val="20"/>
        </w:rPr>
        <w:t>SPV_PSIn</w:t>
      </w:r>
      <w:proofErr w:type="spellEnd"/>
      <w:r w:rsidRPr="00393146">
        <w:rPr>
          <w:sz w:val="20"/>
          <w:szCs w:val="20"/>
        </w:rPr>
        <w:t>’</w:t>
      </w:r>
      <w:r w:rsidR="00D8184A">
        <w:rPr>
          <w:sz w:val="20"/>
          <w:szCs w:val="20"/>
        </w:rPr>
        <w:t>.</w:t>
      </w:r>
    </w:p>
    <w:p w14:paraId="62114CE0" w14:textId="051479D3" w:rsidR="00D8184A" w:rsidRDefault="00D8184A" w:rsidP="00164295">
      <w:pPr>
        <w:pStyle w:val="Prrafodelista"/>
        <w:numPr>
          <w:ilvl w:val="1"/>
          <w:numId w:val="9"/>
        </w:numPr>
        <w:spacing w:before="240" w:after="0"/>
        <w:contextualSpacing w:val="0"/>
        <w:rPr>
          <w:sz w:val="20"/>
          <w:szCs w:val="20"/>
        </w:rPr>
      </w:pPr>
      <w:r w:rsidRPr="00D8184A">
        <w:rPr>
          <w:sz w:val="20"/>
          <w:szCs w:val="20"/>
        </w:rPr>
        <w:t xml:space="preserve">Los Mensajes de </w:t>
      </w:r>
      <w:r w:rsidR="003E6541" w:rsidRPr="00D8184A">
        <w:rPr>
          <w:sz w:val="20"/>
          <w:szCs w:val="20"/>
        </w:rPr>
        <w:t xml:space="preserve">Sectorización </w:t>
      </w:r>
      <w:r w:rsidR="003E6541">
        <w:rPr>
          <w:sz w:val="20"/>
          <w:szCs w:val="20"/>
        </w:rPr>
        <w:t xml:space="preserve">con origen SACTA </w:t>
      </w:r>
      <w:r w:rsidRPr="00D8184A">
        <w:rPr>
          <w:sz w:val="20"/>
          <w:szCs w:val="20"/>
        </w:rPr>
        <w:t>se enviarán con usuarios identificados como ‘</w:t>
      </w:r>
      <w:proofErr w:type="spellStart"/>
      <w:r w:rsidRPr="00D8184A">
        <w:rPr>
          <w:sz w:val="20"/>
          <w:szCs w:val="20"/>
        </w:rPr>
        <w:t>SPSI_PSIn</w:t>
      </w:r>
      <w:proofErr w:type="spellEnd"/>
      <w:r w:rsidRPr="00D8184A">
        <w:rPr>
          <w:sz w:val="20"/>
          <w:szCs w:val="20"/>
        </w:rPr>
        <w:t>’</w:t>
      </w:r>
      <w:r w:rsidR="003E6541">
        <w:rPr>
          <w:sz w:val="20"/>
          <w:szCs w:val="20"/>
        </w:rPr>
        <w:t>.</w:t>
      </w:r>
    </w:p>
    <w:p w14:paraId="7C7A9DFA" w14:textId="0794FBE1" w:rsidR="003E6541" w:rsidRPr="003E6541" w:rsidRDefault="003E6541" w:rsidP="003E6541">
      <w:pPr>
        <w:pStyle w:val="Prrafodelista"/>
        <w:numPr>
          <w:ilvl w:val="1"/>
          <w:numId w:val="9"/>
        </w:numPr>
        <w:spacing w:before="240" w:after="0"/>
        <w:contextualSpacing w:val="0"/>
        <w:rPr>
          <w:sz w:val="20"/>
          <w:szCs w:val="20"/>
        </w:rPr>
      </w:pPr>
      <w:r w:rsidRPr="00D8184A">
        <w:rPr>
          <w:sz w:val="20"/>
          <w:szCs w:val="20"/>
        </w:rPr>
        <w:t xml:space="preserve">Los Mensajes </w:t>
      </w:r>
      <w:r>
        <w:rPr>
          <w:sz w:val="20"/>
          <w:szCs w:val="20"/>
        </w:rPr>
        <w:t xml:space="preserve">con origen SCV se enviarán siempre al usuario destino Grupo de </w:t>
      </w:r>
      <w:proofErr w:type="spellStart"/>
      <w:r>
        <w:rPr>
          <w:sz w:val="20"/>
          <w:szCs w:val="20"/>
        </w:rPr>
        <w:t>PS</w:t>
      </w:r>
      <w:r w:rsidR="00CF518E">
        <w:rPr>
          <w:sz w:val="20"/>
          <w:szCs w:val="20"/>
        </w:rPr>
        <w:t>Is</w:t>
      </w:r>
      <w:proofErr w:type="spellEnd"/>
      <w:r w:rsidR="00CF518E">
        <w:rPr>
          <w:sz w:val="20"/>
          <w:szCs w:val="20"/>
        </w:rPr>
        <w:t xml:space="preserve"> identificado como “SPSI_PSI”</w:t>
      </w:r>
      <w:r>
        <w:rPr>
          <w:sz w:val="20"/>
          <w:szCs w:val="20"/>
        </w:rPr>
        <w:t>.</w:t>
      </w:r>
    </w:p>
    <w:p w14:paraId="7B05B6AA" w14:textId="7444A49E" w:rsidR="009A6B0E" w:rsidRPr="00B64756" w:rsidRDefault="009A6B0E" w:rsidP="00D8184A">
      <w:pPr>
        <w:pStyle w:val="Prrafodelista"/>
        <w:numPr>
          <w:ilvl w:val="1"/>
          <w:numId w:val="9"/>
        </w:numPr>
        <w:spacing w:before="240" w:after="0"/>
        <w:contextualSpacing w:val="0"/>
        <w:rPr>
          <w:sz w:val="20"/>
          <w:szCs w:val="20"/>
        </w:rPr>
      </w:pPr>
      <w:r w:rsidRPr="00B64756">
        <w:rPr>
          <w:sz w:val="20"/>
          <w:szCs w:val="20"/>
        </w:rPr>
        <w:t>P</w:t>
      </w:r>
      <w:r w:rsidR="00B64756">
        <w:rPr>
          <w:sz w:val="20"/>
          <w:szCs w:val="20"/>
        </w:rPr>
        <w:t>ara la configuración de la interfaz en el sistema</w:t>
      </w:r>
      <w:r w:rsidRPr="00B64756">
        <w:rPr>
          <w:sz w:val="20"/>
          <w:szCs w:val="20"/>
        </w:rPr>
        <w:t xml:space="preserve"> </w:t>
      </w:r>
      <w:r w:rsidR="00707798">
        <w:rPr>
          <w:sz w:val="20"/>
          <w:szCs w:val="20"/>
        </w:rPr>
        <w:t>SCV</w:t>
      </w:r>
      <w:r w:rsidRPr="00B64756">
        <w:rPr>
          <w:sz w:val="20"/>
          <w:szCs w:val="20"/>
        </w:rPr>
        <w:t>, la identificación del sector y de la posición se obtendrán de los archivos de configuración SACTA</w:t>
      </w:r>
      <w:r w:rsidR="00D8184A">
        <w:rPr>
          <w:sz w:val="20"/>
          <w:szCs w:val="20"/>
        </w:rPr>
        <w:t>.</w:t>
      </w:r>
    </w:p>
    <w:p w14:paraId="7C5B4A48" w14:textId="77777777" w:rsidR="00B64756" w:rsidRPr="00B64756" w:rsidRDefault="00B64756" w:rsidP="00B64756">
      <w:pPr>
        <w:pStyle w:val="Ttulo2"/>
        <w:rPr>
          <w:rFonts w:ascii="ENAIRE Titillium Regular" w:hAnsi="ENAIRE Titillium Regular"/>
        </w:rPr>
      </w:pPr>
      <w:bookmarkStart w:id="14" w:name="_Toc53591405"/>
      <w:r w:rsidRPr="00B64756">
        <w:rPr>
          <w:rFonts w:ascii="ENAIRE Titillium Regular" w:hAnsi="ENAIRE Titillium Regular"/>
        </w:rPr>
        <w:t>Gestión de los mensajes</w:t>
      </w:r>
      <w:bookmarkEnd w:id="14"/>
    </w:p>
    <w:p w14:paraId="37583635" w14:textId="1564EEB5" w:rsidR="00B64756" w:rsidRPr="00B64756" w:rsidRDefault="00B64756" w:rsidP="00164295">
      <w:pPr>
        <w:pStyle w:val="Prrafodelista"/>
        <w:numPr>
          <w:ilvl w:val="1"/>
          <w:numId w:val="9"/>
        </w:numPr>
        <w:spacing w:before="240" w:after="0"/>
        <w:contextualSpacing w:val="0"/>
        <w:rPr>
          <w:sz w:val="20"/>
          <w:szCs w:val="20"/>
        </w:rPr>
      </w:pPr>
      <w:r w:rsidRPr="00B64756">
        <w:rPr>
          <w:sz w:val="20"/>
          <w:szCs w:val="20"/>
        </w:rPr>
        <w:t xml:space="preserve">La aplicación de comunicaciones encargada de la gestión de los mensajes </w:t>
      </w:r>
      <w:r w:rsidR="00367BE6">
        <w:rPr>
          <w:sz w:val="20"/>
          <w:szCs w:val="20"/>
        </w:rPr>
        <w:t>de sectorización</w:t>
      </w:r>
      <w:r w:rsidR="00367BE6" w:rsidRPr="00B64756">
        <w:rPr>
          <w:sz w:val="20"/>
          <w:szCs w:val="20"/>
        </w:rPr>
        <w:t xml:space="preserve"> </w:t>
      </w:r>
      <w:r w:rsidRPr="00B64756">
        <w:rPr>
          <w:sz w:val="20"/>
          <w:szCs w:val="20"/>
        </w:rPr>
        <w:t xml:space="preserve">en el </w:t>
      </w:r>
      <w:r w:rsidR="00707798">
        <w:rPr>
          <w:sz w:val="20"/>
          <w:szCs w:val="20"/>
        </w:rPr>
        <w:t>SCV</w:t>
      </w:r>
      <w:r w:rsidRPr="00B64756">
        <w:rPr>
          <w:sz w:val="20"/>
          <w:szCs w:val="20"/>
        </w:rPr>
        <w:t xml:space="preserve"> realizará el envío de los mensajes </w:t>
      </w:r>
      <w:r w:rsidR="00367BE6">
        <w:rPr>
          <w:sz w:val="20"/>
          <w:szCs w:val="20"/>
        </w:rPr>
        <w:t xml:space="preserve">hacia el sistema SACTA, que se distribuirán vía REDAN </w:t>
      </w:r>
      <w:r w:rsidRPr="00B64756">
        <w:rPr>
          <w:sz w:val="20"/>
          <w:szCs w:val="20"/>
        </w:rPr>
        <w:t>a ambas redes de</w:t>
      </w:r>
      <w:r w:rsidR="00367BE6">
        <w:rPr>
          <w:sz w:val="20"/>
          <w:szCs w:val="20"/>
        </w:rPr>
        <w:t xml:space="preserve"> C</w:t>
      </w:r>
      <w:r w:rsidRPr="00B64756">
        <w:rPr>
          <w:sz w:val="20"/>
          <w:szCs w:val="20"/>
        </w:rPr>
        <w:t>ontrol SACTA</w:t>
      </w:r>
      <w:r w:rsidR="00367BE6">
        <w:rPr>
          <w:sz w:val="20"/>
          <w:szCs w:val="20"/>
        </w:rPr>
        <w:t xml:space="preserve">. </w:t>
      </w:r>
      <w:r w:rsidR="00367BE6" w:rsidRPr="00B64756">
        <w:rPr>
          <w:sz w:val="20"/>
          <w:szCs w:val="20"/>
        </w:rPr>
        <w:t>La aplicación de comunicaciones</w:t>
      </w:r>
      <w:r w:rsidRPr="00B64756">
        <w:rPr>
          <w:sz w:val="20"/>
          <w:szCs w:val="20"/>
        </w:rPr>
        <w:t xml:space="preserve"> permitirá la recepción de los mensajes </w:t>
      </w:r>
      <w:r w:rsidR="00367BE6">
        <w:rPr>
          <w:sz w:val="20"/>
          <w:szCs w:val="20"/>
        </w:rPr>
        <w:t xml:space="preserve">de sectorización enviados desde SACTA </w:t>
      </w:r>
      <w:r w:rsidRPr="00B64756">
        <w:rPr>
          <w:sz w:val="20"/>
          <w:szCs w:val="20"/>
        </w:rPr>
        <w:t xml:space="preserve">desde ambas redes </w:t>
      </w:r>
      <w:r w:rsidR="00367BE6">
        <w:rPr>
          <w:sz w:val="20"/>
          <w:szCs w:val="20"/>
        </w:rPr>
        <w:t xml:space="preserve">de Control </w:t>
      </w:r>
      <w:r w:rsidRPr="00B64756">
        <w:rPr>
          <w:sz w:val="20"/>
          <w:szCs w:val="20"/>
        </w:rPr>
        <w:t>de forma simultánea. Dicha aplicación será capaz de interpretar y traducir el contenido de cada uno de los mensajes descritos a continuación en este documento.</w:t>
      </w:r>
    </w:p>
    <w:p w14:paraId="6598B29F" w14:textId="1CE34DA0" w:rsidR="00B64756" w:rsidRPr="00B64756" w:rsidRDefault="00B64756" w:rsidP="00164295">
      <w:pPr>
        <w:pStyle w:val="Prrafodelista"/>
        <w:numPr>
          <w:ilvl w:val="1"/>
          <w:numId w:val="9"/>
        </w:numPr>
        <w:spacing w:before="240" w:after="0"/>
        <w:contextualSpacing w:val="0"/>
        <w:rPr>
          <w:sz w:val="20"/>
          <w:szCs w:val="20"/>
        </w:rPr>
      </w:pPr>
      <w:r w:rsidRPr="00B64756">
        <w:rPr>
          <w:sz w:val="20"/>
          <w:szCs w:val="20"/>
        </w:rPr>
        <w:t xml:space="preserve">De igual forma, la aplicación SACTA (PSI) encargada de la gestión de los mensajes </w:t>
      </w:r>
      <w:r w:rsidR="00476A2A">
        <w:rPr>
          <w:sz w:val="20"/>
          <w:szCs w:val="20"/>
        </w:rPr>
        <w:t>de sectorización</w:t>
      </w:r>
      <w:r w:rsidR="00476A2A" w:rsidRPr="00B64756">
        <w:rPr>
          <w:sz w:val="20"/>
          <w:szCs w:val="20"/>
        </w:rPr>
        <w:t xml:space="preserve"> </w:t>
      </w:r>
      <w:r w:rsidR="00707798">
        <w:rPr>
          <w:sz w:val="20"/>
          <w:szCs w:val="20"/>
        </w:rPr>
        <w:t>SCV</w:t>
      </w:r>
      <w:r w:rsidRPr="00B64756">
        <w:rPr>
          <w:sz w:val="20"/>
          <w:szCs w:val="20"/>
        </w:rPr>
        <w:t xml:space="preserve">/SACTA, enviará siempre de forma simultánea los mensajes hacia el </w:t>
      </w:r>
      <w:r w:rsidR="00707798">
        <w:rPr>
          <w:sz w:val="20"/>
          <w:szCs w:val="20"/>
        </w:rPr>
        <w:t>SCV</w:t>
      </w:r>
      <w:r w:rsidRPr="00B64756">
        <w:rPr>
          <w:sz w:val="20"/>
          <w:szCs w:val="20"/>
        </w:rPr>
        <w:t xml:space="preserve"> por ambas redes de control SACTA y permitirá la recepción</w:t>
      </w:r>
      <w:r w:rsidR="00367BE6">
        <w:rPr>
          <w:sz w:val="20"/>
          <w:szCs w:val="20"/>
        </w:rPr>
        <w:t xml:space="preserve"> </w:t>
      </w:r>
      <w:r w:rsidR="00476A2A">
        <w:rPr>
          <w:sz w:val="20"/>
          <w:szCs w:val="20"/>
        </w:rPr>
        <w:t xml:space="preserve">simultánea </w:t>
      </w:r>
      <w:r w:rsidR="00367BE6">
        <w:rPr>
          <w:sz w:val="20"/>
          <w:szCs w:val="20"/>
        </w:rPr>
        <w:t>de la misma información de sectorización procedente del SCV</w:t>
      </w:r>
      <w:r w:rsidRPr="00B64756">
        <w:rPr>
          <w:sz w:val="20"/>
          <w:szCs w:val="20"/>
        </w:rPr>
        <w:t xml:space="preserve"> por dichas redes.</w:t>
      </w:r>
    </w:p>
    <w:p w14:paraId="2E097174" w14:textId="28CFB45F" w:rsidR="00B64756" w:rsidRPr="00B64756" w:rsidRDefault="00B64756" w:rsidP="00164295">
      <w:pPr>
        <w:pStyle w:val="Prrafodelista"/>
        <w:numPr>
          <w:ilvl w:val="1"/>
          <w:numId w:val="9"/>
        </w:numPr>
        <w:spacing w:before="240" w:after="0"/>
        <w:contextualSpacing w:val="0"/>
        <w:rPr>
          <w:sz w:val="20"/>
          <w:szCs w:val="20"/>
        </w:rPr>
      </w:pPr>
      <w:r w:rsidRPr="00B64756">
        <w:rPr>
          <w:sz w:val="20"/>
          <w:szCs w:val="20"/>
        </w:rPr>
        <w:t xml:space="preserve">Ambas aplicaciones, mediante el número de secuencia de los mensajes, podrán identificar si un nuevo mensaje recibido es copia de alguno de los últimos mensajes recibidos y así descartar los mensajes duplicados. Independientemente de </w:t>
      </w:r>
      <w:r w:rsidR="00476A2A">
        <w:rPr>
          <w:sz w:val="20"/>
          <w:szCs w:val="20"/>
        </w:rPr>
        <w:t>l</w:t>
      </w:r>
      <w:r w:rsidR="00476A2A" w:rsidRPr="00B64756">
        <w:rPr>
          <w:sz w:val="20"/>
          <w:szCs w:val="20"/>
        </w:rPr>
        <w:t>o</w:t>
      </w:r>
      <w:r w:rsidR="00476A2A">
        <w:rPr>
          <w:sz w:val="20"/>
          <w:szCs w:val="20"/>
        </w:rPr>
        <w:t xml:space="preserve"> anterior</w:t>
      </w:r>
      <w:r w:rsidRPr="00B64756">
        <w:rPr>
          <w:sz w:val="20"/>
          <w:szCs w:val="20"/>
        </w:rPr>
        <w:t>, puede ser implementado cualquier otro método para el descarte de mensajes duplicados sin hacer uso del campo “Secuencia”.</w:t>
      </w:r>
    </w:p>
    <w:p w14:paraId="314997CB" w14:textId="6A493771" w:rsidR="006A75A3" w:rsidRPr="006A75A3" w:rsidRDefault="006A75A3" w:rsidP="006A75A3">
      <w:pPr>
        <w:pStyle w:val="Ttulo2"/>
        <w:rPr>
          <w:rFonts w:ascii="ENAIRE Titillium Regular" w:hAnsi="ENAIRE Titillium Regular"/>
        </w:rPr>
      </w:pPr>
      <w:bookmarkStart w:id="15" w:name="_Toc103405516"/>
      <w:bookmarkStart w:id="16" w:name="_Toc53591406"/>
      <w:r w:rsidRPr="006A75A3">
        <w:rPr>
          <w:rFonts w:ascii="ENAIRE Titillium Regular" w:hAnsi="ENAIRE Titillium Regular"/>
        </w:rPr>
        <w:lastRenderedPageBreak/>
        <w:t>F</w:t>
      </w:r>
      <w:bookmarkEnd w:id="15"/>
      <w:r w:rsidR="00F4471E">
        <w:rPr>
          <w:rFonts w:ascii="ENAIRE Titillium Regular" w:hAnsi="ENAIRE Titillium Regular"/>
        </w:rPr>
        <w:t xml:space="preserve">ormato de </w:t>
      </w:r>
      <w:r w:rsidR="00F4471E" w:rsidRPr="00D965B7">
        <w:rPr>
          <w:rFonts w:ascii="ENAIRE Titillium Regular" w:hAnsi="ENAIRE Titillium Regular"/>
        </w:rPr>
        <w:t>los</w:t>
      </w:r>
      <w:r w:rsidR="00F4471E">
        <w:rPr>
          <w:rFonts w:ascii="ENAIRE Titillium Regular" w:hAnsi="ENAIRE Titillium Regular"/>
        </w:rPr>
        <w:t xml:space="preserve"> mensajes</w:t>
      </w:r>
      <w:bookmarkEnd w:id="16"/>
    </w:p>
    <w:p w14:paraId="038E9E7B" w14:textId="4E327D67" w:rsidR="006A75A3" w:rsidRPr="006A75A3" w:rsidRDefault="006A75A3" w:rsidP="00164295">
      <w:pPr>
        <w:pStyle w:val="Prrafodelista"/>
        <w:numPr>
          <w:ilvl w:val="1"/>
          <w:numId w:val="9"/>
        </w:numPr>
        <w:spacing w:before="240" w:after="0"/>
        <w:contextualSpacing w:val="0"/>
        <w:rPr>
          <w:sz w:val="20"/>
          <w:szCs w:val="20"/>
        </w:rPr>
      </w:pPr>
      <w:r w:rsidRPr="006A75A3">
        <w:rPr>
          <w:sz w:val="20"/>
          <w:szCs w:val="20"/>
        </w:rPr>
        <w:t xml:space="preserve">El formato de los mensajes intercambiados entre SACTA y </w:t>
      </w:r>
      <w:r w:rsidR="00707798">
        <w:rPr>
          <w:sz w:val="20"/>
          <w:szCs w:val="20"/>
        </w:rPr>
        <w:t>SCV</w:t>
      </w:r>
      <w:r w:rsidRPr="006A75A3">
        <w:rPr>
          <w:sz w:val="20"/>
          <w:szCs w:val="20"/>
        </w:rPr>
        <w:t xml:space="preserve"> seguirán el formato genérico de los mensajes SACTA, en la que se ha sombreado la cabecera que precede a la información propiamente dicha del mensaje.</w:t>
      </w:r>
    </w:p>
    <w:p w14:paraId="11627C19" w14:textId="77777777" w:rsidR="006A75A3" w:rsidRDefault="006A75A3" w:rsidP="006A75A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00"/>
        <w:gridCol w:w="300"/>
        <w:gridCol w:w="300"/>
        <w:gridCol w:w="300"/>
        <w:gridCol w:w="300"/>
        <w:gridCol w:w="300"/>
        <w:gridCol w:w="300"/>
        <w:gridCol w:w="304"/>
        <w:gridCol w:w="301"/>
        <w:gridCol w:w="301"/>
        <w:gridCol w:w="301"/>
        <w:gridCol w:w="301"/>
        <w:gridCol w:w="301"/>
        <w:gridCol w:w="301"/>
        <w:gridCol w:w="301"/>
        <w:gridCol w:w="305"/>
        <w:gridCol w:w="301"/>
        <w:gridCol w:w="301"/>
        <w:gridCol w:w="301"/>
        <w:gridCol w:w="301"/>
        <w:gridCol w:w="301"/>
        <w:gridCol w:w="301"/>
        <w:gridCol w:w="301"/>
        <w:gridCol w:w="301"/>
        <w:gridCol w:w="301"/>
        <w:gridCol w:w="301"/>
        <w:gridCol w:w="301"/>
        <w:gridCol w:w="301"/>
        <w:gridCol w:w="301"/>
        <w:gridCol w:w="301"/>
        <w:gridCol w:w="301"/>
        <w:gridCol w:w="308"/>
      </w:tblGrid>
      <w:tr w:rsidR="006A75A3" w14:paraId="4806F705" w14:textId="77777777" w:rsidTr="006A75A3">
        <w:trPr>
          <w:cantSplit/>
          <w:trHeight w:val="232"/>
        </w:trPr>
        <w:tc>
          <w:tcPr>
            <w:tcW w:w="156" w:type="pct"/>
            <w:tcBorders>
              <w:top w:val="nil"/>
              <w:left w:val="nil"/>
              <w:bottom w:val="single" w:sz="4" w:space="0" w:color="auto"/>
              <w:right w:val="nil"/>
            </w:tcBorders>
            <w:shd w:val="clear" w:color="auto" w:fill="FFFFFF"/>
          </w:tcPr>
          <w:p w14:paraId="0A3F9364" w14:textId="77777777" w:rsidR="006A75A3" w:rsidRDefault="006A75A3" w:rsidP="00BA7118">
            <w:pPr>
              <w:jc w:val="center"/>
              <w:rPr>
                <w:rFonts w:ascii="Courier" w:hAnsi="Courier"/>
                <w:sz w:val="12"/>
              </w:rPr>
            </w:pPr>
            <w:r>
              <w:rPr>
                <w:rFonts w:ascii="Courier" w:hAnsi="Courier"/>
                <w:sz w:val="12"/>
              </w:rPr>
              <w:t>32</w:t>
            </w:r>
          </w:p>
        </w:tc>
        <w:tc>
          <w:tcPr>
            <w:tcW w:w="156" w:type="pct"/>
            <w:tcBorders>
              <w:top w:val="nil"/>
              <w:left w:val="nil"/>
              <w:bottom w:val="single" w:sz="4" w:space="0" w:color="auto"/>
              <w:right w:val="nil"/>
            </w:tcBorders>
            <w:shd w:val="clear" w:color="auto" w:fill="FFFFFF"/>
          </w:tcPr>
          <w:p w14:paraId="440621AB" w14:textId="77777777" w:rsidR="006A75A3" w:rsidRDefault="006A75A3" w:rsidP="00BA7118">
            <w:pPr>
              <w:jc w:val="center"/>
              <w:rPr>
                <w:rFonts w:ascii="Courier" w:hAnsi="Courier"/>
                <w:sz w:val="12"/>
              </w:rPr>
            </w:pPr>
            <w:r>
              <w:rPr>
                <w:rFonts w:ascii="Courier" w:hAnsi="Courier"/>
                <w:sz w:val="12"/>
              </w:rPr>
              <w:t>31</w:t>
            </w:r>
          </w:p>
        </w:tc>
        <w:tc>
          <w:tcPr>
            <w:tcW w:w="156" w:type="pct"/>
            <w:tcBorders>
              <w:top w:val="nil"/>
              <w:left w:val="nil"/>
              <w:bottom w:val="single" w:sz="4" w:space="0" w:color="auto"/>
              <w:right w:val="nil"/>
            </w:tcBorders>
            <w:shd w:val="clear" w:color="auto" w:fill="FFFFFF"/>
          </w:tcPr>
          <w:p w14:paraId="3A467BC2" w14:textId="77777777" w:rsidR="006A75A3" w:rsidRDefault="006A75A3" w:rsidP="00BA7118">
            <w:pPr>
              <w:jc w:val="center"/>
              <w:rPr>
                <w:rFonts w:ascii="Courier" w:hAnsi="Courier"/>
                <w:sz w:val="12"/>
              </w:rPr>
            </w:pPr>
            <w:r>
              <w:rPr>
                <w:rFonts w:ascii="Courier" w:hAnsi="Courier"/>
                <w:sz w:val="12"/>
              </w:rPr>
              <w:t>30</w:t>
            </w:r>
          </w:p>
        </w:tc>
        <w:tc>
          <w:tcPr>
            <w:tcW w:w="156" w:type="pct"/>
            <w:tcBorders>
              <w:top w:val="nil"/>
              <w:left w:val="nil"/>
              <w:bottom w:val="single" w:sz="4" w:space="0" w:color="auto"/>
              <w:right w:val="nil"/>
            </w:tcBorders>
            <w:shd w:val="clear" w:color="auto" w:fill="FFFFFF"/>
          </w:tcPr>
          <w:p w14:paraId="3D0684C3" w14:textId="77777777" w:rsidR="006A75A3" w:rsidRDefault="006A75A3" w:rsidP="00BA7118">
            <w:pPr>
              <w:jc w:val="center"/>
              <w:rPr>
                <w:rFonts w:ascii="Courier" w:hAnsi="Courier"/>
                <w:sz w:val="12"/>
              </w:rPr>
            </w:pPr>
            <w:r>
              <w:rPr>
                <w:rFonts w:ascii="Courier" w:hAnsi="Courier"/>
                <w:sz w:val="12"/>
              </w:rPr>
              <w:t>29</w:t>
            </w:r>
          </w:p>
        </w:tc>
        <w:tc>
          <w:tcPr>
            <w:tcW w:w="156" w:type="pct"/>
            <w:tcBorders>
              <w:top w:val="nil"/>
              <w:left w:val="nil"/>
              <w:bottom w:val="single" w:sz="4" w:space="0" w:color="auto"/>
              <w:right w:val="nil"/>
            </w:tcBorders>
            <w:shd w:val="clear" w:color="auto" w:fill="FFFFFF"/>
          </w:tcPr>
          <w:p w14:paraId="3E200B06" w14:textId="77777777" w:rsidR="006A75A3" w:rsidRDefault="006A75A3" w:rsidP="00BA7118">
            <w:pPr>
              <w:jc w:val="center"/>
              <w:rPr>
                <w:rFonts w:ascii="Courier" w:hAnsi="Courier"/>
                <w:sz w:val="12"/>
              </w:rPr>
            </w:pPr>
            <w:r>
              <w:rPr>
                <w:rFonts w:ascii="Courier" w:hAnsi="Courier"/>
                <w:sz w:val="12"/>
              </w:rPr>
              <w:t>28</w:t>
            </w:r>
          </w:p>
        </w:tc>
        <w:tc>
          <w:tcPr>
            <w:tcW w:w="156" w:type="pct"/>
            <w:tcBorders>
              <w:top w:val="nil"/>
              <w:left w:val="nil"/>
              <w:bottom w:val="single" w:sz="4" w:space="0" w:color="auto"/>
              <w:right w:val="nil"/>
            </w:tcBorders>
            <w:shd w:val="clear" w:color="auto" w:fill="FFFFFF"/>
          </w:tcPr>
          <w:p w14:paraId="6E53CB61" w14:textId="77777777" w:rsidR="006A75A3" w:rsidRDefault="006A75A3" w:rsidP="00BA7118">
            <w:pPr>
              <w:jc w:val="center"/>
              <w:rPr>
                <w:rFonts w:ascii="Courier" w:hAnsi="Courier"/>
                <w:sz w:val="12"/>
              </w:rPr>
            </w:pPr>
            <w:r>
              <w:rPr>
                <w:rFonts w:ascii="Courier" w:hAnsi="Courier"/>
                <w:sz w:val="12"/>
              </w:rPr>
              <w:t>27</w:t>
            </w:r>
          </w:p>
        </w:tc>
        <w:tc>
          <w:tcPr>
            <w:tcW w:w="156" w:type="pct"/>
            <w:tcBorders>
              <w:top w:val="nil"/>
              <w:left w:val="nil"/>
              <w:bottom w:val="single" w:sz="4" w:space="0" w:color="auto"/>
              <w:right w:val="nil"/>
            </w:tcBorders>
            <w:shd w:val="clear" w:color="auto" w:fill="FFFFFF"/>
          </w:tcPr>
          <w:p w14:paraId="1FAE3F27" w14:textId="77777777" w:rsidR="006A75A3" w:rsidRDefault="006A75A3" w:rsidP="00BA7118">
            <w:pPr>
              <w:jc w:val="center"/>
              <w:rPr>
                <w:rFonts w:ascii="Courier" w:hAnsi="Courier"/>
                <w:sz w:val="12"/>
              </w:rPr>
            </w:pPr>
            <w:r>
              <w:rPr>
                <w:rFonts w:ascii="Courier" w:hAnsi="Courier"/>
                <w:sz w:val="12"/>
              </w:rPr>
              <w:t>26</w:t>
            </w:r>
          </w:p>
        </w:tc>
        <w:tc>
          <w:tcPr>
            <w:tcW w:w="156" w:type="pct"/>
            <w:tcBorders>
              <w:top w:val="nil"/>
              <w:left w:val="nil"/>
              <w:bottom w:val="single" w:sz="4" w:space="0" w:color="auto"/>
              <w:right w:val="nil"/>
            </w:tcBorders>
            <w:shd w:val="clear" w:color="auto" w:fill="FFFFFF"/>
          </w:tcPr>
          <w:p w14:paraId="7AB978D5" w14:textId="77777777" w:rsidR="006A75A3" w:rsidRDefault="006A75A3" w:rsidP="00BA7118">
            <w:pPr>
              <w:jc w:val="center"/>
              <w:rPr>
                <w:rFonts w:ascii="Courier" w:hAnsi="Courier"/>
                <w:sz w:val="12"/>
              </w:rPr>
            </w:pPr>
            <w:r>
              <w:rPr>
                <w:rFonts w:ascii="Courier" w:hAnsi="Courier"/>
                <w:sz w:val="12"/>
              </w:rPr>
              <w:t>25</w:t>
            </w:r>
          </w:p>
        </w:tc>
        <w:tc>
          <w:tcPr>
            <w:tcW w:w="156" w:type="pct"/>
            <w:tcBorders>
              <w:top w:val="nil"/>
              <w:left w:val="nil"/>
              <w:bottom w:val="single" w:sz="4" w:space="0" w:color="auto"/>
              <w:right w:val="nil"/>
            </w:tcBorders>
            <w:shd w:val="clear" w:color="auto" w:fill="FFFFFF"/>
          </w:tcPr>
          <w:p w14:paraId="385D7007" w14:textId="77777777" w:rsidR="006A75A3" w:rsidRDefault="006A75A3" w:rsidP="00BA7118">
            <w:pPr>
              <w:jc w:val="center"/>
              <w:rPr>
                <w:rFonts w:ascii="Courier" w:hAnsi="Courier"/>
                <w:sz w:val="12"/>
              </w:rPr>
            </w:pPr>
            <w:r>
              <w:rPr>
                <w:rFonts w:ascii="Courier" w:hAnsi="Courier"/>
                <w:sz w:val="12"/>
              </w:rPr>
              <w:t>24</w:t>
            </w:r>
          </w:p>
        </w:tc>
        <w:tc>
          <w:tcPr>
            <w:tcW w:w="156" w:type="pct"/>
            <w:tcBorders>
              <w:top w:val="nil"/>
              <w:left w:val="nil"/>
              <w:bottom w:val="single" w:sz="4" w:space="0" w:color="auto"/>
              <w:right w:val="nil"/>
            </w:tcBorders>
            <w:shd w:val="clear" w:color="auto" w:fill="FFFFFF"/>
          </w:tcPr>
          <w:p w14:paraId="739F7EB4" w14:textId="77777777" w:rsidR="006A75A3" w:rsidRDefault="006A75A3" w:rsidP="00BA7118">
            <w:pPr>
              <w:jc w:val="center"/>
              <w:rPr>
                <w:rFonts w:ascii="Courier" w:hAnsi="Courier"/>
                <w:sz w:val="12"/>
              </w:rPr>
            </w:pPr>
            <w:r>
              <w:rPr>
                <w:rFonts w:ascii="Courier" w:hAnsi="Courier"/>
                <w:sz w:val="12"/>
              </w:rPr>
              <w:t>23</w:t>
            </w:r>
          </w:p>
        </w:tc>
        <w:tc>
          <w:tcPr>
            <w:tcW w:w="156" w:type="pct"/>
            <w:tcBorders>
              <w:top w:val="nil"/>
              <w:left w:val="nil"/>
              <w:bottom w:val="single" w:sz="4" w:space="0" w:color="auto"/>
              <w:right w:val="nil"/>
            </w:tcBorders>
            <w:shd w:val="clear" w:color="auto" w:fill="FFFFFF"/>
          </w:tcPr>
          <w:p w14:paraId="48CCA824" w14:textId="77777777" w:rsidR="006A75A3" w:rsidRDefault="006A75A3" w:rsidP="00BA7118">
            <w:pPr>
              <w:jc w:val="center"/>
              <w:rPr>
                <w:rFonts w:ascii="Courier" w:hAnsi="Courier"/>
                <w:sz w:val="12"/>
              </w:rPr>
            </w:pPr>
            <w:r>
              <w:rPr>
                <w:rFonts w:ascii="Courier" w:hAnsi="Courier"/>
                <w:sz w:val="12"/>
              </w:rPr>
              <w:t>22</w:t>
            </w:r>
          </w:p>
        </w:tc>
        <w:tc>
          <w:tcPr>
            <w:tcW w:w="156" w:type="pct"/>
            <w:tcBorders>
              <w:top w:val="nil"/>
              <w:left w:val="nil"/>
              <w:bottom w:val="single" w:sz="4" w:space="0" w:color="auto"/>
              <w:right w:val="nil"/>
            </w:tcBorders>
            <w:shd w:val="clear" w:color="auto" w:fill="FFFFFF"/>
          </w:tcPr>
          <w:p w14:paraId="6E5B4484" w14:textId="77777777" w:rsidR="006A75A3" w:rsidRDefault="006A75A3" w:rsidP="00BA7118">
            <w:pPr>
              <w:jc w:val="center"/>
              <w:rPr>
                <w:rFonts w:ascii="Courier" w:hAnsi="Courier"/>
                <w:sz w:val="12"/>
              </w:rPr>
            </w:pPr>
            <w:r>
              <w:rPr>
                <w:rFonts w:ascii="Courier" w:hAnsi="Courier"/>
                <w:sz w:val="12"/>
              </w:rPr>
              <w:t>21</w:t>
            </w:r>
          </w:p>
        </w:tc>
        <w:tc>
          <w:tcPr>
            <w:tcW w:w="156" w:type="pct"/>
            <w:tcBorders>
              <w:top w:val="nil"/>
              <w:left w:val="nil"/>
              <w:bottom w:val="single" w:sz="4" w:space="0" w:color="auto"/>
              <w:right w:val="nil"/>
            </w:tcBorders>
            <w:shd w:val="clear" w:color="auto" w:fill="FFFFFF"/>
          </w:tcPr>
          <w:p w14:paraId="3E607B2F" w14:textId="77777777" w:rsidR="006A75A3" w:rsidRDefault="006A75A3" w:rsidP="00BA7118">
            <w:pPr>
              <w:jc w:val="center"/>
              <w:rPr>
                <w:rFonts w:ascii="Courier" w:hAnsi="Courier"/>
                <w:sz w:val="12"/>
              </w:rPr>
            </w:pPr>
            <w:r>
              <w:rPr>
                <w:rFonts w:ascii="Courier" w:hAnsi="Courier"/>
                <w:sz w:val="12"/>
              </w:rPr>
              <w:t>20</w:t>
            </w:r>
          </w:p>
        </w:tc>
        <w:tc>
          <w:tcPr>
            <w:tcW w:w="156" w:type="pct"/>
            <w:tcBorders>
              <w:top w:val="nil"/>
              <w:left w:val="nil"/>
              <w:bottom w:val="single" w:sz="4" w:space="0" w:color="auto"/>
              <w:right w:val="nil"/>
            </w:tcBorders>
            <w:shd w:val="clear" w:color="auto" w:fill="FFFFFF"/>
          </w:tcPr>
          <w:p w14:paraId="16627E09" w14:textId="77777777" w:rsidR="006A75A3" w:rsidRDefault="006A75A3" w:rsidP="00BA7118">
            <w:pPr>
              <w:jc w:val="center"/>
              <w:rPr>
                <w:rFonts w:ascii="Courier" w:hAnsi="Courier"/>
                <w:sz w:val="12"/>
              </w:rPr>
            </w:pPr>
            <w:r>
              <w:rPr>
                <w:rFonts w:ascii="Courier" w:hAnsi="Courier"/>
                <w:sz w:val="12"/>
              </w:rPr>
              <w:t>19</w:t>
            </w:r>
          </w:p>
        </w:tc>
        <w:tc>
          <w:tcPr>
            <w:tcW w:w="156" w:type="pct"/>
            <w:tcBorders>
              <w:top w:val="nil"/>
              <w:left w:val="nil"/>
              <w:bottom w:val="single" w:sz="4" w:space="0" w:color="auto"/>
              <w:right w:val="nil"/>
            </w:tcBorders>
            <w:shd w:val="clear" w:color="auto" w:fill="FFFFFF"/>
          </w:tcPr>
          <w:p w14:paraId="5B89EF71" w14:textId="77777777" w:rsidR="006A75A3" w:rsidRDefault="006A75A3" w:rsidP="00BA7118">
            <w:pPr>
              <w:jc w:val="center"/>
              <w:rPr>
                <w:rFonts w:ascii="Courier" w:hAnsi="Courier"/>
                <w:sz w:val="12"/>
              </w:rPr>
            </w:pPr>
            <w:r>
              <w:rPr>
                <w:rFonts w:ascii="Courier" w:hAnsi="Courier"/>
                <w:sz w:val="12"/>
              </w:rPr>
              <w:t>18</w:t>
            </w:r>
          </w:p>
        </w:tc>
        <w:tc>
          <w:tcPr>
            <w:tcW w:w="156" w:type="pct"/>
            <w:tcBorders>
              <w:top w:val="nil"/>
              <w:left w:val="nil"/>
              <w:bottom w:val="single" w:sz="4" w:space="0" w:color="auto"/>
              <w:right w:val="nil"/>
            </w:tcBorders>
            <w:shd w:val="clear" w:color="auto" w:fill="FFFFFF"/>
          </w:tcPr>
          <w:p w14:paraId="55B3A987" w14:textId="77777777" w:rsidR="006A75A3" w:rsidRDefault="006A75A3" w:rsidP="00BA7118">
            <w:pPr>
              <w:jc w:val="center"/>
              <w:rPr>
                <w:rFonts w:ascii="Courier" w:hAnsi="Courier"/>
                <w:sz w:val="12"/>
              </w:rPr>
            </w:pPr>
            <w:r>
              <w:rPr>
                <w:rFonts w:ascii="Courier" w:hAnsi="Courier"/>
                <w:sz w:val="12"/>
              </w:rPr>
              <w:t>17</w:t>
            </w:r>
          </w:p>
        </w:tc>
        <w:tc>
          <w:tcPr>
            <w:tcW w:w="156" w:type="pct"/>
            <w:tcBorders>
              <w:top w:val="nil"/>
              <w:left w:val="nil"/>
              <w:bottom w:val="single" w:sz="4" w:space="0" w:color="auto"/>
              <w:right w:val="nil"/>
            </w:tcBorders>
            <w:shd w:val="clear" w:color="auto" w:fill="FFFFFF"/>
          </w:tcPr>
          <w:p w14:paraId="687B73F6" w14:textId="77777777" w:rsidR="006A75A3" w:rsidRDefault="006A75A3" w:rsidP="00BA7118">
            <w:pPr>
              <w:jc w:val="center"/>
              <w:rPr>
                <w:rFonts w:ascii="Courier" w:hAnsi="Courier"/>
                <w:sz w:val="12"/>
              </w:rPr>
            </w:pPr>
            <w:r>
              <w:rPr>
                <w:rFonts w:ascii="Courier" w:hAnsi="Courier"/>
                <w:sz w:val="12"/>
              </w:rPr>
              <w:t>16</w:t>
            </w:r>
          </w:p>
        </w:tc>
        <w:tc>
          <w:tcPr>
            <w:tcW w:w="156" w:type="pct"/>
            <w:tcBorders>
              <w:top w:val="nil"/>
              <w:left w:val="nil"/>
              <w:bottom w:val="single" w:sz="4" w:space="0" w:color="auto"/>
              <w:right w:val="nil"/>
            </w:tcBorders>
            <w:shd w:val="clear" w:color="auto" w:fill="FFFFFF"/>
          </w:tcPr>
          <w:p w14:paraId="631C8EFD" w14:textId="77777777" w:rsidR="006A75A3" w:rsidRDefault="006A75A3" w:rsidP="00BA7118">
            <w:pPr>
              <w:jc w:val="center"/>
              <w:rPr>
                <w:rFonts w:ascii="Courier" w:hAnsi="Courier"/>
                <w:sz w:val="12"/>
              </w:rPr>
            </w:pPr>
            <w:r>
              <w:rPr>
                <w:rFonts w:ascii="Courier" w:hAnsi="Courier"/>
                <w:sz w:val="12"/>
              </w:rPr>
              <w:t>15</w:t>
            </w:r>
          </w:p>
        </w:tc>
        <w:tc>
          <w:tcPr>
            <w:tcW w:w="156" w:type="pct"/>
            <w:tcBorders>
              <w:top w:val="nil"/>
              <w:left w:val="nil"/>
              <w:bottom w:val="single" w:sz="4" w:space="0" w:color="auto"/>
              <w:right w:val="nil"/>
            </w:tcBorders>
            <w:shd w:val="clear" w:color="auto" w:fill="FFFFFF"/>
          </w:tcPr>
          <w:p w14:paraId="59A66BF5" w14:textId="77777777" w:rsidR="006A75A3" w:rsidRDefault="006A75A3" w:rsidP="00BA7118">
            <w:pPr>
              <w:jc w:val="center"/>
              <w:rPr>
                <w:rFonts w:ascii="Courier" w:hAnsi="Courier"/>
                <w:sz w:val="12"/>
              </w:rPr>
            </w:pPr>
            <w:r>
              <w:rPr>
                <w:rFonts w:ascii="Courier" w:hAnsi="Courier"/>
                <w:sz w:val="12"/>
              </w:rPr>
              <w:t>14</w:t>
            </w:r>
          </w:p>
        </w:tc>
        <w:tc>
          <w:tcPr>
            <w:tcW w:w="156" w:type="pct"/>
            <w:tcBorders>
              <w:top w:val="nil"/>
              <w:left w:val="nil"/>
              <w:bottom w:val="single" w:sz="4" w:space="0" w:color="auto"/>
              <w:right w:val="nil"/>
            </w:tcBorders>
            <w:shd w:val="clear" w:color="auto" w:fill="FFFFFF"/>
          </w:tcPr>
          <w:p w14:paraId="60886CFE" w14:textId="77777777" w:rsidR="006A75A3" w:rsidRDefault="006A75A3" w:rsidP="00BA7118">
            <w:pPr>
              <w:jc w:val="center"/>
              <w:rPr>
                <w:rFonts w:ascii="Courier" w:hAnsi="Courier"/>
                <w:sz w:val="12"/>
              </w:rPr>
            </w:pPr>
            <w:r>
              <w:rPr>
                <w:rFonts w:ascii="Courier" w:hAnsi="Courier"/>
                <w:sz w:val="12"/>
              </w:rPr>
              <w:t>13</w:t>
            </w:r>
          </w:p>
        </w:tc>
        <w:tc>
          <w:tcPr>
            <w:tcW w:w="156" w:type="pct"/>
            <w:tcBorders>
              <w:top w:val="nil"/>
              <w:left w:val="nil"/>
              <w:bottom w:val="single" w:sz="4" w:space="0" w:color="auto"/>
              <w:right w:val="nil"/>
            </w:tcBorders>
            <w:shd w:val="clear" w:color="auto" w:fill="FFFFFF"/>
          </w:tcPr>
          <w:p w14:paraId="6CCA480D" w14:textId="77777777" w:rsidR="006A75A3" w:rsidRDefault="006A75A3" w:rsidP="00BA7118">
            <w:pPr>
              <w:jc w:val="center"/>
              <w:rPr>
                <w:rFonts w:ascii="Courier" w:hAnsi="Courier"/>
                <w:sz w:val="12"/>
              </w:rPr>
            </w:pPr>
            <w:r>
              <w:rPr>
                <w:rFonts w:ascii="Courier" w:hAnsi="Courier"/>
                <w:sz w:val="12"/>
              </w:rPr>
              <w:t>12</w:t>
            </w:r>
          </w:p>
        </w:tc>
        <w:tc>
          <w:tcPr>
            <w:tcW w:w="156" w:type="pct"/>
            <w:tcBorders>
              <w:top w:val="nil"/>
              <w:left w:val="nil"/>
              <w:bottom w:val="single" w:sz="4" w:space="0" w:color="auto"/>
              <w:right w:val="nil"/>
            </w:tcBorders>
            <w:shd w:val="clear" w:color="auto" w:fill="FFFFFF"/>
          </w:tcPr>
          <w:p w14:paraId="273B1DA0" w14:textId="77777777" w:rsidR="006A75A3" w:rsidRDefault="006A75A3" w:rsidP="00BA7118">
            <w:pPr>
              <w:jc w:val="center"/>
              <w:rPr>
                <w:rFonts w:ascii="Courier" w:hAnsi="Courier"/>
                <w:sz w:val="12"/>
              </w:rPr>
            </w:pPr>
            <w:r>
              <w:rPr>
                <w:rFonts w:ascii="Courier" w:hAnsi="Courier"/>
                <w:sz w:val="12"/>
              </w:rPr>
              <w:t>11</w:t>
            </w:r>
          </w:p>
        </w:tc>
        <w:tc>
          <w:tcPr>
            <w:tcW w:w="156" w:type="pct"/>
            <w:tcBorders>
              <w:top w:val="nil"/>
              <w:left w:val="nil"/>
              <w:bottom w:val="single" w:sz="4" w:space="0" w:color="auto"/>
              <w:right w:val="nil"/>
            </w:tcBorders>
            <w:shd w:val="clear" w:color="auto" w:fill="FFFFFF"/>
          </w:tcPr>
          <w:p w14:paraId="21EC4331" w14:textId="77777777" w:rsidR="006A75A3" w:rsidRDefault="006A75A3" w:rsidP="00BA7118">
            <w:pPr>
              <w:jc w:val="center"/>
              <w:rPr>
                <w:rFonts w:ascii="Courier" w:hAnsi="Courier"/>
                <w:sz w:val="12"/>
              </w:rPr>
            </w:pPr>
            <w:r>
              <w:rPr>
                <w:rFonts w:ascii="Courier" w:hAnsi="Courier"/>
                <w:sz w:val="12"/>
              </w:rPr>
              <w:t>10</w:t>
            </w:r>
          </w:p>
        </w:tc>
        <w:tc>
          <w:tcPr>
            <w:tcW w:w="156" w:type="pct"/>
            <w:tcBorders>
              <w:top w:val="nil"/>
              <w:left w:val="nil"/>
              <w:bottom w:val="single" w:sz="4" w:space="0" w:color="auto"/>
              <w:right w:val="nil"/>
            </w:tcBorders>
            <w:shd w:val="clear" w:color="auto" w:fill="FFFFFF"/>
          </w:tcPr>
          <w:p w14:paraId="7FDA6DE3" w14:textId="77777777" w:rsidR="006A75A3" w:rsidRDefault="006A75A3" w:rsidP="00BA7118">
            <w:pPr>
              <w:jc w:val="center"/>
              <w:rPr>
                <w:rFonts w:ascii="Courier" w:hAnsi="Courier"/>
                <w:sz w:val="12"/>
              </w:rPr>
            </w:pPr>
            <w:r>
              <w:rPr>
                <w:rFonts w:ascii="Courier" w:hAnsi="Courier"/>
                <w:sz w:val="12"/>
              </w:rPr>
              <w:t>9</w:t>
            </w:r>
          </w:p>
        </w:tc>
        <w:tc>
          <w:tcPr>
            <w:tcW w:w="156" w:type="pct"/>
            <w:tcBorders>
              <w:top w:val="nil"/>
              <w:left w:val="nil"/>
              <w:bottom w:val="single" w:sz="4" w:space="0" w:color="auto"/>
              <w:right w:val="nil"/>
            </w:tcBorders>
            <w:shd w:val="clear" w:color="auto" w:fill="FFFFFF"/>
          </w:tcPr>
          <w:p w14:paraId="79B69B6B" w14:textId="77777777" w:rsidR="006A75A3" w:rsidRDefault="006A75A3" w:rsidP="00BA7118">
            <w:pPr>
              <w:jc w:val="center"/>
              <w:rPr>
                <w:rFonts w:ascii="Courier" w:hAnsi="Courier"/>
                <w:sz w:val="12"/>
              </w:rPr>
            </w:pPr>
            <w:r>
              <w:rPr>
                <w:rFonts w:ascii="Courier" w:hAnsi="Courier"/>
                <w:sz w:val="12"/>
              </w:rPr>
              <w:t>8</w:t>
            </w:r>
          </w:p>
        </w:tc>
        <w:tc>
          <w:tcPr>
            <w:tcW w:w="156" w:type="pct"/>
            <w:tcBorders>
              <w:top w:val="nil"/>
              <w:left w:val="nil"/>
              <w:bottom w:val="single" w:sz="4" w:space="0" w:color="auto"/>
              <w:right w:val="nil"/>
            </w:tcBorders>
            <w:shd w:val="clear" w:color="auto" w:fill="FFFFFF"/>
          </w:tcPr>
          <w:p w14:paraId="6D753EBF" w14:textId="77777777" w:rsidR="006A75A3" w:rsidRDefault="006A75A3" w:rsidP="00BA7118">
            <w:pPr>
              <w:jc w:val="center"/>
              <w:rPr>
                <w:rFonts w:ascii="Courier" w:hAnsi="Courier"/>
                <w:sz w:val="12"/>
              </w:rPr>
            </w:pPr>
            <w:r>
              <w:rPr>
                <w:rFonts w:ascii="Courier" w:hAnsi="Courier"/>
                <w:sz w:val="12"/>
              </w:rPr>
              <w:t>7</w:t>
            </w:r>
          </w:p>
        </w:tc>
        <w:tc>
          <w:tcPr>
            <w:tcW w:w="156" w:type="pct"/>
            <w:tcBorders>
              <w:top w:val="nil"/>
              <w:left w:val="nil"/>
              <w:bottom w:val="single" w:sz="4" w:space="0" w:color="auto"/>
              <w:right w:val="nil"/>
            </w:tcBorders>
            <w:shd w:val="clear" w:color="auto" w:fill="FFFFFF"/>
          </w:tcPr>
          <w:p w14:paraId="45F50E5C" w14:textId="77777777" w:rsidR="006A75A3" w:rsidRDefault="006A75A3" w:rsidP="00BA7118">
            <w:pPr>
              <w:jc w:val="center"/>
              <w:rPr>
                <w:rFonts w:ascii="Courier" w:hAnsi="Courier"/>
                <w:sz w:val="12"/>
              </w:rPr>
            </w:pPr>
            <w:r>
              <w:rPr>
                <w:rFonts w:ascii="Courier" w:hAnsi="Courier"/>
                <w:sz w:val="12"/>
              </w:rPr>
              <w:t>6</w:t>
            </w:r>
          </w:p>
        </w:tc>
        <w:tc>
          <w:tcPr>
            <w:tcW w:w="156" w:type="pct"/>
            <w:tcBorders>
              <w:top w:val="nil"/>
              <w:left w:val="nil"/>
              <w:bottom w:val="single" w:sz="4" w:space="0" w:color="auto"/>
              <w:right w:val="nil"/>
            </w:tcBorders>
            <w:shd w:val="clear" w:color="auto" w:fill="FFFFFF"/>
          </w:tcPr>
          <w:p w14:paraId="6534CBB1" w14:textId="77777777" w:rsidR="006A75A3" w:rsidRDefault="006A75A3" w:rsidP="00BA7118">
            <w:pPr>
              <w:jc w:val="center"/>
              <w:rPr>
                <w:rFonts w:ascii="Courier" w:hAnsi="Courier"/>
                <w:sz w:val="12"/>
              </w:rPr>
            </w:pPr>
            <w:r>
              <w:rPr>
                <w:rFonts w:ascii="Courier" w:hAnsi="Courier"/>
                <w:sz w:val="12"/>
              </w:rPr>
              <w:t>5</w:t>
            </w:r>
          </w:p>
        </w:tc>
        <w:tc>
          <w:tcPr>
            <w:tcW w:w="156" w:type="pct"/>
            <w:tcBorders>
              <w:top w:val="nil"/>
              <w:left w:val="nil"/>
              <w:bottom w:val="single" w:sz="4" w:space="0" w:color="auto"/>
              <w:right w:val="nil"/>
            </w:tcBorders>
            <w:shd w:val="clear" w:color="auto" w:fill="FFFFFF"/>
          </w:tcPr>
          <w:p w14:paraId="35773133" w14:textId="77777777" w:rsidR="006A75A3" w:rsidRDefault="006A75A3" w:rsidP="00BA7118">
            <w:pPr>
              <w:jc w:val="center"/>
              <w:rPr>
                <w:rFonts w:ascii="Courier" w:hAnsi="Courier"/>
                <w:sz w:val="12"/>
              </w:rPr>
            </w:pPr>
            <w:r>
              <w:rPr>
                <w:rFonts w:ascii="Courier" w:hAnsi="Courier"/>
                <w:sz w:val="12"/>
              </w:rPr>
              <w:t>4</w:t>
            </w:r>
          </w:p>
        </w:tc>
        <w:tc>
          <w:tcPr>
            <w:tcW w:w="156" w:type="pct"/>
            <w:tcBorders>
              <w:top w:val="nil"/>
              <w:left w:val="nil"/>
              <w:bottom w:val="single" w:sz="4" w:space="0" w:color="auto"/>
              <w:right w:val="nil"/>
            </w:tcBorders>
            <w:shd w:val="clear" w:color="auto" w:fill="FFFFFF"/>
          </w:tcPr>
          <w:p w14:paraId="38A73A95" w14:textId="77777777" w:rsidR="006A75A3" w:rsidRDefault="006A75A3" w:rsidP="00BA7118">
            <w:pPr>
              <w:jc w:val="center"/>
              <w:rPr>
                <w:rFonts w:ascii="Courier" w:hAnsi="Courier"/>
                <w:sz w:val="12"/>
              </w:rPr>
            </w:pPr>
            <w:r>
              <w:rPr>
                <w:rFonts w:ascii="Courier" w:hAnsi="Courier"/>
                <w:sz w:val="12"/>
              </w:rPr>
              <w:t>3</w:t>
            </w:r>
          </w:p>
        </w:tc>
        <w:tc>
          <w:tcPr>
            <w:tcW w:w="156" w:type="pct"/>
            <w:tcBorders>
              <w:top w:val="nil"/>
              <w:left w:val="nil"/>
              <w:bottom w:val="single" w:sz="4" w:space="0" w:color="auto"/>
              <w:right w:val="nil"/>
            </w:tcBorders>
            <w:shd w:val="clear" w:color="auto" w:fill="FFFFFF"/>
          </w:tcPr>
          <w:p w14:paraId="027F43CB" w14:textId="77777777" w:rsidR="006A75A3" w:rsidRDefault="006A75A3" w:rsidP="00BA7118">
            <w:pPr>
              <w:jc w:val="center"/>
              <w:rPr>
                <w:rFonts w:ascii="Courier" w:hAnsi="Courier"/>
                <w:sz w:val="12"/>
              </w:rPr>
            </w:pPr>
            <w:r>
              <w:rPr>
                <w:rFonts w:ascii="Courier" w:hAnsi="Courier"/>
                <w:sz w:val="12"/>
              </w:rPr>
              <w:t>2</w:t>
            </w:r>
          </w:p>
        </w:tc>
        <w:tc>
          <w:tcPr>
            <w:tcW w:w="156" w:type="pct"/>
            <w:tcBorders>
              <w:top w:val="nil"/>
              <w:left w:val="nil"/>
              <w:bottom w:val="single" w:sz="4" w:space="0" w:color="auto"/>
              <w:right w:val="nil"/>
            </w:tcBorders>
            <w:shd w:val="clear" w:color="auto" w:fill="FFFFFF"/>
          </w:tcPr>
          <w:p w14:paraId="6758782B" w14:textId="77777777" w:rsidR="006A75A3" w:rsidRDefault="006A75A3" w:rsidP="00BA7118">
            <w:pPr>
              <w:jc w:val="center"/>
              <w:rPr>
                <w:rFonts w:ascii="Courier" w:hAnsi="Courier"/>
                <w:sz w:val="12"/>
              </w:rPr>
            </w:pPr>
            <w:r>
              <w:rPr>
                <w:rFonts w:ascii="Courier" w:hAnsi="Courier"/>
                <w:sz w:val="12"/>
              </w:rPr>
              <w:t>1</w:t>
            </w:r>
          </w:p>
        </w:tc>
      </w:tr>
      <w:tr w:rsidR="006A75A3" w14:paraId="23B83D98" w14:textId="77777777" w:rsidTr="00ED51AB">
        <w:trPr>
          <w:cantSplit/>
          <w:trHeight w:val="232"/>
        </w:trPr>
        <w:tc>
          <w:tcPr>
            <w:tcW w:w="1250" w:type="pct"/>
            <w:gridSpan w:val="8"/>
            <w:tcBorders>
              <w:bottom w:val="single" w:sz="4" w:space="0" w:color="auto"/>
            </w:tcBorders>
            <w:shd w:val="clear" w:color="auto" w:fill="F2F2F2" w:themeFill="background1" w:themeFillShade="F2"/>
            <w:vAlign w:val="center"/>
          </w:tcPr>
          <w:p w14:paraId="4E3F4CCA" w14:textId="77777777" w:rsidR="006A75A3" w:rsidRDefault="006A75A3" w:rsidP="00BA7118">
            <w:pPr>
              <w:jc w:val="center"/>
            </w:pPr>
            <w:r>
              <w:t>DOMINIO ORIGEN</w:t>
            </w:r>
          </w:p>
        </w:tc>
        <w:tc>
          <w:tcPr>
            <w:tcW w:w="1250" w:type="pct"/>
            <w:gridSpan w:val="8"/>
            <w:tcBorders>
              <w:bottom w:val="single" w:sz="4" w:space="0" w:color="auto"/>
            </w:tcBorders>
            <w:shd w:val="clear" w:color="auto" w:fill="F2F2F2" w:themeFill="background1" w:themeFillShade="F2"/>
            <w:vAlign w:val="center"/>
          </w:tcPr>
          <w:p w14:paraId="6D71B048" w14:textId="77777777" w:rsidR="006A75A3" w:rsidRDefault="006A75A3" w:rsidP="00BA7118">
            <w:pPr>
              <w:jc w:val="center"/>
            </w:pPr>
            <w:r>
              <w:t>CENTRO ORIGEN</w:t>
            </w:r>
          </w:p>
        </w:tc>
        <w:tc>
          <w:tcPr>
            <w:tcW w:w="2500" w:type="pct"/>
            <w:gridSpan w:val="16"/>
            <w:tcBorders>
              <w:bottom w:val="single" w:sz="4" w:space="0" w:color="auto"/>
            </w:tcBorders>
            <w:shd w:val="clear" w:color="auto" w:fill="F2F2F2" w:themeFill="background1" w:themeFillShade="F2"/>
            <w:vAlign w:val="center"/>
          </w:tcPr>
          <w:p w14:paraId="3D849E43" w14:textId="77777777" w:rsidR="006A75A3" w:rsidRDefault="006A75A3" w:rsidP="00BA7118">
            <w:pPr>
              <w:jc w:val="center"/>
            </w:pPr>
            <w:r>
              <w:t>USUARIO ORIGEN</w:t>
            </w:r>
          </w:p>
        </w:tc>
      </w:tr>
      <w:tr w:rsidR="006A75A3" w14:paraId="42D6EA22" w14:textId="77777777" w:rsidTr="00ED51AB">
        <w:trPr>
          <w:cantSplit/>
          <w:trHeight w:val="229"/>
        </w:trPr>
        <w:tc>
          <w:tcPr>
            <w:tcW w:w="1250" w:type="pct"/>
            <w:gridSpan w:val="8"/>
            <w:tcBorders>
              <w:bottom w:val="single" w:sz="4" w:space="0" w:color="auto"/>
            </w:tcBorders>
            <w:shd w:val="clear" w:color="auto" w:fill="F2F2F2" w:themeFill="background1" w:themeFillShade="F2"/>
            <w:vAlign w:val="center"/>
          </w:tcPr>
          <w:p w14:paraId="6E1FAE1B" w14:textId="77777777" w:rsidR="006A75A3" w:rsidRDefault="006A75A3" w:rsidP="00BA7118">
            <w:pPr>
              <w:jc w:val="center"/>
            </w:pPr>
            <w:r>
              <w:t>DOMINIO DESTINO</w:t>
            </w:r>
          </w:p>
        </w:tc>
        <w:tc>
          <w:tcPr>
            <w:tcW w:w="1250" w:type="pct"/>
            <w:gridSpan w:val="8"/>
            <w:tcBorders>
              <w:bottom w:val="single" w:sz="4" w:space="0" w:color="auto"/>
            </w:tcBorders>
            <w:shd w:val="clear" w:color="auto" w:fill="F2F2F2" w:themeFill="background1" w:themeFillShade="F2"/>
            <w:vAlign w:val="center"/>
          </w:tcPr>
          <w:p w14:paraId="5067435C" w14:textId="77777777" w:rsidR="006A75A3" w:rsidRDefault="006A75A3" w:rsidP="00BA7118">
            <w:pPr>
              <w:jc w:val="center"/>
            </w:pPr>
            <w:r>
              <w:t>CENTRO DESTINO</w:t>
            </w:r>
          </w:p>
        </w:tc>
        <w:tc>
          <w:tcPr>
            <w:tcW w:w="2500" w:type="pct"/>
            <w:gridSpan w:val="16"/>
            <w:tcBorders>
              <w:bottom w:val="single" w:sz="4" w:space="0" w:color="auto"/>
            </w:tcBorders>
            <w:shd w:val="clear" w:color="auto" w:fill="F2F2F2" w:themeFill="background1" w:themeFillShade="F2"/>
            <w:vAlign w:val="center"/>
          </w:tcPr>
          <w:p w14:paraId="248FFC83" w14:textId="77777777" w:rsidR="006A75A3" w:rsidRDefault="006A75A3" w:rsidP="00BA7118">
            <w:pPr>
              <w:jc w:val="center"/>
            </w:pPr>
            <w:r>
              <w:t>USUARIO DESTINO</w:t>
            </w:r>
          </w:p>
        </w:tc>
      </w:tr>
      <w:tr w:rsidR="006A75A3" w14:paraId="6049D177" w14:textId="77777777" w:rsidTr="00ED51AB">
        <w:trPr>
          <w:trHeight w:val="229"/>
        </w:trPr>
        <w:tc>
          <w:tcPr>
            <w:tcW w:w="2500" w:type="pct"/>
            <w:gridSpan w:val="16"/>
            <w:tcBorders>
              <w:bottom w:val="single" w:sz="4" w:space="0" w:color="auto"/>
            </w:tcBorders>
            <w:shd w:val="clear" w:color="auto" w:fill="F2F2F2" w:themeFill="background1" w:themeFillShade="F2"/>
            <w:vAlign w:val="center"/>
          </w:tcPr>
          <w:p w14:paraId="49E0EB33" w14:textId="77777777" w:rsidR="006A75A3" w:rsidRDefault="006A75A3" w:rsidP="00BA7118">
            <w:pPr>
              <w:jc w:val="center"/>
            </w:pPr>
            <w:r>
              <w:t>SESIÓN</w:t>
            </w:r>
          </w:p>
        </w:tc>
        <w:tc>
          <w:tcPr>
            <w:tcW w:w="2500" w:type="pct"/>
            <w:gridSpan w:val="16"/>
            <w:tcBorders>
              <w:bottom w:val="single" w:sz="4" w:space="0" w:color="auto"/>
            </w:tcBorders>
            <w:shd w:val="clear" w:color="auto" w:fill="F2F2F2" w:themeFill="background1" w:themeFillShade="F2"/>
            <w:vAlign w:val="center"/>
          </w:tcPr>
          <w:p w14:paraId="54ABDCFE" w14:textId="77777777" w:rsidR="006A75A3" w:rsidRDefault="006A75A3" w:rsidP="00BA7118">
            <w:pPr>
              <w:jc w:val="center"/>
            </w:pPr>
            <w:r>
              <w:t>TIPO DE MENSAJE</w:t>
            </w:r>
          </w:p>
        </w:tc>
      </w:tr>
      <w:tr w:rsidR="006A75A3" w14:paraId="60ED9E7F" w14:textId="77777777" w:rsidTr="00ED51AB">
        <w:trPr>
          <w:cantSplit/>
          <w:trHeight w:val="229"/>
        </w:trPr>
        <w:tc>
          <w:tcPr>
            <w:tcW w:w="468" w:type="pct"/>
            <w:gridSpan w:val="3"/>
            <w:tcBorders>
              <w:bottom w:val="single" w:sz="4" w:space="0" w:color="auto"/>
            </w:tcBorders>
            <w:shd w:val="clear" w:color="auto" w:fill="F2F2F2" w:themeFill="background1" w:themeFillShade="F2"/>
            <w:vAlign w:val="center"/>
          </w:tcPr>
          <w:p w14:paraId="0AF5B03B" w14:textId="77777777" w:rsidR="006A75A3" w:rsidRDefault="006A75A3" w:rsidP="00BA7118">
            <w:pPr>
              <w:jc w:val="center"/>
              <w:rPr>
                <w:sz w:val="18"/>
              </w:rPr>
            </w:pPr>
            <w:r>
              <w:rPr>
                <w:sz w:val="18"/>
              </w:rPr>
              <w:t>OPCIÓN</w:t>
            </w:r>
          </w:p>
        </w:tc>
        <w:tc>
          <w:tcPr>
            <w:tcW w:w="2032" w:type="pct"/>
            <w:gridSpan w:val="13"/>
            <w:tcBorders>
              <w:bottom w:val="single" w:sz="4" w:space="0" w:color="auto"/>
            </w:tcBorders>
            <w:shd w:val="clear" w:color="auto" w:fill="F2F2F2" w:themeFill="background1" w:themeFillShade="F2"/>
            <w:vAlign w:val="center"/>
          </w:tcPr>
          <w:p w14:paraId="0E766D6D" w14:textId="77777777" w:rsidR="006A75A3" w:rsidRDefault="006A75A3" w:rsidP="00BA7118">
            <w:pPr>
              <w:jc w:val="center"/>
            </w:pPr>
            <w:r>
              <w:t>SECUENCIA</w:t>
            </w:r>
          </w:p>
        </w:tc>
        <w:tc>
          <w:tcPr>
            <w:tcW w:w="2500" w:type="pct"/>
            <w:gridSpan w:val="16"/>
            <w:tcBorders>
              <w:bottom w:val="single" w:sz="4" w:space="0" w:color="auto"/>
            </w:tcBorders>
            <w:shd w:val="clear" w:color="auto" w:fill="F2F2F2" w:themeFill="background1" w:themeFillShade="F2"/>
            <w:vAlign w:val="center"/>
          </w:tcPr>
          <w:p w14:paraId="7050A598" w14:textId="77777777" w:rsidR="006A75A3" w:rsidRDefault="006A75A3" w:rsidP="00BA7118">
            <w:pPr>
              <w:jc w:val="center"/>
            </w:pPr>
            <w:r>
              <w:t>LONGITUD</w:t>
            </w:r>
          </w:p>
        </w:tc>
      </w:tr>
      <w:tr w:rsidR="006A75A3" w14:paraId="1B0DD760" w14:textId="77777777" w:rsidTr="00ED51AB">
        <w:tc>
          <w:tcPr>
            <w:tcW w:w="5000" w:type="pct"/>
            <w:gridSpan w:val="32"/>
            <w:shd w:val="clear" w:color="auto" w:fill="F2F2F2" w:themeFill="background1" w:themeFillShade="F2"/>
            <w:vAlign w:val="center"/>
          </w:tcPr>
          <w:p w14:paraId="16E645BB" w14:textId="77777777" w:rsidR="006A75A3" w:rsidRDefault="006A75A3" w:rsidP="00BA7118">
            <w:pPr>
              <w:jc w:val="center"/>
            </w:pPr>
            <w:r>
              <w:t>HORA</w:t>
            </w:r>
          </w:p>
        </w:tc>
      </w:tr>
      <w:tr w:rsidR="006A75A3" w14:paraId="0FCB7ECF" w14:textId="77777777" w:rsidTr="006A75A3">
        <w:tc>
          <w:tcPr>
            <w:tcW w:w="5000" w:type="pct"/>
            <w:gridSpan w:val="32"/>
            <w:vAlign w:val="center"/>
          </w:tcPr>
          <w:p w14:paraId="7D0C3971" w14:textId="77777777" w:rsidR="006A75A3" w:rsidRDefault="006A75A3" w:rsidP="00BA7118">
            <w:pPr>
              <w:jc w:val="center"/>
            </w:pPr>
          </w:p>
          <w:p w14:paraId="59048D66" w14:textId="77777777" w:rsidR="006A75A3" w:rsidRDefault="006A75A3" w:rsidP="00BA7118">
            <w:pPr>
              <w:jc w:val="center"/>
            </w:pPr>
          </w:p>
          <w:p w14:paraId="1EB16AE2" w14:textId="77777777" w:rsidR="006A75A3" w:rsidRDefault="006A75A3" w:rsidP="00BA7118">
            <w:pPr>
              <w:jc w:val="center"/>
            </w:pPr>
            <w:r>
              <w:t>INFORMACIÓN</w:t>
            </w:r>
          </w:p>
          <w:p w14:paraId="175E1800" w14:textId="77777777" w:rsidR="006A75A3" w:rsidRDefault="006A75A3" w:rsidP="00BA7118"/>
        </w:tc>
      </w:tr>
    </w:tbl>
    <w:p w14:paraId="0CCC97A1" w14:textId="41833F4F" w:rsidR="006A75A3" w:rsidRPr="006A75A3" w:rsidRDefault="006A75A3" w:rsidP="006A75A3">
      <w:pPr>
        <w:jc w:val="center"/>
        <w:rPr>
          <w:rFonts w:ascii="ENAIRE Titillium Regular" w:hAnsi="ENAIRE Titillium Regular"/>
          <w:b/>
          <w:color w:val="00224C"/>
          <w:sz w:val="20"/>
          <w:szCs w:val="20"/>
        </w:rPr>
      </w:pPr>
      <w:r w:rsidRPr="006A75A3">
        <w:rPr>
          <w:rFonts w:ascii="ENAIRE Titillium Regular" w:hAnsi="ENAIRE Titillium Regular"/>
          <w:b/>
          <w:color w:val="00224C"/>
          <w:sz w:val="20"/>
          <w:szCs w:val="20"/>
        </w:rPr>
        <w:t>Formato de un mensaje SACTA</w:t>
      </w:r>
    </w:p>
    <w:p w14:paraId="15AFD1DE" w14:textId="5F09C456" w:rsidR="00C93545" w:rsidRDefault="00C93545" w:rsidP="00C93545"/>
    <w:p w14:paraId="18530F01" w14:textId="77777777" w:rsidR="00B64756" w:rsidRPr="00D965B7" w:rsidRDefault="00B64756" w:rsidP="00D965B7">
      <w:pPr>
        <w:pStyle w:val="Ttulo2"/>
        <w:rPr>
          <w:rFonts w:ascii="ENAIRE Titillium Regular" w:hAnsi="ENAIRE Titillium Regular"/>
        </w:rPr>
      </w:pPr>
      <w:bookmarkStart w:id="17" w:name="_Toc53591407"/>
      <w:r w:rsidRPr="00D965B7">
        <w:rPr>
          <w:rFonts w:ascii="ENAIRE Titillium Regular" w:hAnsi="ENAIRE Titillium Regular"/>
        </w:rPr>
        <w:t>Cabecera SACTA</w:t>
      </w:r>
      <w:bookmarkEnd w:id="17"/>
    </w:p>
    <w:p w14:paraId="45735681" w14:textId="439A5C12" w:rsidR="00B64756" w:rsidRPr="006A75A3" w:rsidRDefault="00B64756" w:rsidP="00B64756">
      <w:pPr>
        <w:rPr>
          <w:rFonts w:ascii="ENAIRE Titillium Regular" w:hAnsi="ENAIRE Titillium Regular"/>
          <w:color w:val="00224C"/>
          <w:sz w:val="20"/>
          <w:szCs w:val="20"/>
        </w:rPr>
      </w:pPr>
      <w:r w:rsidRPr="006A75A3">
        <w:rPr>
          <w:rFonts w:ascii="ENAIRE Titillium Regular" w:hAnsi="ENAIRE Titillium Regular"/>
          <w:color w:val="00224C"/>
          <w:sz w:val="20"/>
          <w:szCs w:val="20"/>
        </w:rPr>
        <w:t xml:space="preserve">El contenido de la cabecera SACTA, usada en los mensajes que intercambian SACTA y el </w:t>
      </w:r>
      <w:r w:rsidR="00F56833">
        <w:rPr>
          <w:rFonts w:ascii="ENAIRE Titillium Regular" w:hAnsi="ENAIRE Titillium Regular"/>
          <w:color w:val="00224C"/>
          <w:sz w:val="20"/>
          <w:szCs w:val="20"/>
        </w:rPr>
        <w:t>SCV</w:t>
      </w:r>
      <w:r w:rsidRPr="006A75A3">
        <w:rPr>
          <w:rFonts w:ascii="ENAIRE Titillium Regular" w:hAnsi="ENAIRE Titillium Regular"/>
          <w:color w:val="00224C"/>
          <w:sz w:val="20"/>
          <w:szCs w:val="20"/>
        </w:rPr>
        <w:t>, se detalla a continuación. Los valores Centro Origen y Centro Destino dependen de la dependencia donde se configure el sistem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38"/>
        <w:gridCol w:w="5791"/>
        <w:gridCol w:w="1100"/>
      </w:tblGrid>
      <w:tr w:rsidR="00B64756" w14:paraId="3CD2D191" w14:textId="77777777" w:rsidTr="00ED51AB">
        <w:trPr>
          <w:trHeight w:val="20"/>
          <w:tblHeader/>
        </w:trPr>
        <w:tc>
          <w:tcPr>
            <w:tcW w:w="1422" w:type="pct"/>
            <w:tcBorders>
              <w:bottom w:val="nil"/>
            </w:tcBorders>
            <w:shd w:val="clear" w:color="auto" w:fill="DAEEF3" w:themeFill="accent5" w:themeFillTint="33"/>
          </w:tcPr>
          <w:p w14:paraId="74CA7517" w14:textId="77777777" w:rsidR="00B64756" w:rsidRDefault="00B64756" w:rsidP="00BA7118">
            <w:pPr>
              <w:spacing w:line="240" w:lineRule="auto"/>
              <w:jc w:val="center"/>
              <w:rPr>
                <w:b/>
                <w:sz w:val="18"/>
              </w:rPr>
            </w:pPr>
            <w:r>
              <w:rPr>
                <w:b/>
                <w:sz w:val="18"/>
              </w:rPr>
              <w:t>CAMPO</w:t>
            </w:r>
          </w:p>
        </w:tc>
        <w:tc>
          <w:tcPr>
            <w:tcW w:w="3007" w:type="pct"/>
            <w:tcBorders>
              <w:bottom w:val="nil"/>
            </w:tcBorders>
            <w:shd w:val="clear" w:color="auto" w:fill="DAEEF3" w:themeFill="accent5" w:themeFillTint="33"/>
          </w:tcPr>
          <w:p w14:paraId="15FAF895" w14:textId="77777777" w:rsidR="00B64756" w:rsidRDefault="00B64756" w:rsidP="00BA7118">
            <w:pPr>
              <w:spacing w:line="240" w:lineRule="auto"/>
              <w:jc w:val="center"/>
              <w:rPr>
                <w:b/>
                <w:sz w:val="18"/>
              </w:rPr>
            </w:pPr>
            <w:r>
              <w:rPr>
                <w:b/>
                <w:sz w:val="18"/>
              </w:rPr>
              <w:t>CONTENIDO</w:t>
            </w:r>
          </w:p>
        </w:tc>
        <w:tc>
          <w:tcPr>
            <w:tcW w:w="571" w:type="pct"/>
            <w:tcBorders>
              <w:bottom w:val="nil"/>
            </w:tcBorders>
            <w:shd w:val="clear" w:color="auto" w:fill="DAEEF3" w:themeFill="accent5" w:themeFillTint="33"/>
          </w:tcPr>
          <w:p w14:paraId="581F1E1B" w14:textId="77777777" w:rsidR="00B64756" w:rsidRDefault="00B64756" w:rsidP="00BA7118">
            <w:pPr>
              <w:spacing w:line="240" w:lineRule="auto"/>
              <w:jc w:val="center"/>
              <w:rPr>
                <w:b/>
                <w:sz w:val="18"/>
              </w:rPr>
            </w:pPr>
            <w:r>
              <w:rPr>
                <w:b/>
                <w:sz w:val="18"/>
              </w:rPr>
              <w:t>TAMAÑO</w:t>
            </w:r>
          </w:p>
        </w:tc>
      </w:tr>
      <w:tr w:rsidR="00B64756" w14:paraId="60CB81B3" w14:textId="77777777" w:rsidTr="00ED51AB">
        <w:trPr>
          <w:trHeight w:val="20"/>
        </w:trPr>
        <w:tc>
          <w:tcPr>
            <w:tcW w:w="1422" w:type="pct"/>
            <w:shd w:val="clear" w:color="auto" w:fill="F2F2F2" w:themeFill="background1" w:themeFillShade="F2"/>
          </w:tcPr>
          <w:p w14:paraId="7EBE86C2" w14:textId="77777777" w:rsidR="00B64756" w:rsidRDefault="00B64756" w:rsidP="00BA7118">
            <w:pPr>
              <w:spacing w:line="240" w:lineRule="auto"/>
              <w:rPr>
                <w:sz w:val="18"/>
              </w:rPr>
            </w:pPr>
            <w:r>
              <w:rPr>
                <w:sz w:val="18"/>
              </w:rPr>
              <w:t>DOMINIO ORIGEN</w:t>
            </w:r>
          </w:p>
        </w:tc>
        <w:tc>
          <w:tcPr>
            <w:tcW w:w="3007" w:type="pct"/>
            <w:shd w:val="clear" w:color="auto" w:fill="F2F2F2" w:themeFill="background1" w:themeFillShade="F2"/>
          </w:tcPr>
          <w:p w14:paraId="6E44AD92" w14:textId="77777777" w:rsidR="00B64756" w:rsidRDefault="00B64756" w:rsidP="00BA7118">
            <w:pPr>
              <w:spacing w:line="240" w:lineRule="auto"/>
              <w:rPr>
                <w:sz w:val="18"/>
              </w:rPr>
            </w:pPr>
            <w:r>
              <w:rPr>
                <w:sz w:val="18"/>
              </w:rPr>
              <w:t>Número asignado en archivos de configuración.</w:t>
            </w:r>
          </w:p>
          <w:p w14:paraId="5BC3A5DC" w14:textId="77777777" w:rsidR="00B64756" w:rsidRDefault="00B64756" w:rsidP="00BA7118">
            <w:pPr>
              <w:spacing w:line="240" w:lineRule="auto"/>
              <w:rPr>
                <w:sz w:val="18"/>
              </w:rPr>
            </w:pPr>
            <w:r>
              <w:rPr>
                <w:color w:val="3366FF"/>
                <w:sz w:val="18"/>
              </w:rPr>
              <w:t xml:space="preserve"> </w:t>
            </w:r>
            <w:r>
              <w:rPr>
                <w:sz w:val="18"/>
              </w:rPr>
              <w:t xml:space="preserve">“1” (01 </w:t>
            </w:r>
            <w:proofErr w:type="spellStart"/>
            <w:r>
              <w:rPr>
                <w:sz w:val="18"/>
              </w:rPr>
              <w:t>Hex</w:t>
            </w:r>
            <w:proofErr w:type="spellEnd"/>
            <w:r>
              <w:rPr>
                <w:sz w:val="18"/>
              </w:rPr>
              <w:t>.) = OPERACIONAL</w:t>
            </w:r>
          </w:p>
          <w:p w14:paraId="7BBED172" w14:textId="77777777" w:rsidR="00B64756" w:rsidRDefault="00B64756" w:rsidP="00BA7118">
            <w:pPr>
              <w:spacing w:line="240" w:lineRule="auto"/>
              <w:rPr>
                <w:sz w:val="18"/>
              </w:rPr>
            </w:pPr>
            <w:r>
              <w:rPr>
                <w:sz w:val="18"/>
              </w:rPr>
              <w:t xml:space="preserve"> “2” (02 </w:t>
            </w:r>
            <w:proofErr w:type="spellStart"/>
            <w:r>
              <w:rPr>
                <w:sz w:val="18"/>
              </w:rPr>
              <w:t>Hex</w:t>
            </w:r>
            <w:proofErr w:type="spellEnd"/>
            <w:r>
              <w:rPr>
                <w:sz w:val="18"/>
              </w:rPr>
              <w:t>.) = SIMULACION</w:t>
            </w:r>
          </w:p>
        </w:tc>
        <w:tc>
          <w:tcPr>
            <w:tcW w:w="571" w:type="pct"/>
            <w:shd w:val="clear" w:color="auto" w:fill="F2F2F2" w:themeFill="background1" w:themeFillShade="F2"/>
          </w:tcPr>
          <w:p w14:paraId="6275EB29" w14:textId="77777777" w:rsidR="00B64756" w:rsidRDefault="00B64756" w:rsidP="00BA7118">
            <w:pPr>
              <w:spacing w:line="240" w:lineRule="auto"/>
              <w:rPr>
                <w:sz w:val="18"/>
              </w:rPr>
            </w:pPr>
            <w:r>
              <w:rPr>
                <w:sz w:val="18"/>
              </w:rPr>
              <w:t>1 byte</w:t>
            </w:r>
          </w:p>
        </w:tc>
      </w:tr>
      <w:tr w:rsidR="00B64756" w14:paraId="1C292A2C" w14:textId="77777777" w:rsidTr="00ED51AB">
        <w:trPr>
          <w:trHeight w:val="20"/>
        </w:trPr>
        <w:tc>
          <w:tcPr>
            <w:tcW w:w="1422" w:type="pct"/>
            <w:shd w:val="clear" w:color="auto" w:fill="F2F2F2" w:themeFill="background1" w:themeFillShade="F2"/>
          </w:tcPr>
          <w:p w14:paraId="7A3B88E4" w14:textId="77777777" w:rsidR="00B64756" w:rsidRDefault="00B64756" w:rsidP="00BA7118">
            <w:pPr>
              <w:spacing w:line="240" w:lineRule="auto"/>
              <w:rPr>
                <w:sz w:val="18"/>
              </w:rPr>
            </w:pPr>
            <w:r>
              <w:rPr>
                <w:sz w:val="18"/>
              </w:rPr>
              <w:t>CENTRO ORIGEN</w:t>
            </w:r>
          </w:p>
        </w:tc>
        <w:tc>
          <w:tcPr>
            <w:tcW w:w="3007" w:type="pct"/>
            <w:shd w:val="clear" w:color="auto" w:fill="F2F2F2" w:themeFill="background1" w:themeFillShade="F2"/>
          </w:tcPr>
          <w:p w14:paraId="58FF7D00" w14:textId="4D750164" w:rsidR="00B64756" w:rsidRDefault="00B64756" w:rsidP="00BA7118">
            <w:pPr>
              <w:spacing w:line="240" w:lineRule="auto"/>
              <w:rPr>
                <w:sz w:val="18"/>
              </w:rPr>
            </w:pPr>
            <w:r>
              <w:rPr>
                <w:sz w:val="18"/>
              </w:rPr>
              <w:t>Número asignado en archivos de configuración</w:t>
            </w:r>
            <w:r w:rsidR="008A470A">
              <w:rPr>
                <w:sz w:val="18"/>
              </w:rPr>
              <w:t xml:space="preserve"> SACTA</w:t>
            </w:r>
          </w:p>
        </w:tc>
        <w:tc>
          <w:tcPr>
            <w:tcW w:w="571" w:type="pct"/>
            <w:shd w:val="clear" w:color="auto" w:fill="F2F2F2" w:themeFill="background1" w:themeFillShade="F2"/>
          </w:tcPr>
          <w:p w14:paraId="5C6B51AC" w14:textId="77777777" w:rsidR="00B64756" w:rsidRDefault="00B64756" w:rsidP="00BA7118">
            <w:pPr>
              <w:spacing w:line="240" w:lineRule="auto"/>
              <w:rPr>
                <w:sz w:val="18"/>
              </w:rPr>
            </w:pPr>
            <w:r>
              <w:rPr>
                <w:sz w:val="18"/>
              </w:rPr>
              <w:t>1 byte</w:t>
            </w:r>
          </w:p>
        </w:tc>
      </w:tr>
      <w:tr w:rsidR="00B64756" w14:paraId="35FE3944" w14:textId="77777777" w:rsidTr="00ED51AB">
        <w:trPr>
          <w:trHeight w:val="20"/>
        </w:trPr>
        <w:tc>
          <w:tcPr>
            <w:tcW w:w="1422" w:type="pct"/>
            <w:shd w:val="clear" w:color="auto" w:fill="F2F2F2" w:themeFill="background1" w:themeFillShade="F2"/>
          </w:tcPr>
          <w:p w14:paraId="7243A908" w14:textId="77777777" w:rsidR="00B64756" w:rsidRDefault="00B64756" w:rsidP="00BA7118">
            <w:pPr>
              <w:spacing w:line="240" w:lineRule="auto"/>
              <w:rPr>
                <w:sz w:val="18"/>
              </w:rPr>
            </w:pPr>
            <w:r>
              <w:rPr>
                <w:sz w:val="18"/>
              </w:rPr>
              <w:t>USUARIO ORIGEN</w:t>
            </w:r>
          </w:p>
        </w:tc>
        <w:tc>
          <w:tcPr>
            <w:tcW w:w="3007" w:type="pct"/>
            <w:shd w:val="clear" w:color="auto" w:fill="F2F2F2" w:themeFill="background1" w:themeFillShade="F2"/>
          </w:tcPr>
          <w:p w14:paraId="28B889F3" w14:textId="70B515D1" w:rsidR="00B64756" w:rsidRDefault="00B64756" w:rsidP="008A470A">
            <w:pPr>
              <w:pStyle w:val="Encabezado"/>
              <w:rPr>
                <w:sz w:val="18"/>
              </w:rPr>
            </w:pPr>
            <w:r>
              <w:rPr>
                <w:sz w:val="18"/>
              </w:rPr>
              <w:t>Número asignado en archivos de configuración</w:t>
            </w:r>
            <w:r w:rsidR="008A470A">
              <w:rPr>
                <w:sz w:val="18"/>
              </w:rPr>
              <w:t xml:space="preserve"> SACTA</w:t>
            </w:r>
            <w:r>
              <w:rPr>
                <w:sz w:val="18"/>
              </w:rPr>
              <w:t xml:space="preserve">, definido </w:t>
            </w:r>
            <w:r w:rsidRPr="00401DA8">
              <w:rPr>
                <w:sz w:val="18"/>
              </w:rPr>
              <w:t xml:space="preserve">en el apartado </w:t>
            </w:r>
            <w:r w:rsidR="008A470A">
              <w:rPr>
                <w:sz w:val="18"/>
              </w:rPr>
              <w:t>5</w:t>
            </w:r>
            <w:r w:rsidRPr="00401DA8">
              <w:rPr>
                <w:sz w:val="18"/>
              </w:rPr>
              <w:t>.7</w:t>
            </w:r>
          </w:p>
        </w:tc>
        <w:tc>
          <w:tcPr>
            <w:tcW w:w="571" w:type="pct"/>
            <w:shd w:val="clear" w:color="auto" w:fill="F2F2F2" w:themeFill="background1" w:themeFillShade="F2"/>
          </w:tcPr>
          <w:p w14:paraId="4A90F470" w14:textId="77777777" w:rsidR="00B64756" w:rsidRDefault="00B64756" w:rsidP="00BA7118">
            <w:pPr>
              <w:spacing w:line="240" w:lineRule="auto"/>
              <w:rPr>
                <w:sz w:val="18"/>
              </w:rPr>
            </w:pPr>
            <w:r>
              <w:rPr>
                <w:sz w:val="18"/>
              </w:rPr>
              <w:t>2 bytes</w:t>
            </w:r>
          </w:p>
        </w:tc>
      </w:tr>
      <w:tr w:rsidR="00B64756" w14:paraId="180629FC" w14:textId="77777777" w:rsidTr="00ED51AB">
        <w:trPr>
          <w:trHeight w:val="20"/>
        </w:trPr>
        <w:tc>
          <w:tcPr>
            <w:tcW w:w="1422" w:type="pct"/>
            <w:shd w:val="clear" w:color="auto" w:fill="F2F2F2" w:themeFill="background1" w:themeFillShade="F2"/>
          </w:tcPr>
          <w:p w14:paraId="74E7B19A" w14:textId="77777777" w:rsidR="00B64756" w:rsidRDefault="00B64756" w:rsidP="00BA7118">
            <w:pPr>
              <w:spacing w:line="240" w:lineRule="auto"/>
              <w:rPr>
                <w:sz w:val="18"/>
              </w:rPr>
            </w:pPr>
            <w:r>
              <w:rPr>
                <w:sz w:val="18"/>
              </w:rPr>
              <w:t>DOMINIO DESTINO</w:t>
            </w:r>
          </w:p>
        </w:tc>
        <w:tc>
          <w:tcPr>
            <w:tcW w:w="3007" w:type="pct"/>
            <w:shd w:val="clear" w:color="auto" w:fill="F2F2F2" w:themeFill="background1" w:themeFillShade="F2"/>
          </w:tcPr>
          <w:p w14:paraId="77956138" w14:textId="77777777" w:rsidR="00B64756" w:rsidRDefault="00B64756" w:rsidP="00BA7118">
            <w:pPr>
              <w:spacing w:line="240" w:lineRule="auto"/>
              <w:rPr>
                <w:sz w:val="18"/>
              </w:rPr>
            </w:pPr>
            <w:r>
              <w:rPr>
                <w:sz w:val="18"/>
              </w:rPr>
              <w:t>Número asignado en archivos de configuración.</w:t>
            </w:r>
          </w:p>
          <w:p w14:paraId="38BFA059" w14:textId="77777777" w:rsidR="00B64756" w:rsidRDefault="00B64756" w:rsidP="00BA7118">
            <w:pPr>
              <w:spacing w:line="240" w:lineRule="auto"/>
              <w:rPr>
                <w:sz w:val="18"/>
              </w:rPr>
            </w:pPr>
            <w:r>
              <w:rPr>
                <w:sz w:val="18"/>
              </w:rPr>
              <w:t xml:space="preserve">“1” (01 </w:t>
            </w:r>
            <w:proofErr w:type="spellStart"/>
            <w:r>
              <w:rPr>
                <w:sz w:val="18"/>
              </w:rPr>
              <w:t>Hex</w:t>
            </w:r>
            <w:proofErr w:type="spellEnd"/>
            <w:r>
              <w:rPr>
                <w:sz w:val="18"/>
              </w:rPr>
              <w:t>.) = OPERACIONAL</w:t>
            </w:r>
          </w:p>
          <w:p w14:paraId="2A774BAD" w14:textId="77777777" w:rsidR="00B64756" w:rsidRDefault="00B64756" w:rsidP="00BA7118">
            <w:pPr>
              <w:spacing w:line="240" w:lineRule="auto"/>
              <w:rPr>
                <w:sz w:val="18"/>
              </w:rPr>
            </w:pPr>
            <w:r>
              <w:rPr>
                <w:sz w:val="18"/>
              </w:rPr>
              <w:t xml:space="preserve"> “2” (02 </w:t>
            </w:r>
            <w:proofErr w:type="spellStart"/>
            <w:r>
              <w:rPr>
                <w:sz w:val="18"/>
              </w:rPr>
              <w:t>Hex</w:t>
            </w:r>
            <w:proofErr w:type="spellEnd"/>
            <w:r>
              <w:rPr>
                <w:sz w:val="18"/>
              </w:rPr>
              <w:t>.) = SIMULACION</w:t>
            </w:r>
          </w:p>
        </w:tc>
        <w:tc>
          <w:tcPr>
            <w:tcW w:w="571" w:type="pct"/>
            <w:shd w:val="clear" w:color="auto" w:fill="F2F2F2" w:themeFill="background1" w:themeFillShade="F2"/>
          </w:tcPr>
          <w:p w14:paraId="3D9F016B" w14:textId="77777777" w:rsidR="00B64756" w:rsidRDefault="00B64756" w:rsidP="00BA7118">
            <w:pPr>
              <w:spacing w:line="240" w:lineRule="auto"/>
              <w:rPr>
                <w:sz w:val="18"/>
              </w:rPr>
            </w:pPr>
            <w:r>
              <w:rPr>
                <w:sz w:val="18"/>
              </w:rPr>
              <w:t>1 byte</w:t>
            </w:r>
          </w:p>
        </w:tc>
      </w:tr>
      <w:tr w:rsidR="00B64756" w14:paraId="209C936D" w14:textId="77777777" w:rsidTr="00ED51AB">
        <w:trPr>
          <w:trHeight w:val="20"/>
        </w:trPr>
        <w:tc>
          <w:tcPr>
            <w:tcW w:w="1422" w:type="pct"/>
            <w:shd w:val="clear" w:color="auto" w:fill="F2F2F2" w:themeFill="background1" w:themeFillShade="F2"/>
          </w:tcPr>
          <w:p w14:paraId="3F85604B" w14:textId="77777777" w:rsidR="00B64756" w:rsidRDefault="00B64756" w:rsidP="00BA7118">
            <w:pPr>
              <w:spacing w:line="240" w:lineRule="auto"/>
              <w:rPr>
                <w:sz w:val="18"/>
              </w:rPr>
            </w:pPr>
            <w:r>
              <w:rPr>
                <w:sz w:val="18"/>
              </w:rPr>
              <w:lastRenderedPageBreak/>
              <w:t>CENTRO DESTINO</w:t>
            </w:r>
          </w:p>
        </w:tc>
        <w:tc>
          <w:tcPr>
            <w:tcW w:w="3007" w:type="pct"/>
            <w:shd w:val="clear" w:color="auto" w:fill="F2F2F2" w:themeFill="background1" w:themeFillShade="F2"/>
          </w:tcPr>
          <w:p w14:paraId="7ACBFC7A" w14:textId="071C4189" w:rsidR="00B64756" w:rsidRDefault="00B64756" w:rsidP="00BA7118">
            <w:pPr>
              <w:spacing w:line="240" w:lineRule="auto"/>
              <w:rPr>
                <w:sz w:val="18"/>
              </w:rPr>
            </w:pPr>
            <w:r>
              <w:rPr>
                <w:sz w:val="18"/>
              </w:rPr>
              <w:t>Número asignado en archivos de configuración</w:t>
            </w:r>
            <w:r w:rsidR="008A470A">
              <w:rPr>
                <w:sz w:val="18"/>
              </w:rPr>
              <w:t xml:space="preserve"> SACTA</w:t>
            </w:r>
            <w:r>
              <w:rPr>
                <w:sz w:val="18"/>
              </w:rPr>
              <w:t xml:space="preserve"> </w:t>
            </w:r>
          </w:p>
        </w:tc>
        <w:tc>
          <w:tcPr>
            <w:tcW w:w="571" w:type="pct"/>
            <w:shd w:val="clear" w:color="auto" w:fill="F2F2F2" w:themeFill="background1" w:themeFillShade="F2"/>
          </w:tcPr>
          <w:p w14:paraId="7EA1CF59" w14:textId="77777777" w:rsidR="00B64756" w:rsidRDefault="00B64756" w:rsidP="00BA7118">
            <w:pPr>
              <w:spacing w:line="240" w:lineRule="auto"/>
              <w:rPr>
                <w:sz w:val="18"/>
              </w:rPr>
            </w:pPr>
            <w:r>
              <w:rPr>
                <w:sz w:val="18"/>
              </w:rPr>
              <w:t>1 byte</w:t>
            </w:r>
          </w:p>
        </w:tc>
      </w:tr>
      <w:tr w:rsidR="00B64756" w14:paraId="77521374" w14:textId="77777777" w:rsidTr="00ED51AB">
        <w:trPr>
          <w:trHeight w:val="20"/>
        </w:trPr>
        <w:tc>
          <w:tcPr>
            <w:tcW w:w="1422" w:type="pct"/>
            <w:shd w:val="clear" w:color="auto" w:fill="F2F2F2" w:themeFill="background1" w:themeFillShade="F2"/>
          </w:tcPr>
          <w:p w14:paraId="31D08D72" w14:textId="77777777" w:rsidR="00B64756" w:rsidRDefault="00B64756" w:rsidP="00BA7118">
            <w:pPr>
              <w:spacing w:line="240" w:lineRule="auto"/>
              <w:rPr>
                <w:sz w:val="18"/>
              </w:rPr>
            </w:pPr>
            <w:r>
              <w:rPr>
                <w:sz w:val="18"/>
              </w:rPr>
              <w:t>USUARIO DESTINO</w:t>
            </w:r>
          </w:p>
        </w:tc>
        <w:tc>
          <w:tcPr>
            <w:tcW w:w="3007" w:type="pct"/>
            <w:shd w:val="clear" w:color="auto" w:fill="F2F2F2" w:themeFill="background1" w:themeFillShade="F2"/>
          </w:tcPr>
          <w:p w14:paraId="28CF27E1" w14:textId="39856D60" w:rsidR="00B64756" w:rsidRDefault="00B64756" w:rsidP="008A470A">
            <w:pPr>
              <w:pStyle w:val="Encabezado"/>
              <w:rPr>
                <w:sz w:val="18"/>
              </w:rPr>
            </w:pPr>
            <w:r>
              <w:rPr>
                <w:sz w:val="18"/>
              </w:rPr>
              <w:t>Número asignado en archivos de configuración</w:t>
            </w:r>
            <w:r w:rsidR="008A470A">
              <w:rPr>
                <w:sz w:val="18"/>
              </w:rPr>
              <w:t xml:space="preserve"> SACTA</w:t>
            </w:r>
            <w:r>
              <w:rPr>
                <w:sz w:val="18"/>
              </w:rPr>
              <w:t xml:space="preserve">, </w:t>
            </w:r>
            <w:r w:rsidRPr="00401DA8">
              <w:rPr>
                <w:sz w:val="18"/>
              </w:rPr>
              <w:t xml:space="preserve">definido en el apartado </w:t>
            </w:r>
            <w:r w:rsidR="008A470A">
              <w:rPr>
                <w:sz w:val="18"/>
              </w:rPr>
              <w:t>5</w:t>
            </w:r>
            <w:r w:rsidRPr="00401DA8">
              <w:rPr>
                <w:sz w:val="18"/>
              </w:rPr>
              <w:t>.7</w:t>
            </w:r>
          </w:p>
        </w:tc>
        <w:tc>
          <w:tcPr>
            <w:tcW w:w="571" w:type="pct"/>
            <w:shd w:val="clear" w:color="auto" w:fill="F2F2F2" w:themeFill="background1" w:themeFillShade="F2"/>
          </w:tcPr>
          <w:p w14:paraId="2E39B7EF" w14:textId="77777777" w:rsidR="00B64756" w:rsidRDefault="00B64756" w:rsidP="00BA7118">
            <w:pPr>
              <w:spacing w:line="240" w:lineRule="auto"/>
              <w:rPr>
                <w:sz w:val="18"/>
              </w:rPr>
            </w:pPr>
            <w:r>
              <w:rPr>
                <w:sz w:val="18"/>
              </w:rPr>
              <w:t>2 bytes</w:t>
            </w:r>
          </w:p>
        </w:tc>
      </w:tr>
      <w:tr w:rsidR="00B64756" w14:paraId="35666FB6" w14:textId="77777777" w:rsidTr="00ED51AB">
        <w:trPr>
          <w:trHeight w:val="20"/>
        </w:trPr>
        <w:tc>
          <w:tcPr>
            <w:tcW w:w="1422" w:type="pct"/>
            <w:shd w:val="clear" w:color="auto" w:fill="F2F2F2" w:themeFill="background1" w:themeFillShade="F2"/>
          </w:tcPr>
          <w:p w14:paraId="22C13BDC" w14:textId="77777777" w:rsidR="00B64756" w:rsidRDefault="00B64756" w:rsidP="00BA7118">
            <w:pPr>
              <w:spacing w:line="240" w:lineRule="auto"/>
              <w:rPr>
                <w:sz w:val="18"/>
              </w:rPr>
            </w:pPr>
            <w:r>
              <w:rPr>
                <w:sz w:val="18"/>
              </w:rPr>
              <w:t>SESIÓN</w:t>
            </w:r>
          </w:p>
        </w:tc>
        <w:tc>
          <w:tcPr>
            <w:tcW w:w="3007" w:type="pct"/>
            <w:shd w:val="clear" w:color="auto" w:fill="F2F2F2" w:themeFill="background1" w:themeFillShade="F2"/>
          </w:tcPr>
          <w:p w14:paraId="6A221DFE" w14:textId="77777777" w:rsidR="00B64756" w:rsidRDefault="00B64756" w:rsidP="00BA7118">
            <w:pPr>
              <w:spacing w:line="240" w:lineRule="auto"/>
              <w:rPr>
                <w:sz w:val="18"/>
              </w:rPr>
            </w:pPr>
            <w:r>
              <w:rPr>
                <w:sz w:val="18"/>
              </w:rPr>
              <w:t>0</w:t>
            </w:r>
          </w:p>
        </w:tc>
        <w:tc>
          <w:tcPr>
            <w:tcW w:w="571" w:type="pct"/>
            <w:shd w:val="clear" w:color="auto" w:fill="F2F2F2" w:themeFill="background1" w:themeFillShade="F2"/>
          </w:tcPr>
          <w:p w14:paraId="39E58685" w14:textId="77777777" w:rsidR="00B64756" w:rsidRDefault="00B64756" w:rsidP="00BA7118">
            <w:pPr>
              <w:spacing w:line="240" w:lineRule="auto"/>
              <w:rPr>
                <w:sz w:val="18"/>
              </w:rPr>
            </w:pPr>
            <w:r>
              <w:rPr>
                <w:sz w:val="18"/>
              </w:rPr>
              <w:t>2 bytes</w:t>
            </w:r>
          </w:p>
        </w:tc>
      </w:tr>
      <w:tr w:rsidR="00B64756" w14:paraId="1A51D2B8" w14:textId="77777777" w:rsidTr="00ED51AB">
        <w:trPr>
          <w:trHeight w:val="20"/>
        </w:trPr>
        <w:tc>
          <w:tcPr>
            <w:tcW w:w="1422" w:type="pct"/>
            <w:shd w:val="clear" w:color="auto" w:fill="F2F2F2" w:themeFill="background1" w:themeFillShade="F2"/>
          </w:tcPr>
          <w:p w14:paraId="35D87953" w14:textId="77777777" w:rsidR="00B64756" w:rsidRDefault="00B64756" w:rsidP="00BA7118">
            <w:pPr>
              <w:spacing w:line="240" w:lineRule="auto"/>
              <w:rPr>
                <w:sz w:val="18"/>
              </w:rPr>
            </w:pPr>
            <w:r>
              <w:rPr>
                <w:sz w:val="18"/>
              </w:rPr>
              <w:t>TIPO DE MENSAJE</w:t>
            </w:r>
          </w:p>
        </w:tc>
        <w:tc>
          <w:tcPr>
            <w:tcW w:w="3007" w:type="pct"/>
            <w:shd w:val="clear" w:color="auto" w:fill="F2F2F2" w:themeFill="background1" w:themeFillShade="F2"/>
          </w:tcPr>
          <w:p w14:paraId="4CB347AF" w14:textId="77777777" w:rsidR="00B64756" w:rsidRPr="000D7393" w:rsidRDefault="00B64756" w:rsidP="00BA7118">
            <w:pPr>
              <w:spacing w:after="0" w:line="240" w:lineRule="auto"/>
              <w:rPr>
                <w:sz w:val="18"/>
              </w:rPr>
            </w:pPr>
            <w:r w:rsidRPr="000D7393">
              <w:rPr>
                <w:sz w:val="18"/>
              </w:rPr>
              <w:t>Identificador del tipo de mensaje intercambiado:</w:t>
            </w:r>
          </w:p>
          <w:p w14:paraId="14D1D8F2" w14:textId="2CF6BF53" w:rsidR="00B64756" w:rsidRPr="000D7393" w:rsidRDefault="00B64756" w:rsidP="00164295">
            <w:pPr>
              <w:numPr>
                <w:ilvl w:val="0"/>
                <w:numId w:val="12"/>
              </w:numPr>
              <w:spacing w:after="0" w:line="240" w:lineRule="auto"/>
              <w:rPr>
                <w:sz w:val="18"/>
              </w:rPr>
            </w:pPr>
            <w:r w:rsidRPr="000D7393">
              <w:rPr>
                <w:sz w:val="18"/>
              </w:rPr>
              <w:t xml:space="preserve">“0” </w:t>
            </w:r>
            <w:r w:rsidR="00FB4E68" w:rsidRPr="000D7393">
              <w:rPr>
                <w:sz w:val="18"/>
              </w:rPr>
              <w:t xml:space="preserve">(00 00 </w:t>
            </w:r>
            <w:proofErr w:type="spellStart"/>
            <w:r w:rsidR="00FB4E68" w:rsidRPr="000D7393">
              <w:rPr>
                <w:sz w:val="18"/>
              </w:rPr>
              <w:t>Hex</w:t>
            </w:r>
            <w:proofErr w:type="spellEnd"/>
            <w:r w:rsidR="00FB4E68" w:rsidRPr="000D7393">
              <w:rPr>
                <w:sz w:val="18"/>
              </w:rPr>
              <w:t xml:space="preserve">) </w:t>
            </w:r>
            <w:r w:rsidRPr="000D7393">
              <w:rPr>
                <w:sz w:val="18"/>
              </w:rPr>
              <w:t xml:space="preserve">= </w:t>
            </w:r>
            <w:r w:rsidR="00020ED8" w:rsidRPr="000D7393">
              <w:rPr>
                <w:sz w:val="18"/>
              </w:rPr>
              <w:t>SACTA Mensaje de inicio de secuencia</w:t>
            </w:r>
          </w:p>
          <w:p w14:paraId="0F234F12" w14:textId="15BBC42D" w:rsidR="00020ED8" w:rsidRPr="00EF7AE8" w:rsidRDefault="00020ED8" w:rsidP="00164295">
            <w:pPr>
              <w:numPr>
                <w:ilvl w:val="0"/>
                <w:numId w:val="12"/>
              </w:numPr>
              <w:spacing w:after="0" w:line="240" w:lineRule="auto"/>
              <w:rPr>
                <w:sz w:val="18"/>
              </w:rPr>
            </w:pPr>
            <w:r w:rsidRPr="00EF7AE8">
              <w:rPr>
                <w:sz w:val="18"/>
              </w:rPr>
              <w:t>“0”</w:t>
            </w:r>
            <w:r w:rsidR="00FB4E68" w:rsidRPr="00EF7AE8">
              <w:rPr>
                <w:sz w:val="18"/>
              </w:rPr>
              <w:t xml:space="preserve"> (00 00 </w:t>
            </w:r>
            <w:proofErr w:type="spellStart"/>
            <w:r w:rsidR="00FB4E68" w:rsidRPr="00EF7AE8">
              <w:rPr>
                <w:sz w:val="18"/>
              </w:rPr>
              <w:t>Hex</w:t>
            </w:r>
            <w:proofErr w:type="spellEnd"/>
            <w:r w:rsidR="00FB4E68" w:rsidRPr="00EF7AE8">
              <w:rPr>
                <w:sz w:val="18"/>
              </w:rPr>
              <w:t xml:space="preserve">) </w:t>
            </w:r>
            <w:r w:rsidRPr="00EF7AE8">
              <w:rPr>
                <w:sz w:val="18"/>
              </w:rPr>
              <w:t xml:space="preserve"> = </w:t>
            </w:r>
            <w:r w:rsidR="00707798" w:rsidRPr="00EF7AE8">
              <w:rPr>
                <w:sz w:val="18"/>
              </w:rPr>
              <w:t>SCV</w:t>
            </w:r>
            <w:r w:rsidRPr="00EF7AE8">
              <w:rPr>
                <w:sz w:val="18"/>
              </w:rPr>
              <w:t xml:space="preserve"> Mensaje de inicio de secuencia</w:t>
            </w:r>
          </w:p>
          <w:p w14:paraId="517C839F" w14:textId="4603BB45" w:rsidR="00B64756" w:rsidRPr="00EF7AE8" w:rsidRDefault="00B64756" w:rsidP="00164295">
            <w:pPr>
              <w:numPr>
                <w:ilvl w:val="0"/>
                <w:numId w:val="12"/>
              </w:numPr>
              <w:spacing w:after="0" w:line="240" w:lineRule="auto"/>
              <w:rPr>
                <w:sz w:val="18"/>
              </w:rPr>
            </w:pPr>
            <w:r w:rsidRPr="00EF7AE8">
              <w:rPr>
                <w:sz w:val="18"/>
              </w:rPr>
              <w:t>“1530”</w:t>
            </w:r>
            <w:r w:rsidR="00FB4E68" w:rsidRPr="00EF7AE8">
              <w:rPr>
                <w:sz w:val="18"/>
              </w:rPr>
              <w:t xml:space="preserve"> (05 FA </w:t>
            </w:r>
            <w:proofErr w:type="spellStart"/>
            <w:r w:rsidR="00FB4E68" w:rsidRPr="00EF7AE8">
              <w:rPr>
                <w:sz w:val="18"/>
              </w:rPr>
              <w:t>Hex</w:t>
            </w:r>
            <w:proofErr w:type="spellEnd"/>
            <w:r w:rsidR="00FB4E68" w:rsidRPr="00EF7AE8">
              <w:rPr>
                <w:sz w:val="18"/>
              </w:rPr>
              <w:t xml:space="preserve">) </w:t>
            </w:r>
            <w:r w:rsidRPr="00EF7AE8">
              <w:rPr>
                <w:sz w:val="18"/>
              </w:rPr>
              <w:t xml:space="preserve"> = SACTA </w:t>
            </w:r>
            <w:r w:rsidR="00020ED8" w:rsidRPr="00EF7AE8">
              <w:rPr>
                <w:sz w:val="18"/>
              </w:rPr>
              <w:t>Mensaje de presencia</w:t>
            </w:r>
          </w:p>
          <w:p w14:paraId="30D23E15" w14:textId="5BCA6DD0" w:rsidR="00B64756" w:rsidRPr="000D7393" w:rsidRDefault="00B64756" w:rsidP="00164295">
            <w:pPr>
              <w:numPr>
                <w:ilvl w:val="0"/>
                <w:numId w:val="12"/>
              </w:numPr>
              <w:spacing w:after="0" w:line="240" w:lineRule="auto"/>
              <w:rPr>
                <w:sz w:val="18"/>
              </w:rPr>
            </w:pPr>
            <w:r w:rsidRPr="000D7393">
              <w:rPr>
                <w:sz w:val="18"/>
              </w:rPr>
              <w:t xml:space="preserve">“1530” </w:t>
            </w:r>
            <w:r w:rsidR="00FB4E68" w:rsidRPr="000D7393">
              <w:rPr>
                <w:sz w:val="18"/>
              </w:rPr>
              <w:t xml:space="preserve">(05 FA </w:t>
            </w:r>
            <w:proofErr w:type="spellStart"/>
            <w:r w:rsidR="00FB4E68" w:rsidRPr="000D7393">
              <w:rPr>
                <w:sz w:val="18"/>
              </w:rPr>
              <w:t>Hex</w:t>
            </w:r>
            <w:proofErr w:type="spellEnd"/>
            <w:r w:rsidR="00FB4E68" w:rsidRPr="000D7393">
              <w:rPr>
                <w:sz w:val="18"/>
              </w:rPr>
              <w:t xml:space="preserve">) </w:t>
            </w:r>
            <w:r w:rsidRPr="000D7393">
              <w:rPr>
                <w:sz w:val="18"/>
              </w:rPr>
              <w:t xml:space="preserve">= </w:t>
            </w:r>
            <w:r w:rsidR="00707798" w:rsidRPr="000D7393">
              <w:rPr>
                <w:sz w:val="18"/>
              </w:rPr>
              <w:t>SCV</w:t>
            </w:r>
            <w:r w:rsidR="00020ED8" w:rsidRPr="000D7393">
              <w:rPr>
                <w:sz w:val="18"/>
              </w:rPr>
              <w:t xml:space="preserve"> </w:t>
            </w:r>
            <w:r w:rsidR="004C088C" w:rsidRPr="000D7393">
              <w:rPr>
                <w:sz w:val="18"/>
              </w:rPr>
              <w:t>Mensaje de presencia</w:t>
            </w:r>
          </w:p>
          <w:p w14:paraId="0CA484DF" w14:textId="731A476E" w:rsidR="00B64756" w:rsidRPr="00EF7AE8" w:rsidRDefault="004C088C" w:rsidP="00164295">
            <w:pPr>
              <w:numPr>
                <w:ilvl w:val="0"/>
                <w:numId w:val="12"/>
              </w:numPr>
              <w:spacing w:after="0" w:line="240" w:lineRule="auto"/>
              <w:rPr>
                <w:sz w:val="18"/>
              </w:rPr>
            </w:pPr>
            <w:r w:rsidRPr="000D7393">
              <w:rPr>
                <w:sz w:val="18"/>
              </w:rPr>
              <w:t xml:space="preserve"> </w:t>
            </w:r>
            <w:r w:rsidRPr="00EF7AE8">
              <w:rPr>
                <w:sz w:val="18"/>
              </w:rPr>
              <w:t>“707</w:t>
            </w:r>
            <w:r w:rsidR="00B64756" w:rsidRPr="00EF7AE8">
              <w:rPr>
                <w:sz w:val="18"/>
              </w:rPr>
              <w:t>”</w:t>
            </w:r>
            <w:r w:rsidRPr="00EF7AE8">
              <w:rPr>
                <w:sz w:val="18"/>
              </w:rPr>
              <w:t xml:space="preserve"> (02 C3</w:t>
            </w:r>
            <w:r w:rsidR="00FB4E68" w:rsidRPr="00EF7AE8">
              <w:rPr>
                <w:sz w:val="18"/>
              </w:rPr>
              <w:t xml:space="preserve"> </w:t>
            </w:r>
            <w:proofErr w:type="spellStart"/>
            <w:r w:rsidR="00FB4E68" w:rsidRPr="00EF7AE8">
              <w:rPr>
                <w:sz w:val="18"/>
              </w:rPr>
              <w:t>Hex</w:t>
            </w:r>
            <w:proofErr w:type="spellEnd"/>
            <w:r w:rsidR="00FB4E68" w:rsidRPr="00EF7AE8">
              <w:rPr>
                <w:sz w:val="18"/>
              </w:rPr>
              <w:t xml:space="preserve">) </w:t>
            </w:r>
            <w:r w:rsidR="00B64756" w:rsidRPr="00EF7AE8">
              <w:rPr>
                <w:sz w:val="18"/>
              </w:rPr>
              <w:t xml:space="preserve"> = </w:t>
            </w:r>
            <w:r w:rsidR="00020ED8" w:rsidRPr="00EF7AE8">
              <w:rPr>
                <w:sz w:val="18"/>
              </w:rPr>
              <w:t>Mensaje de petición de sectorización</w:t>
            </w:r>
          </w:p>
          <w:p w14:paraId="1E8A1F4D" w14:textId="21B17B06" w:rsidR="00B64756" w:rsidRPr="002159EE" w:rsidRDefault="00B64756" w:rsidP="00164295">
            <w:pPr>
              <w:numPr>
                <w:ilvl w:val="0"/>
                <w:numId w:val="12"/>
              </w:numPr>
              <w:spacing w:after="0" w:line="240" w:lineRule="auto"/>
              <w:rPr>
                <w:sz w:val="18"/>
                <w:lang w:val="en-GB"/>
              </w:rPr>
            </w:pPr>
            <w:r w:rsidRPr="002159EE">
              <w:rPr>
                <w:sz w:val="18"/>
                <w:lang w:val="en-GB"/>
              </w:rPr>
              <w:t>“</w:t>
            </w:r>
            <w:r w:rsidR="004C088C">
              <w:rPr>
                <w:sz w:val="18"/>
                <w:lang w:val="en-GB"/>
              </w:rPr>
              <w:t>1632</w:t>
            </w:r>
            <w:r w:rsidRPr="002159EE">
              <w:rPr>
                <w:sz w:val="18"/>
                <w:lang w:val="en-GB"/>
              </w:rPr>
              <w:t>”</w:t>
            </w:r>
            <w:r w:rsidR="004C088C">
              <w:rPr>
                <w:sz w:val="18"/>
                <w:lang w:val="en-GB"/>
              </w:rPr>
              <w:t xml:space="preserve"> (06 60</w:t>
            </w:r>
            <w:r w:rsidR="00FB4E68">
              <w:rPr>
                <w:sz w:val="18"/>
                <w:lang w:val="en-GB"/>
              </w:rPr>
              <w:t xml:space="preserve"> Hex) </w:t>
            </w:r>
            <w:r w:rsidRPr="002159EE">
              <w:rPr>
                <w:sz w:val="18"/>
                <w:lang w:val="en-GB"/>
              </w:rPr>
              <w:t xml:space="preserve"> = </w:t>
            </w:r>
            <w:proofErr w:type="spellStart"/>
            <w:r w:rsidR="00020ED8">
              <w:rPr>
                <w:sz w:val="18"/>
                <w:lang w:val="en-GB"/>
              </w:rPr>
              <w:t>Mensaje</w:t>
            </w:r>
            <w:proofErr w:type="spellEnd"/>
            <w:r w:rsidR="00020ED8">
              <w:rPr>
                <w:sz w:val="18"/>
                <w:lang w:val="en-GB"/>
              </w:rPr>
              <w:t xml:space="preserve"> de </w:t>
            </w:r>
            <w:proofErr w:type="spellStart"/>
            <w:r w:rsidR="00020ED8">
              <w:rPr>
                <w:sz w:val="18"/>
                <w:lang w:val="en-GB"/>
              </w:rPr>
              <w:t>sectorización</w:t>
            </w:r>
            <w:proofErr w:type="spellEnd"/>
          </w:p>
          <w:p w14:paraId="33DFA0F8" w14:textId="3454C0B8" w:rsidR="00B64756" w:rsidRPr="000D7393" w:rsidRDefault="004C088C" w:rsidP="00164295">
            <w:pPr>
              <w:numPr>
                <w:ilvl w:val="0"/>
                <w:numId w:val="12"/>
              </w:numPr>
              <w:spacing w:after="0" w:line="240" w:lineRule="auto"/>
              <w:jc w:val="both"/>
              <w:rPr>
                <w:sz w:val="18"/>
              </w:rPr>
            </w:pPr>
            <w:r w:rsidRPr="000D7393">
              <w:rPr>
                <w:sz w:val="18"/>
              </w:rPr>
              <w:t>“710</w:t>
            </w:r>
            <w:r w:rsidR="00B64756" w:rsidRPr="000D7393">
              <w:rPr>
                <w:sz w:val="18"/>
              </w:rPr>
              <w:t>”</w:t>
            </w:r>
            <w:r w:rsidR="00FB4E68" w:rsidRPr="000D7393">
              <w:rPr>
                <w:sz w:val="18"/>
              </w:rPr>
              <w:t xml:space="preserve"> (02 </w:t>
            </w:r>
            <w:r w:rsidRPr="000D7393">
              <w:rPr>
                <w:sz w:val="18"/>
              </w:rPr>
              <w:t>C6</w:t>
            </w:r>
            <w:r w:rsidR="00FB4E68" w:rsidRPr="000D7393">
              <w:rPr>
                <w:sz w:val="18"/>
              </w:rPr>
              <w:t xml:space="preserve"> </w:t>
            </w:r>
            <w:proofErr w:type="spellStart"/>
            <w:r w:rsidR="00FB4E68" w:rsidRPr="000D7393">
              <w:rPr>
                <w:sz w:val="18"/>
              </w:rPr>
              <w:t>Hex</w:t>
            </w:r>
            <w:proofErr w:type="spellEnd"/>
            <w:r w:rsidR="00FB4E68" w:rsidRPr="000D7393">
              <w:rPr>
                <w:sz w:val="18"/>
              </w:rPr>
              <w:t xml:space="preserve">) </w:t>
            </w:r>
            <w:r w:rsidR="00B64756" w:rsidRPr="000D7393">
              <w:rPr>
                <w:sz w:val="18"/>
              </w:rPr>
              <w:t xml:space="preserve"> = </w:t>
            </w:r>
            <w:r w:rsidR="00020ED8" w:rsidRPr="000D7393">
              <w:rPr>
                <w:sz w:val="18"/>
              </w:rPr>
              <w:t>Mensaje de respuesta de sectorización</w:t>
            </w:r>
          </w:p>
        </w:tc>
        <w:tc>
          <w:tcPr>
            <w:tcW w:w="571" w:type="pct"/>
            <w:shd w:val="clear" w:color="auto" w:fill="F2F2F2" w:themeFill="background1" w:themeFillShade="F2"/>
          </w:tcPr>
          <w:p w14:paraId="252F1553" w14:textId="77777777" w:rsidR="00B64756" w:rsidRDefault="00B64756" w:rsidP="00BA7118">
            <w:pPr>
              <w:spacing w:line="240" w:lineRule="auto"/>
              <w:rPr>
                <w:sz w:val="18"/>
              </w:rPr>
            </w:pPr>
            <w:r>
              <w:rPr>
                <w:sz w:val="18"/>
              </w:rPr>
              <w:t>2 bytes</w:t>
            </w:r>
          </w:p>
        </w:tc>
      </w:tr>
      <w:tr w:rsidR="00B64756" w14:paraId="78FC5C77" w14:textId="77777777" w:rsidTr="00ED51AB">
        <w:trPr>
          <w:trHeight w:val="20"/>
        </w:trPr>
        <w:tc>
          <w:tcPr>
            <w:tcW w:w="1422" w:type="pct"/>
            <w:shd w:val="clear" w:color="auto" w:fill="F2F2F2" w:themeFill="background1" w:themeFillShade="F2"/>
          </w:tcPr>
          <w:p w14:paraId="500D8DD9" w14:textId="77777777" w:rsidR="00B64756" w:rsidRDefault="00B64756" w:rsidP="00BA7118">
            <w:pPr>
              <w:spacing w:line="240" w:lineRule="auto"/>
              <w:rPr>
                <w:sz w:val="18"/>
              </w:rPr>
            </w:pPr>
            <w:r>
              <w:rPr>
                <w:sz w:val="18"/>
              </w:rPr>
              <w:t>OPCIÓN DE SECUENCIA</w:t>
            </w:r>
          </w:p>
        </w:tc>
        <w:tc>
          <w:tcPr>
            <w:tcW w:w="3007" w:type="pct"/>
            <w:shd w:val="clear" w:color="auto" w:fill="F2F2F2" w:themeFill="background1" w:themeFillShade="F2"/>
          </w:tcPr>
          <w:p w14:paraId="33078FBB" w14:textId="77777777" w:rsidR="00B64756" w:rsidRDefault="00B64756" w:rsidP="00BA7118">
            <w:pPr>
              <w:pStyle w:val="Encabezado"/>
              <w:tabs>
                <w:tab w:val="clear" w:pos="4252"/>
                <w:tab w:val="clear" w:pos="8504"/>
              </w:tabs>
              <w:rPr>
                <w:sz w:val="18"/>
              </w:rPr>
            </w:pPr>
            <w:r>
              <w:rPr>
                <w:sz w:val="18"/>
              </w:rPr>
              <w:t>“000” = Mensaje de datos</w:t>
            </w:r>
          </w:p>
          <w:p w14:paraId="4421C0DD" w14:textId="77777777" w:rsidR="00B64756" w:rsidRDefault="00B64756" w:rsidP="00BA7118">
            <w:pPr>
              <w:pStyle w:val="Encabezado"/>
              <w:tabs>
                <w:tab w:val="clear" w:pos="4252"/>
                <w:tab w:val="clear" w:pos="8504"/>
              </w:tabs>
              <w:rPr>
                <w:sz w:val="18"/>
              </w:rPr>
            </w:pPr>
            <w:r>
              <w:rPr>
                <w:sz w:val="18"/>
              </w:rPr>
              <w:t>“010” = Mensaje de inicio de secuencia</w:t>
            </w:r>
          </w:p>
        </w:tc>
        <w:tc>
          <w:tcPr>
            <w:tcW w:w="571" w:type="pct"/>
            <w:shd w:val="clear" w:color="auto" w:fill="F2F2F2" w:themeFill="background1" w:themeFillShade="F2"/>
          </w:tcPr>
          <w:p w14:paraId="5DF0C682" w14:textId="77777777" w:rsidR="00B64756" w:rsidRDefault="00B64756" w:rsidP="00BA7118">
            <w:pPr>
              <w:spacing w:line="240" w:lineRule="auto"/>
              <w:rPr>
                <w:sz w:val="18"/>
              </w:rPr>
            </w:pPr>
            <w:r>
              <w:rPr>
                <w:sz w:val="18"/>
              </w:rPr>
              <w:t>3 bits</w:t>
            </w:r>
          </w:p>
        </w:tc>
      </w:tr>
      <w:tr w:rsidR="00B64756" w14:paraId="1D26828F" w14:textId="77777777" w:rsidTr="00ED51AB">
        <w:trPr>
          <w:trHeight w:val="20"/>
        </w:trPr>
        <w:tc>
          <w:tcPr>
            <w:tcW w:w="1422" w:type="pct"/>
            <w:shd w:val="clear" w:color="auto" w:fill="F2F2F2" w:themeFill="background1" w:themeFillShade="F2"/>
          </w:tcPr>
          <w:p w14:paraId="04742903" w14:textId="77777777" w:rsidR="00B64756" w:rsidRDefault="00B64756" w:rsidP="00BA7118">
            <w:pPr>
              <w:spacing w:line="240" w:lineRule="auto"/>
              <w:rPr>
                <w:sz w:val="18"/>
              </w:rPr>
            </w:pPr>
            <w:r>
              <w:rPr>
                <w:sz w:val="18"/>
              </w:rPr>
              <w:t>NÚMERO DE SECUENCIA</w:t>
            </w:r>
          </w:p>
        </w:tc>
        <w:tc>
          <w:tcPr>
            <w:tcW w:w="3007" w:type="pct"/>
            <w:shd w:val="clear" w:color="auto" w:fill="F2F2F2" w:themeFill="background1" w:themeFillShade="F2"/>
          </w:tcPr>
          <w:p w14:paraId="7755FB3A" w14:textId="77777777" w:rsidR="00B64756" w:rsidRDefault="00B64756" w:rsidP="00BA7118">
            <w:pPr>
              <w:spacing w:line="240" w:lineRule="auto"/>
              <w:rPr>
                <w:sz w:val="18"/>
              </w:rPr>
            </w:pPr>
            <w:r>
              <w:rPr>
                <w:sz w:val="18"/>
              </w:rPr>
              <w:t>Número puesto por el proceso de comunicaciones en origen, en función del usuario origen y del usuario destino (secuencia 0..287)</w:t>
            </w:r>
          </w:p>
        </w:tc>
        <w:tc>
          <w:tcPr>
            <w:tcW w:w="571" w:type="pct"/>
            <w:shd w:val="clear" w:color="auto" w:fill="F2F2F2" w:themeFill="background1" w:themeFillShade="F2"/>
          </w:tcPr>
          <w:p w14:paraId="3893E78B" w14:textId="77777777" w:rsidR="00B64756" w:rsidRDefault="00B64756" w:rsidP="00BA7118">
            <w:pPr>
              <w:spacing w:line="240" w:lineRule="auto"/>
              <w:rPr>
                <w:sz w:val="18"/>
              </w:rPr>
            </w:pPr>
            <w:r>
              <w:rPr>
                <w:sz w:val="18"/>
              </w:rPr>
              <w:t>13 bits</w:t>
            </w:r>
          </w:p>
        </w:tc>
      </w:tr>
      <w:tr w:rsidR="00B64756" w14:paraId="47B79E10" w14:textId="77777777" w:rsidTr="00ED51AB">
        <w:trPr>
          <w:trHeight w:val="20"/>
        </w:trPr>
        <w:tc>
          <w:tcPr>
            <w:tcW w:w="1422" w:type="pct"/>
            <w:shd w:val="clear" w:color="auto" w:fill="F2F2F2" w:themeFill="background1" w:themeFillShade="F2"/>
          </w:tcPr>
          <w:p w14:paraId="696B713A" w14:textId="77777777" w:rsidR="00B64756" w:rsidRDefault="00B64756" w:rsidP="00BA7118">
            <w:pPr>
              <w:spacing w:line="240" w:lineRule="auto"/>
              <w:rPr>
                <w:sz w:val="18"/>
              </w:rPr>
            </w:pPr>
            <w:r>
              <w:rPr>
                <w:sz w:val="18"/>
              </w:rPr>
              <w:t>LONGITUD</w:t>
            </w:r>
          </w:p>
        </w:tc>
        <w:tc>
          <w:tcPr>
            <w:tcW w:w="3007" w:type="pct"/>
            <w:shd w:val="clear" w:color="auto" w:fill="F2F2F2" w:themeFill="background1" w:themeFillShade="F2"/>
          </w:tcPr>
          <w:p w14:paraId="59E3B0A2" w14:textId="77777777" w:rsidR="00B64756" w:rsidRDefault="00B64756" w:rsidP="00BA7118">
            <w:pPr>
              <w:spacing w:line="240" w:lineRule="auto"/>
              <w:rPr>
                <w:sz w:val="18"/>
              </w:rPr>
            </w:pPr>
            <w:r>
              <w:rPr>
                <w:sz w:val="18"/>
              </w:rPr>
              <w:t>Longitud del campo Datos en “shorts” (1 short equivale a 2 bytes)</w:t>
            </w:r>
          </w:p>
          <w:p w14:paraId="0EFC2CA4" w14:textId="77777777" w:rsidR="00B64756" w:rsidRDefault="00B64756" w:rsidP="00BA7118">
            <w:pPr>
              <w:spacing w:line="240" w:lineRule="auto"/>
              <w:rPr>
                <w:sz w:val="18"/>
              </w:rPr>
            </w:pPr>
            <w:r>
              <w:rPr>
                <w:sz w:val="18"/>
              </w:rPr>
              <w:t>(“0” = mensaje de inicio de secuencia y de petición de sectorización)</w:t>
            </w:r>
          </w:p>
        </w:tc>
        <w:tc>
          <w:tcPr>
            <w:tcW w:w="571" w:type="pct"/>
            <w:shd w:val="clear" w:color="auto" w:fill="F2F2F2" w:themeFill="background1" w:themeFillShade="F2"/>
          </w:tcPr>
          <w:p w14:paraId="7B4957BB" w14:textId="77777777" w:rsidR="00B64756" w:rsidRDefault="00B64756" w:rsidP="00BA7118">
            <w:pPr>
              <w:spacing w:line="240" w:lineRule="auto"/>
              <w:rPr>
                <w:sz w:val="18"/>
              </w:rPr>
            </w:pPr>
            <w:r>
              <w:rPr>
                <w:sz w:val="18"/>
              </w:rPr>
              <w:t>2 bytes</w:t>
            </w:r>
          </w:p>
        </w:tc>
      </w:tr>
      <w:tr w:rsidR="00B64756" w14:paraId="03CA13A1" w14:textId="77777777" w:rsidTr="00ED51AB">
        <w:trPr>
          <w:trHeight w:val="20"/>
        </w:trPr>
        <w:tc>
          <w:tcPr>
            <w:tcW w:w="1422" w:type="pct"/>
            <w:shd w:val="clear" w:color="auto" w:fill="F2F2F2" w:themeFill="background1" w:themeFillShade="F2"/>
          </w:tcPr>
          <w:p w14:paraId="6A37B2D6" w14:textId="77777777" w:rsidR="00B64756" w:rsidRDefault="00B64756" w:rsidP="00BA7118">
            <w:pPr>
              <w:spacing w:line="240" w:lineRule="auto"/>
              <w:rPr>
                <w:sz w:val="18"/>
              </w:rPr>
            </w:pPr>
            <w:r>
              <w:rPr>
                <w:sz w:val="18"/>
              </w:rPr>
              <w:t>HORA</w:t>
            </w:r>
          </w:p>
        </w:tc>
        <w:tc>
          <w:tcPr>
            <w:tcW w:w="3007" w:type="pct"/>
            <w:shd w:val="clear" w:color="auto" w:fill="F2F2F2" w:themeFill="background1" w:themeFillShade="F2"/>
          </w:tcPr>
          <w:p w14:paraId="75D4B293" w14:textId="77777777" w:rsidR="00B64756" w:rsidRDefault="00B64756" w:rsidP="00BA7118">
            <w:pPr>
              <w:spacing w:line="240" w:lineRule="auto"/>
              <w:rPr>
                <w:sz w:val="18"/>
              </w:rPr>
            </w:pPr>
            <w:r>
              <w:rPr>
                <w:sz w:val="18"/>
              </w:rPr>
              <w:t>Hora UNÍX del mensaje (número de segundos transcurridos desde el 1 de enero de 1970)</w:t>
            </w:r>
          </w:p>
        </w:tc>
        <w:tc>
          <w:tcPr>
            <w:tcW w:w="571" w:type="pct"/>
            <w:shd w:val="clear" w:color="auto" w:fill="F2F2F2" w:themeFill="background1" w:themeFillShade="F2"/>
          </w:tcPr>
          <w:p w14:paraId="7BD3B4C0" w14:textId="77777777" w:rsidR="00B64756" w:rsidRDefault="00B64756" w:rsidP="00BA7118">
            <w:pPr>
              <w:spacing w:line="240" w:lineRule="auto"/>
              <w:rPr>
                <w:sz w:val="18"/>
              </w:rPr>
            </w:pPr>
            <w:r>
              <w:rPr>
                <w:sz w:val="18"/>
              </w:rPr>
              <w:t>4 bytes</w:t>
            </w:r>
          </w:p>
        </w:tc>
      </w:tr>
      <w:tr w:rsidR="00B64756" w14:paraId="14488FE3" w14:textId="77777777" w:rsidTr="006A75A3">
        <w:trPr>
          <w:trHeight w:val="20"/>
        </w:trPr>
        <w:tc>
          <w:tcPr>
            <w:tcW w:w="5000" w:type="pct"/>
            <w:gridSpan w:val="3"/>
            <w:tcBorders>
              <w:bottom w:val="single" w:sz="4" w:space="0" w:color="auto"/>
            </w:tcBorders>
          </w:tcPr>
          <w:p w14:paraId="7A5FADEC" w14:textId="77777777" w:rsidR="00B64756" w:rsidRDefault="00B64756" w:rsidP="00BA7118">
            <w:pPr>
              <w:spacing w:line="240" w:lineRule="auto"/>
              <w:jc w:val="center"/>
              <w:rPr>
                <w:sz w:val="18"/>
              </w:rPr>
            </w:pPr>
          </w:p>
          <w:p w14:paraId="43A03DE8" w14:textId="77777777" w:rsidR="00B64756" w:rsidRDefault="00B64756" w:rsidP="00BA7118">
            <w:pPr>
              <w:spacing w:line="240" w:lineRule="auto"/>
              <w:jc w:val="center"/>
              <w:rPr>
                <w:sz w:val="18"/>
              </w:rPr>
            </w:pPr>
          </w:p>
          <w:p w14:paraId="7573BAD4" w14:textId="77777777" w:rsidR="00B64756" w:rsidRDefault="00B64756" w:rsidP="00BA7118">
            <w:pPr>
              <w:spacing w:line="240" w:lineRule="auto"/>
              <w:jc w:val="center"/>
              <w:rPr>
                <w:sz w:val="18"/>
              </w:rPr>
            </w:pPr>
            <w:r>
              <w:rPr>
                <w:sz w:val="18"/>
              </w:rPr>
              <w:t>DATOS</w:t>
            </w:r>
          </w:p>
          <w:p w14:paraId="73D35724" w14:textId="77777777" w:rsidR="00B64756" w:rsidRDefault="00B64756" w:rsidP="00BA7118">
            <w:pPr>
              <w:spacing w:line="240" w:lineRule="auto"/>
              <w:jc w:val="center"/>
            </w:pPr>
            <w:r>
              <w:rPr>
                <w:sz w:val="18"/>
              </w:rPr>
              <w:t xml:space="preserve">(Longitud </w:t>
            </w:r>
            <w:r>
              <w:t>1 - 65484 bytes)</w:t>
            </w:r>
          </w:p>
          <w:p w14:paraId="0DC2F14C" w14:textId="77777777" w:rsidR="00B64756" w:rsidRDefault="00B64756" w:rsidP="00BA7118">
            <w:pPr>
              <w:spacing w:line="240" w:lineRule="auto"/>
              <w:jc w:val="center"/>
              <w:rPr>
                <w:sz w:val="18"/>
              </w:rPr>
            </w:pPr>
            <w:r>
              <w:rPr>
                <w:sz w:val="18"/>
              </w:rPr>
              <w:t>(no existe para los mensajes de inicio de secuencia)</w:t>
            </w:r>
          </w:p>
          <w:p w14:paraId="0AAFB5C6" w14:textId="77777777" w:rsidR="00B64756" w:rsidRDefault="00B64756" w:rsidP="00BA7118">
            <w:pPr>
              <w:spacing w:line="240" w:lineRule="auto"/>
              <w:rPr>
                <w:sz w:val="18"/>
              </w:rPr>
            </w:pPr>
          </w:p>
          <w:p w14:paraId="11DD1325" w14:textId="77777777" w:rsidR="00B64756" w:rsidRDefault="00B64756" w:rsidP="00BA7118">
            <w:pPr>
              <w:spacing w:line="240" w:lineRule="auto"/>
              <w:rPr>
                <w:sz w:val="18"/>
              </w:rPr>
            </w:pPr>
          </w:p>
          <w:p w14:paraId="69343E57" w14:textId="77777777" w:rsidR="00B64756" w:rsidRDefault="00B64756" w:rsidP="00BA7118">
            <w:pPr>
              <w:spacing w:line="240" w:lineRule="auto"/>
              <w:rPr>
                <w:sz w:val="18"/>
              </w:rPr>
            </w:pPr>
          </w:p>
        </w:tc>
      </w:tr>
    </w:tbl>
    <w:p w14:paraId="19B0B34B" w14:textId="77777777" w:rsidR="00B64756" w:rsidRPr="006A75A3" w:rsidRDefault="00B64756" w:rsidP="00B64756">
      <w:pPr>
        <w:jc w:val="center"/>
        <w:rPr>
          <w:rFonts w:ascii="ENAIRE Titillium Regular" w:hAnsi="ENAIRE Titillium Regular"/>
          <w:b/>
          <w:color w:val="00224C"/>
          <w:sz w:val="20"/>
          <w:szCs w:val="20"/>
        </w:rPr>
      </w:pPr>
      <w:r w:rsidRPr="006A75A3">
        <w:rPr>
          <w:rFonts w:ascii="ENAIRE Titillium Regular" w:hAnsi="ENAIRE Titillium Regular"/>
          <w:b/>
          <w:color w:val="00224C"/>
          <w:sz w:val="20"/>
          <w:szCs w:val="20"/>
        </w:rPr>
        <w:t>Formato de la cabecera de mensajes SACTA</w:t>
      </w:r>
    </w:p>
    <w:p w14:paraId="2ADB12D9" w14:textId="3B284AD1" w:rsidR="00B64756" w:rsidRPr="006A75A3" w:rsidRDefault="006A75A3" w:rsidP="00164295">
      <w:pPr>
        <w:pStyle w:val="Prrafodelista"/>
        <w:numPr>
          <w:ilvl w:val="1"/>
          <w:numId w:val="9"/>
        </w:numPr>
        <w:spacing w:before="240" w:after="0"/>
        <w:contextualSpacing w:val="0"/>
        <w:rPr>
          <w:sz w:val="20"/>
          <w:szCs w:val="20"/>
        </w:rPr>
      </w:pPr>
      <w:r>
        <w:rPr>
          <w:sz w:val="20"/>
          <w:szCs w:val="20"/>
        </w:rPr>
        <w:t>El Sistema de</w:t>
      </w:r>
      <w:r w:rsidR="00FB4E68">
        <w:rPr>
          <w:sz w:val="20"/>
          <w:szCs w:val="20"/>
        </w:rPr>
        <w:t xml:space="preserve"> Configuración</w:t>
      </w:r>
      <w:r>
        <w:rPr>
          <w:sz w:val="20"/>
          <w:szCs w:val="20"/>
        </w:rPr>
        <w:t xml:space="preserve"> del </w:t>
      </w:r>
      <w:r w:rsidR="00707798">
        <w:rPr>
          <w:sz w:val="20"/>
          <w:szCs w:val="20"/>
        </w:rPr>
        <w:t>SCV</w:t>
      </w:r>
      <w:r w:rsidR="00B64756" w:rsidRPr="006A75A3">
        <w:rPr>
          <w:sz w:val="20"/>
          <w:szCs w:val="20"/>
        </w:rPr>
        <w:t xml:space="preserve"> deberá permitir la configuración variable de los valores DOMINIO, CENTRO y USUARIO de la cabecera SACTA</w:t>
      </w:r>
      <w:r>
        <w:rPr>
          <w:sz w:val="20"/>
          <w:szCs w:val="20"/>
        </w:rPr>
        <w:t xml:space="preserve"> en los mensajes que genere hacia el sistema SACTA</w:t>
      </w:r>
      <w:r w:rsidR="00B64756" w:rsidRPr="006A75A3">
        <w:rPr>
          <w:sz w:val="20"/>
          <w:szCs w:val="20"/>
        </w:rPr>
        <w:t>.</w:t>
      </w:r>
    </w:p>
    <w:p w14:paraId="32C09901" w14:textId="03420CFC" w:rsidR="006A75A3" w:rsidRPr="006A75A3" w:rsidRDefault="006A75A3" w:rsidP="006A75A3">
      <w:pPr>
        <w:pStyle w:val="Ttulo2"/>
        <w:rPr>
          <w:rFonts w:ascii="ENAIRE Titillium Regular" w:hAnsi="ENAIRE Titillium Regular"/>
        </w:rPr>
      </w:pPr>
      <w:bookmarkStart w:id="18" w:name="_Toc42004540"/>
      <w:bookmarkStart w:id="19" w:name="_Toc53591408"/>
      <w:r w:rsidRPr="006A75A3">
        <w:rPr>
          <w:rFonts w:ascii="ENAIRE Titillium Regular" w:hAnsi="ENAIRE Titillium Regular"/>
        </w:rPr>
        <w:t xml:space="preserve">Mensajes intercambiados entre SACTA y </w:t>
      </w:r>
      <w:bookmarkEnd w:id="18"/>
      <w:r w:rsidR="00F56833">
        <w:rPr>
          <w:rFonts w:ascii="ENAIRE Titillium Regular" w:hAnsi="ENAIRE Titillium Regular"/>
        </w:rPr>
        <w:t>SCV</w:t>
      </w:r>
      <w:bookmarkEnd w:id="19"/>
    </w:p>
    <w:p w14:paraId="5BD58367" w14:textId="77777777" w:rsidR="006A75A3" w:rsidRPr="006A75A3" w:rsidRDefault="006A75A3" w:rsidP="00164295">
      <w:pPr>
        <w:pStyle w:val="Prrafodelista"/>
        <w:numPr>
          <w:ilvl w:val="1"/>
          <w:numId w:val="9"/>
        </w:numPr>
        <w:spacing w:before="240" w:after="0"/>
        <w:contextualSpacing w:val="0"/>
        <w:rPr>
          <w:sz w:val="20"/>
          <w:szCs w:val="20"/>
        </w:rPr>
      </w:pPr>
      <w:r w:rsidRPr="006A75A3">
        <w:rPr>
          <w:sz w:val="20"/>
          <w:szCs w:val="20"/>
        </w:rPr>
        <w:t>Los tipos de mensaje que soportará la interfaz son los siguientes:</w:t>
      </w:r>
    </w:p>
    <w:p w14:paraId="364C4529" w14:textId="424D9C8D" w:rsidR="006A75A3" w:rsidRPr="006A75A3" w:rsidRDefault="006A75A3" w:rsidP="00164295">
      <w:pPr>
        <w:numPr>
          <w:ilvl w:val="0"/>
          <w:numId w:val="13"/>
        </w:numPr>
        <w:suppressAutoHyphens/>
        <w:spacing w:before="120" w:after="120" w:line="264" w:lineRule="auto"/>
        <w:ind w:left="284"/>
        <w:jc w:val="both"/>
        <w:rPr>
          <w:rFonts w:ascii="ENAIRE Titillium Regular" w:hAnsi="ENAIRE Titillium Regular"/>
          <w:color w:val="00224C"/>
          <w:sz w:val="20"/>
          <w:szCs w:val="20"/>
        </w:rPr>
      </w:pPr>
      <w:r w:rsidRPr="006A75A3">
        <w:rPr>
          <w:rFonts w:ascii="ENAIRE Titillium Regular" w:hAnsi="ENAIRE Titillium Regular"/>
          <w:color w:val="00224C"/>
          <w:sz w:val="20"/>
          <w:szCs w:val="20"/>
        </w:rPr>
        <w:t xml:space="preserve">Mensaje de inicio de secuencia (SACTA </w:t>
      </w:r>
      <w:r w:rsidRPr="006A75A3">
        <w:rPr>
          <w:rFonts w:ascii="ENAIRE Titillium Regular" w:hAnsi="ENAIRE Titillium Regular"/>
          <w:color w:val="00224C"/>
          <w:sz w:val="20"/>
          <w:szCs w:val="20"/>
        </w:rPr>
        <w:sym w:font="Wingdings" w:char="F0E0"/>
      </w:r>
      <w:r w:rsidRPr="006A75A3">
        <w:rPr>
          <w:rFonts w:ascii="ENAIRE Titillium Regular" w:hAnsi="ENAIRE Titillium Regular"/>
          <w:color w:val="00224C"/>
          <w:sz w:val="20"/>
          <w:szCs w:val="20"/>
        </w:rPr>
        <w:t xml:space="preserve"> </w:t>
      </w:r>
      <w:r w:rsidR="00F56833">
        <w:rPr>
          <w:rFonts w:ascii="ENAIRE Titillium Regular" w:hAnsi="ENAIRE Titillium Regular"/>
          <w:color w:val="00224C"/>
          <w:sz w:val="20"/>
          <w:szCs w:val="20"/>
        </w:rPr>
        <w:t>SCV</w:t>
      </w:r>
      <w:r w:rsidRPr="006A75A3">
        <w:rPr>
          <w:rFonts w:ascii="ENAIRE Titillium Regular" w:hAnsi="ENAIRE Titillium Regular"/>
          <w:color w:val="00224C"/>
          <w:sz w:val="20"/>
          <w:szCs w:val="20"/>
        </w:rPr>
        <w:t>)</w:t>
      </w:r>
    </w:p>
    <w:p w14:paraId="2706108F" w14:textId="6388CD9D" w:rsidR="006A75A3" w:rsidRPr="006A75A3" w:rsidRDefault="006A75A3" w:rsidP="00164295">
      <w:pPr>
        <w:numPr>
          <w:ilvl w:val="0"/>
          <w:numId w:val="13"/>
        </w:numPr>
        <w:suppressAutoHyphens/>
        <w:spacing w:before="120" w:after="120" w:line="264" w:lineRule="auto"/>
        <w:ind w:left="284"/>
        <w:jc w:val="both"/>
        <w:rPr>
          <w:rFonts w:ascii="ENAIRE Titillium Regular" w:hAnsi="ENAIRE Titillium Regular"/>
          <w:color w:val="00224C"/>
          <w:sz w:val="20"/>
          <w:szCs w:val="20"/>
        </w:rPr>
      </w:pPr>
      <w:r w:rsidRPr="006A75A3">
        <w:rPr>
          <w:rFonts w:ascii="ENAIRE Titillium Regular" w:hAnsi="ENAIRE Titillium Regular"/>
          <w:color w:val="00224C"/>
          <w:sz w:val="20"/>
          <w:szCs w:val="20"/>
        </w:rPr>
        <w:t>Mensaje de inicio de secuencia (</w:t>
      </w:r>
      <w:r w:rsidR="00F56833">
        <w:rPr>
          <w:rFonts w:ascii="ENAIRE Titillium Regular" w:hAnsi="ENAIRE Titillium Regular"/>
          <w:color w:val="00224C"/>
          <w:sz w:val="20"/>
          <w:szCs w:val="20"/>
        </w:rPr>
        <w:t>SCV</w:t>
      </w:r>
      <w:r w:rsidRPr="006A75A3">
        <w:rPr>
          <w:rFonts w:ascii="ENAIRE Titillium Regular" w:hAnsi="ENAIRE Titillium Regular"/>
          <w:color w:val="00224C"/>
          <w:sz w:val="20"/>
          <w:szCs w:val="20"/>
        </w:rPr>
        <w:t xml:space="preserve"> </w:t>
      </w:r>
      <w:r w:rsidRPr="006A75A3">
        <w:rPr>
          <w:rFonts w:ascii="ENAIRE Titillium Regular" w:hAnsi="ENAIRE Titillium Regular"/>
          <w:color w:val="00224C"/>
          <w:sz w:val="20"/>
          <w:szCs w:val="20"/>
        </w:rPr>
        <w:sym w:font="Wingdings" w:char="F0E0"/>
      </w:r>
      <w:r w:rsidRPr="006A75A3">
        <w:rPr>
          <w:rFonts w:ascii="ENAIRE Titillium Regular" w:hAnsi="ENAIRE Titillium Regular"/>
          <w:color w:val="00224C"/>
          <w:sz w:val="20"/>
          <w:szCs w:val="20"/>
        </w:rPr>
        <w:t xml:space="preserve"> SACTA)</w:t>
      </w:r>
    </w:p>
    <w:p w14:paraId="2EB60F8C" w14:textId="042417EF" w:rsidR="006A75A3" w:rsidRPr="006A75A3" w:rsidRDefault="006A75A3" w:rsidP="00164295">
      <w:pPr>
        <w:numPr>
          <w:ilvl w:val="0"/>
          <w:numId w:val="13"/>
        </w:numPr>
        <w:suppressAutoHyphens/>
        <w:spacing w:before="120" w:after="120" w:line="264" w:lineRule="auto"/>
        <w:ind w:left="284"/>
        <w:jc w:val="both"/>
        <w:rPr>
          <w:rFonts w:ascii="ENAIRE Titillium Regular" w:hAnsi="ENAIRE Titillium Regular"/>
          <w:color w:val="00224C"/>
          <w:sz w:val="20"/>
          <w:szCs w:val="20"/>
        </w:rPr>
      </w:pPr>
      <w:r w:rsidRPr="006A75A3">
        <w:rPr>
          <w:rFonts w:ascii="ENAIRE Titillium Regular" w:hAnsi="ENAIRE Titillium Regular"/>
          <w:color w:val="00224C"/>
          <w:sz w:val="20"/>
          <w:szCs w:val="20"/>
        </w:rPr>
        <w:lastRenderedPageBreak/>
        <w:t xml:space="preserve">Mensaje de Presencia (SACTA </w:t>
      </w:r>
      <w:r w:rsidRPr="006A75A3">
        <w:rPr>
          <w:rFonts w:ascii="ENAIRE Titillium Regular" w:hAnsi="ENAIRE Titillium Regular"/>
          <w:color w:val="00224C"/>
          <w:sz w:val="20"/>
          <w:szCs w:val="20"/>
        </w:rPr>
        <w:sym w:font="Wingdings" w:char="F0E0"/>
      </w:r>
      <w:r w:rsidRPr="006A75A3">
        <w:rPr>
          <w:rFonts w:ascii="ENAIRE Titillium Regular" w:hAnsi="ENAIRE Titillium Regular"/>
          <w:color w:val="00224C"/>
          <w:sz w:val="20"/>
          <w:szCs w:val="20"/>
        </w:rPr>
        <w:t xml:space="preserve"> </w:t>
      </w:r>
      <w:r w:rsidR="00F56833">
        <w:rPr>
          <w:rFonts w:ascii="ENAIRE Titillium Regular" w:hAnsi="ENAIRE Titillium Regular"/>
          <w:color w:val="00224C"/>
          <w:sz w:val="20"/>
          <w:szCs w:val="20"/>
        </w:rPr>
        <w:t>SCV</w:t>
      </w:r>
      <w:r w:rsidRPr="006A75A3">
        <w:rPr>
          <w:rFonts w:ascii="ENAIRE Titillium Regular" w:hAnsi="ENAIRE Titillium Regular"/>
          <w:color w:val="00224C"/>
          <w:sz w:val="20"/>
          <w:szCs w:val="20"/>
        </w:rPr>
        <w:t>)</w:t>
      </w:r>
    </w:p>
    <w:p w14:paraId="197F4048" w14:textId="3D5A3B3D" w:rsidR="006A75A3" w:rsidRPr="006A75A3" w:rsidRDefault="006A75A3" w:rsidP="00164295">
      <w:pPr>
        <w:numPr>
          <w:ilvl w:val="0"/>
          <w:numId w:val="13"/>
        </w:numPr>
        <w:suppressAutoHyphens/>
        <w:spacing w:before="120" w:after="120" w:line="264" w:lineRule="auto"/>
        <w:ind w:left="284"/>
        <w:jc w:val="both"/>
        <w:rPr>
          <w:rFonts w:ascii="ENAIRE Titillium Regular" w:hAnsi="ENAIRE Titillium Regular"/>
          <w:color w:val="00224C"/>
          <w:sz w:val="20"/>
          <w:szCs w:val="20"/>
        </w:rPr>
      </w:pPr>
      <w:r w:rsidRPr="006A75A3">
        <w:rPr>
          <w:rFonts w:ascii="ENAIRE Titillium Regular" w:hAnsi="ENAIRE Titillium Regular"/>
          <w:color w:val="00224C"/>
          <w:sz w:val="20"/>
          <w:szCs w:val="20"/>
        </w:rPr>
        <w:t>Mensaje de Presencia (</w:t>
      </w:r>
      <w:r w:rsidR="00F56833">
        <w:rPr>
          <w:rFonts w:ascii="ENAIRE Titillium Regular" w:hAnsi="ENAIRE Titillium Regular"/>
          <w:color w:val="00224C"/>
          <w:sz w:val="20"/>
          <w:szCs w:val="20"/>
        </w:rPr>
        <w:t>SCV</w:t>
      </w:r>
      <w:r w:rsidRPr="006A75A3">
        <w:rPr>
          <w:rFonts w:ascii="ENAIRE Titillium Regular" w:hAnsi="ENAIRE Titillium Regular"/>
          <w:color w:val="00224C"/>
          <w:sz w:val="20"/>
          <w:szCs w:val="20"/>
        </w:rPr>
        <w:t xml:space="preserve"> </w:t>
      </w:r>
      <w:r w:rsidRPr="006A75A3">
        <w:rPr>
          <w:rFonts w:ascii="ENAIRE Titillium Regular" w:hAnsi="ENAIRE Titillium Regular"/>
          <w:color w:val="00224C"/>
          <w:sz w:val="20"/>
          <w:szCs w:val="20"/>
        </w:rPr>
        <w:sym w:font="Wingdings" w:char="F0E0"/>
      </w:r>
      <w:r w:rsidRPr="006A75A3">
        <w:rPr>
          <w:rFonts w:ascii="ENAIRE Titillium Regular" w:hAnsi="ENAIRE Titillium Regular"/>
          <w:color w:val="00224C"/>
          <w:sz w:val="20"/>
          <w:szCs w:val="20"/>
        </w:rPr>
        <w:t xml:space="preserve"> SACTA)</w:t>
      </w:r>
    </w:p>
    <w:p w14:paraId="41D1DC81" w14:textId="05D2AC1C" w:rsidR="006A75A3" w:rsidRPr="006A75A3" w:rsidRDefault="006A75A3" w:rsidP="00164295">
      <w:pPr>
        <w:numPr>
          <w:ilvl w:val="0"/>
          <w:numId w:val="13"/>
        </w:numPr>
        <w:suppressAutoHyphens/>
        <w:spacing w:before="120" w:after="120" w:line="264" w:lineRule="auto"/>
        <w:ind w:left="284"/>
        <w:jc w:val="both"/>
        <w:rPr>
          <w:rFonts w:ascii="ENAIRE Titillium Regular" w:hAnsi="ENAIRE Titillium Regular"/>
          <w:color w:val="00224C"/>
          <w:sz w:val="20"/>
          <w:szCs w:val="20"/>
        </w:rPr>
      </w:pPr>
      <w:r w:rsidRPr="006A75A3">
        <w:rPr>
          <w:rFonts w:ascii="ENAIRE Titillium Regular" w:hAnsi="ENAIRE Titillium Regular"/>
          <w:color w:val="00224C"/>
          <w:sz w:val="20"/>
          <w:szCs w:val="20"/>
        </w:rPr>
        <w:t>Mensaje de Petición de sectorización (</w:t>
      </w:r>
      <w:r w:rsidR="00F56833">
        <w:rPr>
          <w:rFonts w:ascii="ENAIRE Titillium Regular" w:hAnsi="ENAIRE Titillium Regular"/>
          <w:color w:val="00224C"/>
          <w:sz w:val="20"/>
          <w:szCs w:val="20"/>
        </w:rPr>
        <w:t>SCV</w:t>
      </w:r>
      <w:r w:rsidRPr="006A75A3">
        <w:rPr>
          <w:rFonts w:ascii="ENAIRE Titillium Regular" w:hAnsi="ENAIRE Titillium Regular"/>
          <w:color w:val="00224C"/>
          <w:sz w:val="20"/>
          <w:szCs w:val="20"/>
        </w:rPr>
        <w:t xml:space="preserve"> </w:t>
      </w:r>
      <w:r w:rsidRPr="006A75A3">
        <w:rPr>
          <w:rFonts w:ascii="ENAIRE Titillium Regular" w:hAnsi="ENAIRE Titillium Regular"/>
          <w:color w:val="00224C"/>
          <w:sz w:val="20"/>
          <w:szCs w:val="20"/>
        </w:rPr>
        <w:sym w:font="Wingdings" w:char="F0E0"/>
      </w:r>
      <w:r w:rsidRPr="006A75A3">
        <w:rPr>
          <w:rFonts w:ascii="ENAIRE Titillium Regular" w:hAnsi="ENAIRE Titillium Regular"/>
          <w:color w:val="00224C"/>
          <w:sz w:val="20"/>
          <w:szCs w:val="20"/>
        </w:rPr>
        <w:t xml:space="preserve"> SACTA)</w:t>
      </w:r>
    </w:p>
    <w:p w14:paraId="2B050C3E" w14:textId="31DCD01F" w:rsidR="006A75A3" w:rsidRPr="006A75A3" w:rsidRDefault="006A75A3" w:rsidP="00164295">
      <w:pPr>
        <w:numPr>
          <w:ilvl w:val="0"/>
          <w:numId w:val="13"/>
        </w:numPr>
        <w:suppressAutoHyphens/>
        <w:spacing w:before="120" w:after="120" w:line="264" w:lineRule="auto"/>
        <w:ind w:left="284"/>
        <w:jc w:val="both"/>
        <w:rPr>
          <w:rFonts w:ascii="ENAIRE Titillium Regular" w:hAnsi="ENAIRE Titillium Regular"/>
          <w:color w:val="00224C"/>
          <w:sz w:val="20"/>
          <w:szCs w:val="20"/>
        </w:rPr>
      </w:pPr>
      <w:r w:rsidRPr="006A75A3">
        <w:rPr>
          <w:rFonts w:ascii="ENAIRE Titillium Regular" w:hAnsi="ENAIRE Titillium Regular"/>
          <w:color w:val="00224C"/>
          <w:sz w:val="20"/>
          <w:szCs w:val="20"/>
        </w:rPr>
        <w:t xml:space="preserve">Mensaje de Sectorización (SACTA </w:t>
      </w:r>
      <w:r w:rsidRPr="006A75A3">
        <w:rPr>
          <w:rFonts w:ascii="ENAIRE Titillium Regular" w:hAnsi="ENAIRE Titillium Regular"/>
          <w:color w:val="00224C"/>
          <w:sz w:val="20"/>
          <w:szCs w:val="20"/>
        </w:rPr>
        <w:sym w:font="Wingdings" w:char="F0E0"/>
      </w:r>
      <w:r w:rsidRPr="006A75A3">
        <w:rPr>
          <w:rFonts w:ascii="ENAIRE Titillium Regular" w:hAnsi="ENAIRE Titillium Regular"/>
          <w:color w:val="00224C"/>
          <w:sz w:val="20"/>
          <w:szCs w:val="20"/>
        </w:rPr>
        <w:t xml:space="preserve"> </w:t>
      </w:r>
      <w:r w:rsidR="00F56833">
        <w:rPr>
          <w:rFonts w:ascii="ENAIRE Titillium Regular" w:hAnsi="ENAIRE Titillium Regular"/>
          <w:color w:val="00224C"/>
          <w:sz w:val="20"/>
          <w:szCs w:val="20"/>
        </w:rPr>
        <w:t>SCV</w:t>
      </w:r>
      <w:r w:rsidRPr="006A75A3">
        <w:rPr>
          <w:rFonts w:ascii="ENAIRE Titillium Regular" w:hAnsi="ENAIRE Titillium Regular"/>
          <w:color w:val="00224C"/>
          <w:sz w:val="20"/>
          <w:szCs w:val="20"/>
        </w:rPr>
        <w:t>)</w:t>
      </w:r>
    </w:p>
    <w:p w14:paraId="7BB37605" w14:textId="162892AF" w:rsidR="006A75A3" w:rsidRPr="006A75A3" w:rsidRDefault="006A75A3" w:rsidP="00164295">
      <w:pPr>
        <w:numPr>
          <w:ilvl w:val="0"/>
          <w:numId w:val="13"/>
        </w:numPr>
        <w:suppressAutoHyphens/>
        <w:spacing w:before="120" w:after="120" w:line="264" w:lineRule="auto"/>
        <w:ind w:left="284"/>
        <w:jc w:val="both"/>
        <w:rPr>
          <w:rFonts w:ascii="ENAIRE Titillium Regular" w:hAnsi="ENAIRE Titillium Regular"/>
          <w:color w:val="00224C"/>
          <w:sz w:val="20"/>
          <w:szCs w:val="20"/>
        </w:rPr>
      </w:pPr>
      <w:r w:rsidRPr="006A75A3">
        <w:rPr>
          <w:rFonts w:ascii="ENAIRE Titillium Regular" w:hAnsi="ENAIRE Titillium Regular"/>
          <w:color w:val="00224C"/>
          <w:sz w:val="20"/>
          <w:szCs w:val="20"/>
        </w:rPr>
        <w:t>Mensaje de Respuesta de sectorización (</w:t>
      </w:r>
      <w:r w:rsidR="00F56833">
        <w:rPr>
          <w:rFonts w:ascii="ENAIRE Titillium Regular" w:hAnsi="ENAIRE Titillium Regular"/>
          <w:color w:val="00224C"/>
          <w:sz w:val="20"/>
          <w:szCs w:val="20"/>
        </w:rPr>
        <w:t>SCV</w:t>
      </w:r>
      <w:r w:rsidRPr="006A75A3">
        <w:rPr>
          <w:rFonts w:ascii="ENAIRE Titillium Regular" w:hAnsi="ENAIRE Titillium Regular"/>
          <w:color w:val="00224C"/>
          <w:sz w:val="20"/>
          <w:szCs w:val="20"/>
        </w:rPr>
        <w:t xml:space="preserve"> </w:t>
      </w:r>
      <w:r w:rsidRPr="006A75A3">
        <w:rPr>
          <w:rFonts w:ascii="ENAIRE Titillium Regular" w:hAnsi="ENAIRE Titillium Regular"/>
          <w:color w:val="00224C"/>
          <w:sz w:val="20"/>
          <w:szCs w:val="20"/>
        </w:rPr>
        <w:sym w:font="Wingdings" w:char="F0E0"/>
      </w:r>
      <w:r w:rsidRPr="006A75A3">
        <w:rPr>
          <w:rFonts w:ascii="ENAIRE Titillium Regular" w:hAnsi="ENAIRE Titillium Regular"/>
          <w:color w:val="00224C"/>
          <w:sz w:val="20"/>
          <w:szCs w:val="20"/>
        </w:rPr>
        <w:t xml:space="preserve"> SACTA)</w:t>
      </w:r>
    </w:p>
    <w:p w14:paraId="2945C9A0" w14:textId="56753F49" w:rsidR="006A75A3" w:rsidRDefault="006A75A3" w:rsidP="00C93545"/>
    <w:p w14:paraId="2FAAEA5A" w14:textId="6CD3CCCA" w:rsidR="00BA7118" w:rsidRPr="006B7A90" w:rsidRDefault="009236AB" w:rsidP="006B7A90">
      <w:pPr>
        <w:pStyle w:val="Ttulo3"/>
        <w:rPr>
          <w:rFonts w:eastAsiaTheme="minorHAnsi"/>
        </w:rPr>
      </w:pPr>
      <w:bookmarkStart w:id="20" w:name="_Toc42004541"/>
      <w:bookmarkStart w:id="21" w:name="_Toc53591409"/>
      <w:r w:rsidRPr="009236AB">
        <w:rPr>
          <w:rFonts w:eastAsiaTheme="minorHAnsi"/>
        </w:rPr>
        <w:t xml:space="preserve">Mensaje de inicio de secuencia (SACTA </w:t>
      </w:r>
      <w:r w:rsidRPr="009236AB">
        <w:rPr>
          <w:rFonts w:eastAsiaTheme="minorHAnsi"/>
        </w:rPr>
        <w:sym w:font="Wingdings" w:char="F0E0"/>
      </w:r>
      <w:r w:rsidRPr="009236AB">
        <w:rPr>
          <w:rFonts w:eastAsiaTheme="minorHAnsi"/>
        </w:rPr>
        <w:t xml:space="preserve"> </w:t>
      </w:r>
      <w:r w:rsidR="00707798">
        <w:rPr>
          <w:rFonts w:eastAsiaTheme="minorHAnsi"/>
        </w:rPr>
        <w:t>SCV</w:t>
      </w:r>
      <w:r w:rsidRPr="009236AB">
        <w:rPr>
          <w:rFonts w:eastAsiaTheme="minorHAnsi"/>
        </w:rPr>
        <w:t>)</w:t>
      </w:r>
      <w:bookmarkEnd w:id="20"/>
      <w:bookmarkEnd w:id="21"/>
    </w:p>
    <w:p w14:paraId="2CA0814D" w14:textId="586F8085" w:rsidR="00BA7118" w:rsidRDefault="006B7A90" w:rsidP="004F7219">
      <w:pPr>
        <w:pStyle w:val="Prrafodelista"/>
        <w:numPr>
          <w:ilvl w:val="1"/>
          <w:numId w:val="9"/>
        </w:numPr>
        <w:spacing w:before="240" w:after="0"/>
        <w:contextualSpacing w:val="0"/>
        <w:rPr>
          <w:sz w:val="20"/>
        </w:rPr>
      </w:pPr>
      <w:r>
        <w:rPr>
          <w:sz w:val="20"/>
        </w:rPr>
        <w:t>El</w:t>
      </w:r>
      <w:r w:rsidR="00BA7118">
        <w:rPr>
          <w:sz w:val="20"/>
        </w:rPr>
        <w:t xml:space="preserve"> mensaje de “</w:t>
      </w:r>
      <w:r w:rsidR="00BA7118" w:rsidRPr="00047B99">
        <w:rPr>
          <w:sz w:val="20"/>
        </w:rPr>
        <w:t xml:space="preserve">inicio de secuencia </w:t>
      </w:r>
      <w:r w:rsidR="00BA7118">
        <w:rPr>
          <w:sz w:val="20"/>
        </w:rPr>
        <w:t>SACTA</w:t>
      </w:r>
      <w:r w:rsidR="00BA7118" w:rsidRPr="00047B99">
        <w:rPr>
          <w:sz w:val="20"/>
        </w:rPr>
        <w:sym w:font="Wingdings" w:char="F0E0"/>
      </w:r>
      <w:r w:rsidR="00BA7118" w:rsidRPr="00047B99">
        <w:rPr>
          <w:sz w:val="20"/>
        </w:rPr>
        <w:t xml:space="preserve"> </w:t>
      </w:r>
      <w:r w:rsidR="00707798">
        <w:rPr>
          <w:sz w:val="20"/>
        </w:rPr>
        <w:t>SCV</w:t>
      </w:r>
      <w:r w:rsidR="00BA7118">
        <w:rPr>
          <w:sz w:val="20"/>
        </w:rPr>
        <w:t xml:space="preserve">” será del tipo </w:t>
      </w:r>
      <w:r w:rsidR="00DC41B2">
        <w:rPr>
          <w:sz w:val="20"/>
        </w:rPr>
        <w:t xml:space="preserve">IP </w:t>
      </w:r>
      <w:proofErr w:type="spellStart"/>
      <w:r w:rsidR="00F56833">
        <w:rPr>
          <w:sz w:val="20"/>
        </w:rPr>
        <w:t>Unicast</w:t>
      </w:r>
      <w:proofErr w:type="spellEnd"/>
      <w:r w:rsidR="00BA7118">
        <w:rPr>
          <w:sz w:val="20"/>
        </w:rPr>
        <w:t xml:space="preserve"> y lo generará cada usuario SACTA (SPSI1, SPSI2, SPSI3, SPSI4, SPSI5, SPSI6, SPSI7 y SPSI8),  antes de iniciar por vez primera un flujo de conversación con el </w:t>
      </w:r>
      <w:r w:rsidR="00707798">
        <w:rPr>
          <w:sz w:val="20"/>
        </w:rPr>
        <w:t>SCV</w:t>
      </w:r>
      <w:r w:rsidR="00BA7118">
        <w:rPr>
          <w:sz w:val="20"/>
        </w:rPr>
        <w:t xml:space="preserve">. </w:t>
      </w:r>
    </w:p>
    <w:p w14:paraId="248D34E6" w14:textId="4CE266D5" w:rsidR="00BA7118" w:rsidRDefault="00BA7118" w:rsidP="00164295">
      <w:pPr>
        <w:pStyle w:val="Prrafodelista"/>
        <w:numPr>
          <w:ilvl w:val="1"/>
          <w:numId w:val="9"/>
        </w:numPr>
        <w:spacing w:before="240" w:after="0"/>
        <w:contextualSpacing w:val="0"/>
        <w:rPr>
          <w:sz w:val="20"/>
          <w:szCs w:val="20"/>
        </w:rPr>
      </w:pPr>
      <w:r>
        <w:rPr>
          <w:sz w:val="20"/>
          <w:szCs w:val="20"/>
        </w:rPr>
        <w:t>El mensaje s</w:t>
      </w:r>
      <w:r w:rsidRPr="009236AB">
        <w:rPr>
          <w:sz w:val="20"/>
          <w:szCs w:val="20"/>
        </w:rPr>
        <w:t xml:space="preserve">erá enviado </w:t>
      </w:r>
      <w:r w:rsidR="000050F5">
        <w:rPr>
          <w:sz w:val="20"/>
          <w:szCs w:val="20"/>
        </w:rPr>
        <w:t>por</w:t>
      </w:r>
      <w:r>
        <w:rPr>
          <w:sz w:val="20"/>
          <w:szCs w:val="20"/>
        </w:rPr>
        <w:t xml:space="preserve"> las </w:t>
      </w:r>
      <w:r w:rsidRPr="009236AB">
        <w:rPr>
          <w:sz w:val="20"/>
          <w:szCs w:val="20"/>
        </w:rPr>
        <w:t xml:space="preserve">dos redes de </w:t>
      </w:r>
      <w:r w:rsidR="00EF7AE8">
        <w:rPr>
          <w:sz w:val="20"/>
          <w:szCs w:val="20"/>
        </w:rPr>
        <w:t>C</w:t>
      </w:r>
      <w:r w:rsidR="00EF7AE8" w:rsidRPr="009236AB">
        <w:rPr>
          <w:sz w:val="20"/>
          <w:szCs w:val="20"/>
        </w:rPr>
        <w:t xml:space="preserve">ontrol </w:t>
      </w:r>
      <w:r w:rsidRPr="009236AB">
        <w:rPr>
          <w:sz w:val="20"/>
          <w:szCs w:val="20"/>
        </w:rPr>
        <w:t xml:space="preserve">SACTA </w:t>
      </w:r>
      <w:r>
        <w:rPr>
          <w:sz w:val="20"/>
          <w:szCs w:val="20"/>
        </w:rPr>
        <w:t>hacia</w:t>
      </w:r>
      <w:r w:rsidRPr="009236AB">
        <w:rPr>
          <w:sz w:val="20"/>
          <w:szCs w:val="20"/>
        </w:rPr>
        <w:t xml:space="preserve"> </w:t>
      </w:r>
      <w:r>
        <w:rPr>
          <w:sz w:val="20"/>
          <w:szCs w:val="20"/>
        </w:rPr>
        <w:t xml:space="preserve">el </w:t>
      </w:r>
      <w:r w:rsidR="00707798">
        <w:rPr>
          <w:sz w:val="20"/>
          <w:szCs w:val="20"/>
        </w:rPr>
        <w:t>SCV</w:t>
      </w:r>
      <w:r>
        <w:rPr>
          <w:sz w:val="20"/>
          <w:szCs w:val="20"/>
        </w:rPr>
        <w:t>.</w:t>
      </w:r>
    </w:p>
    <w:p w14:paraId="3820A776" w14:textId="3837276D" w:rsidR="00BA7118" w:rsidRPr="00552A42" w:rsidRDefault="00BA7118" w:rsidP="00164295">
      <w:pPr>
        <w:pStyle w:val="Prrafodelista"/>
        <w:numPr>
          <w:ilvl w:val="1"/>
          <w:numId w:val="9"/>
        </w:numPr>
        <w:spacing w:before="240" w:after="0"/>
        <w:contextualSpacing w:val="0"/>
        <w:rPr>
          <w:sz w:val="20"/>
          <w:szCs w:val="20"/>
        </w:rPr>
      </w:pPr>
      <w:r w:rsidRPr="00BA7118">
        <w:rPr>
          <w:sz w:val="20"/>
          <w:szCs w:val="20"/>
        </w:rPr>
        <w:t xml:space="preserve">Cada usuario SACTA </w:t>
      </w:r>
      <w:r>
        <w:rPr>
          <w:sz w:val="20"/>
        </w:rPr>
        <w:t>(SPSI1, SPSI2, SPSI3, SPSI4, SPSI5, SPSI6, SPSI7 y SPSI8</w:t>
      </w:r>
      <w:r w:rsidR="00552A42">
        <w:rPr>
          <w:sz w:val="20"/>
        </w:rPr>
        <w:t>), mantendrá</w:t>
      </w:r>
      <w:r w:rsidRPr="00BA7118">
        <w:rPr>
          <w:sz w:val="20"/>
          <w:szCs w:val="20"/>
        </w:rPr>
        <w:t xml:space="preserve"> un flujo de conversación con </w:t>
      </w:r>
      <w:r w:rsidR="00F56833">
        <w:rPr>
          <w:sz w:val="20"/>
          <w:szCs w:val="20"/>
        </w:rPr>
        <w:t>cada</w:t>
      </w:r>
      <w:r w:rsidR="00552A42">
        <w:rPr>
          <w:sz w:val="20"/>
          <w:szCs w:val="20"/>
        </w:rPr>
        <w:t xml:space="preserve"> </w:t>
      </w:r>
      <w:r w:rsidR="00707798">
        <w:rPr>
          <w:sz w:val="20"/>
          <w:szCs w:val="20"/>
        </w:rPr>
        <w:t>SCV</w:t>
      </w:r>
      <w:r w:rsidRPr="00BA7118">
        <w:rPr>
          <w:sz w:val="20"/>
          <w:szCs w:val="20"/>
        </w:rPr>
        <w:t xml:space="preserve">. Existirá así un máximo de </w:t>
      </w:r>
      <w:r w:rsidR="00F56833">
        <w:rPr>
          <w:sz w:val="20"/>
          <w:szCs w:val="20"/>
        </w:rPr>
        <w:t>“</w:t>
      </w:r>
      <w:r w:rsidRPr="00BA7118">
        <w:rPr>
          <w:sz w:val="20"/>
          <w:szCs w:val="20"/>
        </w:rPr>
        <w:t>8</w:t>
      </w:r>
      <w:r w:rsidR="00F56833">
        <w:rPr>
          <w:sz w:val="20"/>
          <w:szCs w:val="20"/>
        </w:rPr>
        <w:t xml:space="preserve"> x </w:t>
      </w:r>
      <w:proofErr w:type="spellStart"/>
      <w:r w:rsidR="00F56833">
        <w:rPr>
          <w:sz w:val="20"/>
          <w:szCs w:val="20"/>
        </w:rPr>
        <w:t>nºSCVs</w:t>
      </w:r>
      <w:proofErr w:type="spellEnd"/>
      <w:r w:rsidR="00F56833">
        <w:rPr>
          <w:sz w:val="20"/>
          <w:szCs w:val="20"/>
        </w:rPr>
        <w:t>”</w:t>
      </w:r>
      <w:r w:rsidR="00552A42">
        <w:rPr>
          <w:sz w:val="20"/>
          <w:szCs w:val="20"/>
        </w:rPr>
        <w:t xml:space="preserve"> </w:t>
      </w:r>
      <w:r w:rsidRPr="00BA7118">
        <w:rPr>
          <w:sz w:val="20"/>
          <w:szCs w:val="20"/>
        </w:rPr>
        <w:t xml:space="preserve">flujos de conversación independientes en sentido SACTA </w:t>
      </w:r>
      <w:r w:rsidRPr="00BA7118">
        <w:rPr>
          <w:sz w:val="20"/>
          <w:szCs w:val="20"/>
        </w:rPr>
        <w:sym w:font="Wingdings" w:char="F0E0"/>
      </w:r>
      <w:r w:rsidRPr="00BA7118">
        <w:rPr>
          <w:sz w:val="20"/>
          <w:szCs w:val="20"/>
        </w:rPr>
        <w:t xml:space="preserve"> </w:t>
      </w:r>
      <w:r w:rsidR="00707798">
        <w:rPr>
          <w:sz w:val="20"/>
          <w:szCs w:val="20"/>
        </w:rPr>
        <w:t>SCV</w:t>
      </w:r>
      <w:r w:rsidR="00552A42">
        <w:rPr>
          <w:sz w:val="20"/>
          <w:szCs w:val="20"/>
        </w:rPr>
        <w:t>.</w:t>
      </w:r>
    </w:p>
    <w:p w14:paraId="583331CC" w14:textId="77777777" w:rsidR="00BA7118" w:rsidRPr="00047B99" w:rsidRDefault="00BA7118" w:rsidP="00164295">
      <w:pPr>
        <w:pStyle w:val="Prrafodelista"/>
        <w:numPr>
          <w:ilvl w:val="1"/>
          <w:numId w:val="9"/>
        </w:numPr>
        <w:spacing w:before="240" w:after="0"/>
        <w:contextualSpacing w:val="0"/>
        <w:rPr>
          <w:sz w:val="20"/>
        </w:rPr>
      </w:pPr>
      <w:r>
        <w:rPr>
          <w:sz w:val="20"/>
        </w:rPr>
        <w:t>El campo de número de secuencia será utilizado con el fin de descartar los mensajes duplicados que son recibidos por una red doble SACTA (LANes redundantes).</w:t>
      </w:r>
    </w:p>
    <w:p w14:paraId="3F0A3B92" w14:textId="2BB0CB7A" w:rsidR="00BA7118" w:rsidRDefault="00BA7118" w:rsidP="00164295">
      <w:pPr>
        <w:pStyle w:val="Prrafodelista"/>
        <w:numPr>
          <w:ilvl w:val="1"/>
          <w:numId w:val="9"/>
        </w:numPr>
        <w:spacing w:before="240" w:after="0"/>
        <w:contextualSpacing w:val="0"/>
        <w:rPr>
          <w:sz w:val="20"/>
        </w:rPr>
      </w:pPr>
      <w:r>
        <w:rPr>
          <w:sz w:val="20"/>
        </w:rPr>
        <w:t xml:space="preserve">Entre cada </w:t>
      </w:r>
      <w:r w:rsidR="00EF7AE8">
        <w:rPr>
          <w:sz w:val="20"/>
        </w:rPr>
        <w:t xml:space="preserve">tupla de </w:t>
      </w:r>
      <w:r>
        <w:rPr>
          <w:sz w:val="20"/>
        </w:rPr>
        <w:t>usuarios (</w:t>
      </w:r>
      <w:r w:rsidR="00707798">
        <w:rPr>
          <w:sz w:val="20"/>
        </w:rPr>
        <w:t>SCV</w:t>
      </w:r>
      <w:r w:rsidR="00DC41B2">
        <w:rPr>
          <w:sz w:val="20"/>
        </w:rPr>
        <w:t>,</w:t>
      </w:r>
      <w:r w:rsidR="00EF7AE8">
        <w:rPr>
          <w:sz w:val="20"/>
        </w:rPr>
        <w:t xml:space="preserve"> usuario</w:t>
      </w:r>
      <w:r>
        <w:rPr>
          <w:sz w:val="20"/>
        </w:rPr>
        <w:t xml:space="preserve"> SACTA) se mantendrán siempre un flujo de conversación. Cada flujo manejará una secuencia diferente, incrementándose </w:t>
      </w:r>
      <w:r w:rsidR="00EF7AE8">
        <w:rPr>
          <w:sz w:val="20"/>
        </w:rPr>
        <w:t>é</w:t>
      </w:r>
      <w:r>
        <w:rPr>
          <w:sz w:val="20"/>
        </w:rPr>
        <w:t>stas de forma independiente en cada nuevo mensaje enviado (el campo secuencia es un valor cíclico entre 0 y 287).</w:t>
      </w:r>
    </w:p>
    <w:p w14:paraId="7B0F708A" w14:textId="2FA692C0" w:rsidR="00BA7118" w:rsidRPr="00552A42" w:rsidRDefault="00BA7118" w:rsidP="00164295">
      <w:pPr>
        <w:pStyle w:val="Prrafodelista"/>
        <w:numPr>
          <w:ilvl w:val="1"/>
          <w:numId w:val="9"/>
        </w:numPr>
        <w:spacing w:before="240" w:after="0"/>
        <w:contextualSpacing w:val="0"/>
        <w:rPr>
          <w:sz w:val="20"/>
          <w:szCs w:val="20"/>
        </w:rPr>
      </w:pPr>
      <w:r>
        <w:rPr>
          <w:sz w:val="20"/>
        </w:rPr>
        <w:t xml:space="preserve">El mensaje de inicio de secuencia tendrá siempre como número de secuencia el “0” y lo generará y enviará </w:t>
      </w:r>
      <w:r w:rsidR="001D67E6">
        <w:rPr>
          <w:sz w:val="20"/>
        </w:rPr>
        <w:t>cada usuario SACTA (SPV1, SPV2, SPV3, SPV</w:t>
      </w:r>
      <w:r w:rsidR="00552A42">
        <w:rPr>
          <w:sz w:val="20"/>
        </w:rPr>
        <w:t>4,</w:t>
      </w:r>
      <w:r w:rsidR="001D67E6">
        <w:rPr>
          <w:sz w:val="20"/>
        </w:rPr>
        <w:t xml:space="preserve"> SPV5, SVI6, SPV7 y SPV</w:t>
      </w:r>
      <w:r w:rsidR="00552A42">
        <w:rPr>
          <w:sz w:val="20"/>
        </w:rPr>
        <w:t xml:space="preserve">8), </w:t>
      </w:r>
      <w:r>
        <w:rPr>
          <w:sz w:val="20"/>
        </w:rPr>
        <w:t>antes de iniciar por vez primera un flujo de conversación con SACTA. Comenzará así una nueva secuencia de mensajes donde el próximo mensaje a enviar tendrá el número de secuencia “1”.</w:t>
      </w:r>
    </w:p>
    <w:p w14:paraId="529ADFE8" w14:textId="6253C8B3" w:rsidR="00552A42" w:rsidRPr="009236AB" w:rsidRDefault="00552A42" w:rsidP="00164295">
      <w:pPr>
        <w:pStyle w:val="Prrafodelista"/>
        <w:numPr>
          <w:ilvl w:val="1"/>
          <w:numId w:val="9"/>
        </w:numPr>
        <w:spacing w:before="240" w:after="0"/>
        <w:contextualSpacing w:val="0"/>
        <w:rPr>
          <w:sz w:val="20"/>
          <w:szCs w:val="20"/>
        </w:rPr>
      </w:pPr>
      <w:r>
        <w:rPr>
          <w:sz w:val="20"/>
          <w:szCs w:val="20"/>
        </w:rPr>
        <w:t>C</w:t>
      </w:r>
      <w:r>
        <w:rPr>
          <w:sz w:val="20"/>
        </w:rPr>
        <w:t>ada usuario SACTA (</w:t>
      </w:r>
      <w:r w:rsidR="001D67E6">
        <w:rPr>
          <w:sz w:val="20"/>
        </w:rPr>
        <w:t xml:space="preserve">SPV1, SPV2, SPV3, SPV4, SPV5, </w:t>
      </w:r>
      <w:r w:rsidR="00EF7AE8">
        <w:rPr>
          <w:sz w:val="20"/>
        </w:rPr>
        <w:t>SPV6</w:t>
      </w:r>
      <w:r w:rsidR="001D67E6">
        <w:rPr>
          <w:sz w:val="20"/>
        </w:rPr>
        <w:t>, SPV7 y SPV8</w:t>
      </w:r>
      <w:r>
        <w:rPr>
          <w:sz w:val="20"/>
        </w:rPr>
        <w:t xml:space="preserve">), </w:t>
      </w:r>
      <w:r>
        <w:rPr>
          <w:sz w:val="20"/>
          <w:szCs w:val="20"/>
        </w:rPr>
        <w:t xml:space="preserve">enviará el </w:t>
      </w:r>
      <w:r>
        <w:rPr>
          <w:sz w:val="20"/>
        </w:rPr>
        <w:t>“</w:t>
      </w:r>
      <w:r>
        <w:rPr>
          <w:i/>
          <w:iCs/>
          <w:sz w:val="20"/>
        </w:rPr>
        <w:t>mensaje de</w:t>
      </w:r>
      <w:r>
        <w:rPr>
          <w:sz w:val="20"/>
        </w:rPr>
        <w:t xml:space="preserve"> </w:t>
      </w:r>
      <w:r>
        <w:rPr>
          <w:i/>
          <w:iCs/>
          <w:sz w:val="20"/>
        </w:rPr>
        <w:t xml:space="preserve">inicio de secuencia SACTA </w:t>
      </w:r>
      <w:r>
        <w:rPr>
          <w:b/>
          <w:i/>
          <w:iCs/>
          <w:noProof/>
          <w:sz w:val="20"/>
        </w:rPr>
        <w:sym w:font="Wingdings" w:char="F0E0"/>
      </w:r>
      <w:r>
        <w:rPr>
          <w:b/>
          <w:i/>
          <w:iCs/>
          <w:noProof/>
          <w:sz w:val="20"/>
        </w:rPr>
        <w:t xml:space="preserve"> </w:t>
      </w:r>
      <w:r w:rsidR="00707798">
        <w:rPr>
          <w:i/>
          <w:iCs/>
          <w:noProof/>
          <w:sz w:val="20"/>
        </w:rPr>
        <w:t>SCV</w:t>
      </w:r>
      <w:r>
        <w:rPr>
          <w:i/>
          <w:iCs/>
          <w:sz w:val="20"/>
        </w:rPr>
        <w:t>”</w:t>
      </w:r>
      <w:r>
        <w:rPr>
          <w:sz w:val="20"/>
          <w:szCs w:val="20"/>
        </w:rPr>
        <w:t xml:space="preserve"> en los siguientes casos</w:t>
      </w:r>
      <w:r w:rsidRPr="009236AB">
        <w:rPr>
          <w:sz w:val="20"/>
          <w:szCs w:val="20"/>
        </w:rPr>
        <w:t>:</w:t>
      </w:r>
    </w:p>
    <w:p w14:paraId="155FECB7" w14:textId="11931937" w:rsidR="00552A42" w:rsidRPr="000D7393" w:rsidRDefault="00552A42" w:rsidP="000D7393">
      <w:pPr>
        <w:numPr>
          <w:ilvl w:val="0"/>
          <w:numId w:val="14"/>
        </w:numPr>
        <w:jc w:val="both"/>
        <w:rPr>
          <w:rFonts w:ascii="ENAIRE Titillium Regular" w:hAnsi="ENAIRE Titillium Regular"/>
          <w:color w:val="00224C"/>
          <w:sz w:val="20"/>
          <w:szCs w:val="26"/>
        </w:rPr>
      </w:pPr>
      <w:r w:rsidRPr="00CE0C92">
        <w:rPr>
          <w:rFonts w:ascii="ENAIRE Titillium Regular" w:hAnsi="ENAIRE Titillium Regular"/>
          <w:color w:val="00224C"/>
          <w:sz w:val="20"/>
          <w:szCs w:val="26"/>
        </w:rPr>
        <w:t xml:space="preserve">Al arrancar </w:t>
      </w:r>
      <w:r w:rsidR="00FB4E68">
        <w:rPr>
          <w:rFonts w:ascii="ENAIRE Titillium Regular" w:hAnsi="ENAIRE Titillium Regular"/>
          <w:color w:val="00224C"/>
          <w:sz w:val="20"/>
          <w:szCs w:val="26"/>
        </w:rPr>
        <w:t>la PSI</w:t>
      </w:r>
      <w:r w:rsidRPr="00CE0C92">
        <w:rPr>
          <w:rFonts w:ascii="ENAIRE Titillium Regular" w:hAnsi="ENAIRE Titillium Regular"/>
          <w:color w:val="00224C"/>
          <w:sz w:val="20"/>
          <w:szCs w:val="26"/>
        </w:rPr>
        <w:t xml:space="preserve">, en </w:t>
      </w:r>
      <w:r w:rsidR="001D67E6">
        <w:rPr>
          <w:rFonts w:ascii="ENAIRE Titillium Regular" w:hAnsi="ENAIRE Titillium Regular"/>
          <w:color w:val="00224C"/>
          <w:sz w:val="20"/>
          <w:szCs w:val="26"/>
        </w:rPr>
        <w:t>UNICAST</w:t>
      </w:r>
      <w:r w:rsidRPr="00CE0C92">
        <w:rPr>
          <w:rFonts w:ascii="ENAIRE Titillium Regular" w:hAnsi="ENAIRE Titillium Regular"/>
          <w:color w:val="00224C"/>
          <w:sz w:val="20"/>
          <w:szCs w:val="26"/>
        </w:rPr>
        <w:t xml:space="preserve"> al “</w:t>
      </w:r>
      <w:r w:rsidR="00707798">
        <w:rPr>
          <w:rFonts w:ascii="ENAIRE Titillium Regular" w:hAnsi="ENAIRE Titillium Regular"/>
          <w:color w:val="00224C"/>
          <w:sz w:val="20"/>
          <w:szCs w:val="26"/>
        </w:rPr>
        <w:t>SCV</w:t>
      </w:r>
      <w:r w:rsidRPr="00CE0C92">
        <w:rPr>
          <w:rFonts w:ascii="ENAIRE Titillium Regular" w:hAnsi="ENAIRE Titillium Regular"/>
          <w:color w:val="00224C"/>
          <w:sz w:val="20"/>
          <w:szCs w:val="26"/>
        </w:rPr>
        <w:t>”, y antes de enviar el mensaje de petición de sectorización (previo al primer mensaje de presencia).</w:t>
      </w:r>
    </w:p>
    <w:p w14:paraId="684099CF" w14:textId="745E0D89" w:rsidR="00A62646" w:rsidRPr="00033DB7" w:rsidRDefault="00552A42" w:rsidP="00033DB7">
      <w:pPr>
        <w:pStyle w:val="Textoindependiente3"/>
        <w:spacing w:line="360" w:lineRule="auto"/>
        <w:ind w:left="705"/>
        <w:rPr>
          <w:sz w:val="20"/>
        </w:rPr>
      </w:pPr>
      <w:r>
        <w:rPr>
          <w:noProof/>
          <w:sz w:val="20"/>
        </w:rPr>
        <w:lastRenderedPageBreak/>
        <mc:AlternateContent>
          <mc:Choice Requires="wpg">
            <w:drawing>
              <wp:inline distT="0" distB="0" distL="0" distR="0" wp14:anchorId="684A2065" wp14:editId="2004D4A2">
                <wp:extent cx="3962400" cy="2286000"/>
                <wp:effectExtent l="0" t="0" r="0" b="19050"/>
                <wp:docPr id="80" name="Grupo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2400" cy="2286000"/>
                          <a:chOff x="2781" y="7204"/>
                          <a:chExt cx="6240" cy="3600"/>
                        </a:xfrm>
                      </wpg:grpSpPr>
                      <wpg:grpSp>
                        <wpg:cNvPr id="81" name="Group 57"/>
                        <wpg:cNvGrpSpPr>
                          <a:grpSpLocks/>
                        </wpg:cNvGrpSpPr>
                        <wpg:grpSpPr bwMode="auto">
                          <a:xfrm>
                            <a:off x="2939" y="7204"/>
                            <a:ext cx="322" cy="533"/>
                            <a:chOff x="1311" y="720"/>
                            <a:chExt cx="129" cy="213"/>
                          </a:xfrm>
                        </wpg:grpSpPr>
                        <wps:wsp>
                          <wps:cNvPr id="82" name="Oval 58"/>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83" name="Freeform 59"/>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 name="Freeform 60"/>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 name="Freeform 61"/>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Freeform 62"/>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87" name="Text Box 63"/>
                        <wps:cNvSpPr txBox="1">
                          <a:spLocks noChangeArrowheads="1"/>
                        </wps:cNvSpPr>
                        <wps:spPr bwMode="auto">
                          <a:xfrm>
                            <a:off x="2781" y="7804"/>
                            <a:ext cx="960"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661EA6" w14:textId="181E54BC" w:rsidR="00EE7865" w:rsidRPr="00552A42" w:rsidRDefault="00EE7865" w:rsidP="00552A42">
                              <w:pPr>
                                <w:autoSpaceDE w:val="0"/>
                                <w:autoSpaceDN w:val="0"/>
                                <w:adjustRightInd w:val="0"/>
                                <w:rPr>
                                  <w:color w:val="000000"/>
                                  <w:sz w:val="16"/>
                                  <w:szCs w:val="16"/>
                                  <w:u w:val="single"/>
                                  <w:lang w:val="es-ES_tradnl"/>
                                </w:rPr>
                              </w:pPr>
                              <w:r>
                                <w:rPr>
                                  <w:color w:val="000000"/>
                                  <w:sz w:val="16"/>
                                  <w:szCs w:val="16"/>
                                  <w:u w:val="single"/>
                                  <w:lang w:val="es-ES_tradnl"/>
                                </w:rPr>
                                <w:t>SCV n</w:t>
                              </w:r>
                            </w:p>
                          </w:txbxContent>
                        </wps:txbx>
                        <wps:bodyPr rot="0" vert="horz" wrap="square" lIns="91440" tIns="45720" rIns="91440" bIns="45720" anchor="t" anchorCtr="0" upright="1">
                          <a:noAutofit/>
                        </wps:bodyPr>
                      </wps:wsp>
                      <wpg:grpSp>
                        <wpg:cNvPr id="88" name="Group 64"/>
                        <wpg:cNvGrpSpPr>
                          <a:grpSpLocks/>
                        </wpg:cNvGrpSpPr>
                        <wpg:grpSpPr bwMode="auto">
                          <a:xfrm>
                            <a:off x="7859" y="7204"/>
                            <a:ext cx="322" cy="533"/>
                            <a:chOff x="1311" y="720"/>
                            <a:chExt cx="129" cy="213"/>
                          </a:xfrm>
                        </wpg:grpSpPr>
                        <wps:wsp>
                          <wps:cNvPr id="89" name="Oval 65"/>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90" name="Freeform 66"/>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 name="Freeform 67"/>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 name="Freeform 68"/>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 name="Freeform 69"/>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94" name="Text Box 70"/>
                        <wps:cNvSpPr txBox="1">
                          <a:spLocks noChangeArrowheads="1"/>
                        </wps:cNvSpPr>
                        <wps:spPr bwMode="auto">
                          <a:xfrm>
                            <a:off x="7461" y="7804"/>
                            <a:ext cx="1560"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7A76DA" w14:textId="6ACFA15F" w:rsidR="00EE7865" w:rsidRDefault="00EE7865" w:rsidP="00552A42">
                              <w:pPr>
                                <w:autoSpaceDE w:val="0"/>
                                <w:autoSpaceDN w:val="0"/>
                                <w:adjustRightInd w:val="0"/>
                                <w:rPr>
                                  <w:color w:val="000000"/>
                                  <w:sz w:val="16"/>
                                  <w:szCs w:val="16"/>
                                  <w:u w:val="single"/>
                                  <w:lang w:val="fr-FR"/>
                                </w:rPr>
                              </w:pPr>
                              <w:r>
                                <w:rPr>
                                  <w:color w:val="000000"/>
                                  <w:sz w:val="16"/>
                                  <w:szCs w:val="16"/>
                                  <w:u w:val="single"/>
                                  <w:lang w:val="fr-FR"/>
                                </w:rPr>
                                <w:t>SPV n : SACTA</w:t>
                              </w:r>
                            </w:p>
                          </w:txbxContent>
                        </wps:txbx>
                        <wps:bodyPr rot="0" vert="horz" wrap="square" lIns="91440" tIns="45720" rIns="91440" bIns="45720" anchor="t" anchorCtr="0" upright="1">
                          <a:noAutofit/>
                        </wps:bodyPr>
                      </wps:wsp>
                      <wps:wsp>
                        <wps:cNvPr id="95" name="Freeform 71"/>
                        <wps:cNvSpPr>
                          <a:spLocks/>
                        </wps:cNvSpPr>
                        <wps:spPr bwMode="auto">
                          <a:xfrm>
                            <a:off x="3081" y="8134"/>
                            <a:ext cx="3" cy="510"/>
                          </a:xfrm>
                          <a:custGeom>
                            <a:avLst/>
                            <a:gdLst>
                              <a:gd name="T0" fmla="*/ 0 w 1"/>
                              <a:gd name="T1" fmla="*/ 204 h 204"/>
                              <a:gd name="T2" fmla="*/ 0 w 1"/>
                              <a:gd name="T3" fmla="*/ 0 h 204"/>
                            </a:gdLst>
                            <a:ahLst/>
                            <a:cxnLst>
                              <a:cxn ang="0">
                                <a:pos x="T0" y="T1"/>
                              </a:cxn>
                              <a:cxn ang="0">
                                <a:pos x="T2" y="T3"/>
                              </a:cxn>
                            </a:cxnLst>
                            <a:rect l="0" t="0" r="r" b="b"/>
                            <a:pathLst>
                              <a:path w="1" h="204">
                                <a:moveTo>
                                  <a:pt x="0" y="204"/>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 name="Freeform 72"/>
                        <wps:cNvSpPr>
                          <a:spLocks/>
                        </wps:cNvSpPr>
                        <wps:spPr bwMode="auto">
                          <a:xfrm>
                            <a:off x="3081" y="9244"/>
                            <a:ext cx="180" cy="1560"/>
                          </a:xfrm>
                          <a:custGeom>
                            <a:avLst/>
                            <a:gdLst>
                              <a:gd name="T0" fmla="*/ 0 w 1"/>
                              <a:gd name="T1" fmla="*/ 0 h 340"/>
                              <a:gd name="T2" fmla="*/ 0 w 1"/>
                              <a:gd name="T3" fmla="*/ 340 h 340"/>
                            </a:gdLst>
                            <a:ahLst/>
                            <a:cxnLst>
                              <a:cxn ang="0">
                                <a:pos x="T0" y="T1"/>
                              </a:cxn>
                              <a:cxn ang="0">
                                <a:pos x="T2" y="T3"/>
                              </a:cxn>
                            </a:cxnLst>
                            <a:rect l="0" t="0" r="r" b="b"/>
                            <a:pathLst>
                              <a:path w="1" h="340">
                                <a:moveTo>
                                  <a:pt x="0" y="0"/>
                                </a:moveTo>
                                <a:lnTo>
                                  <a:pt x="0" y="34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 name="Freeform 73"/>
                        <wps:cNvSpPr>
                          <a:spLocks/>
                        </wps:cNvSpPr>
                        <wps:spPr bwMode="auto">
                          <a:xfrm>
                            <a:off x="8001" y="8204"/>
                            <a:ext cx="3" cy="450"/>
                          </a:xfrm>
                          <a:custGeom>
                            <a:avLst/>
                            <a:gdLst>
                              <a:gd name="T0" fmla="*/ 0 w 1"/>
                              <a:gd name="T1" fmla="*/ 180 h 180"/>
                              <a:gd name="T2" fmla="*/ 0 w 1"/>
                              <a:gd name="T3" fmla="*/ 0 h 180"/>
                            </a:gdLst>
                            <a:ahLst/>
                            <a:cxnLst>
                              <a:cxn ang="0">
                                <a:pos x="T0" y="T1"/>
                              </a:cxn>
                              <a:cxn ang="0">
                                <a:pos x="T2" y="T3"/>
                              </a:cxn>
                            </a:cxnLst>
                            <a:rect l="0" t="0" r="r" b="b"/>
                            <a:pathLst>
                              <a:path w="1" h="180">
                                <a:moveTo>
                                  <a:pt x="0" y="180"/>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 name="Freeform 74"/>
                        <wps:cNvSpPr>
                          <a:spLocks/>
                        </wps:cNvSpPr>
                        <wps:spPr bwMode="auto">
                          <a:xfrm>
                            <a:off x="8001" y="9229"/>
                            <a:ext cx="15" cy="1560"/>
                          </a:xfrm>
                          <a:custGeom>
                            <a:avLst/>
                            <a:gdLst>
                              <a:gd name="T0" fmla="*/ 0 w 6"/>
                              <a:gd name="T1" fmla="*/ 0 h 624"/>
                              <a:gd name="T2" fmla="*/ 6 w 6"/>
                              <a:gd name="T3" fmla="*/ 624 h 624"/>
                            </a:gdLst>
                            <a:ahLst/>
                            <a:cxnLst>
                              <a:cxn ang="0">
                                <a:pos x="T0" y="T1"/>
                              </a:cxn>
                              <a:cxn ang="0">
                                <a:pos x="T2" y="T3"/>
                              </a:cxn>
                            </a:cxnLst>
                            <a:rect l="0" t="0" r="r" b="b"/>
                            <a:pathLst>
                              <a:path w="6" h="624">
                                <a:moveTo>
                                  <a:pt x="0" y="0"/>
                                </a:moveTo>
                                <a:lnTo>
                                  <a:pt x="6" y="624"/>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 name="Rectangle 75"/>
                        <wps:cNvSpPr>
                          <a:spLocks noChangeArrowheads="1"/>
                        </wps:cNvSpPr>
                        <wps:spPr bwMode="auto">
                          <a:xfrm>
                            <a:off x="7941" y="8644"/>
                            <a:ext cx="120" cy="156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100" name="Freeform 76"/>
                        <wps:cNvSpPr>
                          <a:spLocks/>
                        </wps:cNvSpPr>
                        <wps:spPr bwMode="auto">
                          <a:xfrm>
                            <a:off x="3126" y="8674"/>
                            <a:ext cx="4800" cy="3"/>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 name="Text Box 77"/>
                        <wps:cNvSpPr txBox="1">
                          <a:spLocks noChangeArrowheads="1"/>
                        </wps:cNvSpPr>
                        <wps:spPr bwMode="auto">
                          <a:xfrm>
                            <a:off x="4221" y="8284"/>
                            <a:ext cx="312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F6CBD7" w14:textId="77777777" w:rsidR="00EE7865" w:rsidRDefault="00EE7865" w:rsidP="00552A42">
                              <w:pPr>
                                <w:autoSpaceDE w:val="0"/>
                                <w:autoSpaceDN w:val="0"/>
                                <w:adjustRightInd w:val="0"/>
                                <w:rPr>
                                  <w:color w:val="000000"/>
                                  <w:sz w:val="18"/>
                                  <w:szCs w:val="18"/>
                                </w:rPr>
                              </w:pPr>
                              <w:r>
                                <w:rPr>
                                  <w:color w:val="000000"/>
                                  <w:sz w:val="18"/>
                                  <w:szCs w:val="18"/>
                                </w:rPr>
                                <w:t>Mensaje de Inicio de Secuencia</w:t>
                              </w:r>
                            </w:p>
                          </w:txbxContent>
                        </wps:txbx>
                        <wps:bodyPr rot="0" vert="horz" wrap="square" lIns="91440" tIns="45720" rIns="91440" bIns="45720" anchor="t" anchorCtr="0" upright="1">
                          <a:noAutofit/>
                        </wps:bodyPr>
                      </wps:wsp>
                      <wps:wsp>
                        <wps:cNvPr id="102" name="Rectangle 78"/>
                        <wps:cNvSpPr>
                          <a:spLocks noChangeArrowheads="1"/>
                        </wps:cNvSpPr>
                        <wps:spPr bwMode="auto">
                          <a:xfrm>
                            <a:off x="3021" y="8644"/>
                            <a:ext cx="120" cy="108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103" name="Freeform 79"/>
                        <wps:cNvSpPr>
                          <a:spLocks/>
                        </wps:cNvSpPr>
                        <wps:spPr bwMode="auto">
                          <a:xfrm>
                            <a:off x="3141" y="9124"/>
                            <a:ext cx="4800" cy="3"/>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 name="Text Box 80"/>
                        <wps:cNvSpPr txBox="1">
                          <a:spLocks noChangeArrowheads="1"/>
                        </wps:cNvSpPr>
                        <wps:spPr bwMode="auto">
                          <a:xfrm>
                            <a:off x="4581" y="8824"/>
                            <a:ext cx="312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49B128" w14:textId="77777777" w:rsidR="00EE7865" w:rsidRDefault="00EE7865" w:rsidP="00552A42">
                              <w:pPr>
                                <w:autoSpaceDE w:val="0"/>
                                <w:autoSpaceDN w:val="0"/>
                                <w:adjustRightInd w:val="0"/>
                                <w:rPr>
                                  <w:color w:val="000000"/>
                                  <w:sz w:val="18"/>
                                  <w:szCs w:val="18"/>
                                </w:rPr>
                              </w:pPr>
                              <w:r>
                                <w:rPr>
                                  <w:color w:val="000000"/>
                                  <w:sz w:val="18"/>
                                  <w:szCs w:val="18"/>
                                </w:rPr>
                                <w:t>Mensaje de Presencia</w:t>
                              </w:r>
                            </w:p>
                          </w:txbxContent>
                        </wps:txbx>
                        <wps:bodyPr rot="0" vert="horz" wrap="square" lIns="91440" tIns="45720" rIns="91440" bIns="45720" anchor="t" anchorCtr="0" upright="1">
                          <a:noAutofit/>
                        </wps:bodyPr>
                      </wps:wsp>
                      <wps:wsp>
                        <wps:cNvPr id="105" name="Freeform 81"/>
                        <wps:cNvSpPr>
                          <a:spLocks/>
                        </wps:cNvSpPr>
                        <wps:spPr bwMode="auto">
                          <a:xfrm>
                            <a:off x="5421" y="9244"/>
                            <a:ext cx="3" cy="1350"/>
                          </a:xfrm>
                          <a:custGeom>
                            <a:avLst/>
                            <a:gdLst>
                              <a:gd name="T0" fmla="*/ 0 w 1"/>
                              <a:gd name="T1" fmla="*/ 0 h 540"/>
                              <a:gd name="T2" fmla="*/ 0 w 1"/>
                              <a:gd name="T3" fmla="*/ 540 h 540"/>
                            </a:gdLst>
                            <a:ahLst/>
                            <a:cxnLst>
                              <a:cxn ang="0">
                                <a:pos x="T0" y="T1"/>
                              </a:cxn>
                              <a:cxn ang="0">
                                <a:pos x="T2" y="T3"/>
                              </a:cxn>
                            </a:cxnLst>
                            <a:rect l="0" t="0" r="r" b="b"/>
                            <a:pathLst>
                              <a:path w="1" h="540">
                                <a:moveTo>
                                  <a:pt x="0" y="0"/>
                                </a:moveTo>
                                <a:lnTo>
                                  <a:pt x="0" y="54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w14:anchorId="684A2065" id="Grupo 80" o:spid="_x0000_s1039" style="width:312pt;height:180pt;mso-position-horizontal-relative:char;mso-position-vertical-relative:line" coordorigin="2781,7204" coordsize="6240,3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">
                <v:group id="Group 57" o:spid="_x0000_s1040" style="position:absolute;left:2939;top:7204;width:322;height:533" coordorigin="1311,720" coordsize="129,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oval id="Oval 58" o:spid="_x0000_s1041" style="position:absolute;left:1344;top:720;width:68;height: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X9b8IA&#10;AADbAAAADwAAAGRycy9kb3ducmV2LnhtbESPT4vCMBTE78J+h/CEvcia2oOUrlGKsOBCL/5hz4/m&#10;tenavJQmav32RhA8DjPzG2a1GW0nrjT41rGCxTwBQVw53XKj4HT8+cpA+ICssXNMCu7kYbP+mKww&#10;1+7Ge7oeQiMihH2OCkwIfS6lrwxZ9HPXE0evdoPFEOXQSD3gLcJtJ9MkWUqLLccFgz1tDVXnw8Uq&#10;oKL427rftExMKP/rWXnvd1mr1Od0LL5BBBrDO/xq77SCLIXnl/gD5P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Rf1vwgAAANsAAAAPAAAAAAAAAAAAAAAAAJgCAABkcnMvZG93&#10;bnJldi54bWxQSwUGAAAAAAQABAD1AAAAhwMAAAAA&#10;" filled="f" fillcolor="#0c9" strokecolor="#936"/>
                  <v:shape id="Freeform 59" o:spid="_x0000_s1042" style="position:absolute;left:1377;top:792;width:3;height:75;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YrKMMA&#10;AADbAAAADwAAAGRycy9kb3ducmV2LnhtbESP3WrCQBSE7wu+w3IE7+rGClWiq/hDqeiVPw9wyB6T&#10;YPZsyB5j7NN3hUIvh5n5hpkvO1eplppQejYwGiagiDNvS84NXM5f71NQQZAtVp7JwJMCLBe9tzmm&#10;1j/4SO1JchUhHFI0UIjUqdYhK8hhGPqaOHpX3ziUKJtc2wYfEe4q/ZEkn9phyXGhwJo2BWW3090Z&#10;2O7WdfLTbp93OewP685OWvmeGDPod6sZKKFO/sN/7Z01MB3D60v8AXr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YrKMMAAADbAAAADwAAAAAAAAAAAAAAAACYAgAAZHJzL2Rv&#10;d25yZXYueG1sUEsFBgAAAAAEAAQA9QAAAIgDAAAAAA==&#10;" path="m3,l,75e" filled="f" strokecolor="#936">
                    <v:path arrowok="t" o:connecttype="custom" o:connectlocs="3,0;0,75" o:connectangles="0,0"/>
                  </v:shape>
                  <v:shape id="Freeform 60" o:spid="_x0000_s1043" style="position:absolute;left:1314;top:807;width:126;height:3;visibility:visible;mso-wrap-style:square;v-text-anchor:top" coordsize="1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IoMMUA&#10;AADbAAAADwAAAGRycy9kb3ducmV2LnhtbESPQWvCQBSE74X+h+UVvDWbWimSuooKFr1pKra9PbPP&#10;bGj2bcyuGv+9KxR6HGbmG2Y06WwtztT6yrGClyQFQVw4XXGpYPu5eB6C8AFZY+2YFFzJw2T8+DDC&#10;TLsLb+ich1JECPsMFZgQmkxKXxiy6BPXEEfv4FqLIcq2lLrFS4TbWvbT9E1arDguGGxobqj4zU9W&#10;Af8cZ4v9bPXxnaNZ7fz6dVr0v5TqPXXTdxCBuvAf/msvtYLhAO5f4g+Q4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sigwxQAAANsAAAAPAAAAAAAAAAAAAAAAAJgCAABkcnMv&#10;ZG93bnJldi54bWxQSwUGAAAAAAQABAD1AAAAigMAAAAA&#10;" path="m,3l126,e" filled="f" strokecolor="#936">
                    <v:path arrowok="t" o:connecttype="custom" o:connectlocs="0,3;126,0" o:connectangles="0,0"/>
                  </v:shape>
                  <v:shape id="Freeform 61" o:spid="_x0000_s1044" style="position:absolute;left:1377;top:864;width:57;height:69;visibility:visible;mso-wrap-style:square;v-text-anchor:top" coordsize="5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fCTMIA&#10;AADbAAAADwAAAGRycy9kb3ducmV2LnhtbESPUWvCQBCE3wv+h2MF3+pFwSLRU1QQWhCktj9gza1J&#10;MLd75E4T/fW9QqGPw8x8wyzXvWvUndpQCxuYjDNQxIXYmksD31/71zmoEJEtNsJk4EEB1qvByxJz&#10;Kx1/0v0US5UgHHI0UMXoc61DUZHDMBZPnLyLtA5jkm2pbYtdgrtGT7PsTTusOS1U6GlXUXE93ZyB&#10;LhxnXj4Oz16jzko/ke3xLMaMhv1mASpSH//Df+13a2A+g98v6Qfo1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x8JMwgAAANsAAAAPAAAAAAAAAAAAAAAAAJgCAABkcnMvZG93&#10;bnJldi54bWxQSwUGAAAAAAQABAD1AAAAhwMAAAAA&#10;" path="m,l57,69e" filled="f" strokecolor="#936">
                    <v:path arrowok="t" o:connecttype="custom" o:connectlocs="0,0;57,69" o:connectangles="0,0"/>
                  </v:shape>
                  <v:shape id="Freeform 62" o:spid="_x0000_s1045" style="position:absolute;left:1311;top:867;width:66;height:66;visibility:visible;mso-wrap-style:square;v-text-anchor:top" coordsize="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Q3I8QA&#10;AADbAAAADwAAAGRycy9kb3ducmV2LnhtbESP3YrCMBSE7wXfIZyFvdN0XSi2a5RFEQSRxR+8PjbH&#10;trQ5KU3U6tObBcHLYWa+YSazztTiSq0rLSv4GkYgiDOrS84VHPbLwRiE88gaa8uk4E4OZtN+b4Kp&#10;tjfe0nXncxEg7FJUUHjfpFK6rCCDbmgb4uCdbWvQB9nmUrd4C3BTy1EUxdJgyWGhwIbmBWXV7mIU&#10;fC+SzeFSu0d8PG2qJkrOulr/KfX50f3+gPDU+Xf41V5pBeMY/r+EHyC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kNyPEAAAA2wAAAA8AAAAAAAAAAAAAAAAAmAIAAGRycy9k&#10;b3ducmV2LnhtbFBLBQYAAAAABAAEAPUAAACJAwAAAAA=&#10;" path="m66,l,66e" filled="f" strokecolor="#936">
                    <v:path arrowok="t" o:connecttype="custom" o:connectlocs="66,0;0,66" o:connectangles="0,0"/>
                  </v:shape>
                </v:group>
                <v:shapetype id="_x0000_t202" coordsize="21600,21600" o:spt="202" path="m,l,21600r21600,l21600,xe">
                  <v:stroke joinstyle="miter"/>
                  <v:path gradientshapeok="t" o:connecttype="rect"/>
                </v:shapetype>
                <v:shape id="Text Box 63" o:spid="_x0000_s1046" type="#_x0000_t202" style="position:absolute;left:2781;top:7804;width:960;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4nZsYA&#10;AADbAAAADwAAAGRycy9kb3ducmV2LnhtbESPT2vCQBTE7wW/w/IEb3XTCq2krlJKK2IP/suh3p7Z&#10;ZxLNvg27a0y/fVcoeBxm5jfMZNaZWrTkfGVZwdMwAUGcW11xoSDbfT2OQfiArLG2TAp+ycNs2nuY&#10;YKrtlTfUbkMhIoR9igrKEJpUSp+XZNAPbUMcvaN1BkOUrpDa4TXCTS2fk+RFGqw4LpTY0EdJ+Xl7&#10;MQrWxzpL9Gnv2/noM8+W4Xvlfg5KDfrd+xuIQF24h//bC61g/Aq3L/EH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4nZsYAAADbAAAADwAAAAAAAAAAAAAAAACYAgAAZHJz&#10;L2Rvd25yZXYueG1sUEsFBgAAAAAEAAQA9QAAAIsDAAAAAA==&#10;" filled="f" fillcolor="#0c9" stroked="f">
                  <v:textbox>
                    <w:txbxContent>
                      <w:p w14:paraId="3A661EA6" w14:textId="181E54BC" w:rsidR="00EE7865" w:rsidRPr="00552A42" w:rsidRDefault="00EE7865" w:rsidP="00552A42">
                        <w:pPr>
                          <w:autoSpaceDE w:val="0"/>
                          <w:autoSpaceDN w:val="0"/>
                          <w:adjustRightInd w:val="0"/>
                          <w:rPr>
                            <w:color w:val="000000"/>
                            <w:sz w:val="16"/>
                            <w:szCs w:val="16"/>
                            <w:u w:val="single"/>
                            <w:lang w:val="es-ES_tradnl"/>
                          </w:rPr>
                        </w:pPr>
                        <w:r>
                          <w:rPr>
                            <w:color w:val="000000"/>
                            <w:sz w:val="16"/>
                            <w:szCs w:val="16"/>
                            <w:u w:val="single"/>
                            <w:lang w:val="es-ES_tradnl"/>
                          </w:rPr>
                          <w:t>SCV n</w:t>
                        </w:r>
                      </w:p>
                    </w:txbxContent>
                  </v:textbox>
                </v:shape>
                <v:group id="Group 64" o:spid="_x0000_s1047" style="position:absolute;left:7859;top:7204;width:322;height:533" coordorigin="1311,720" coordsize="129,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oval id="Oval 65" o:spid="_x0000_s1048" style="position:absolute;left:1344;top:720;width:68;height: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FvHsMA&#10;AADbAAAADwAAAGRycy9kb3ducmV2LnhtbESPQWvCQBSE7wX/w/KEXopu9FBidJUgCBZyqRXPj+wz&#10;u232bchuk/jvu4VCj8PMfMPsDpNrxUB9sJ4VrJYZCOLaa8uNguvHaZGDCBFZY+uZFDwowGE/e9ph&#10;of3I7zRcYiMShEOBCkyMXSFlqA05DEvfESfv7nuHMcm+kbrHMcFdK9dZ9iodWk4LBjs6Gqq/Lt9O&#10;AZXl7ejf1lVmYvV5f6ke3Tm3Sj3Pp3ILItIU/8N/7bNWkG/g90v6A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FvHsMAAADbAAAADwAAAAAAAAAAAAAAAACYAgAAZHJzL2Rv&#10;d25yZXYueG1sUEsFBgAAAAAEAAQA9QAAAIgDAAAAAA==&#10;" filled="f" fillcolor="#0c9" strokecolor="#936"/>
                  <v:shape id="Freeform 66" o:spid="_x0000_s1049" style="position:absolute;left:1377;top:792;width:3;height:75;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0jgsAA&#10;AADbAAAADwAAAGRycy9kb3ducmV2LnhtbERPzYrCMBC+C/sOYRa8aeoe1O0aRVdE0ZPuPsDQjG2x&#10;mZRmrNWnNwfB48f3P1t0rlItNaH0bGA0TEARZ96WnBv4/9sMpqCCIFusPJOBOwVYzD96M0ytv/GR&#10;2pPkKoZwSNFAIVKnWoesIIdh6GviyJ1941AibHJtG7zFcFfpryQZa4clx4YCa/otKLucrs7Aereq&#10;k0e7vl/lsD+sOjtpZTsxpv/ZLX9ACXXyFr/cO2vgO66PX+IP0PM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U0jgsAAAADbAAAADwAAAAAAAAAAAAAAAACYAgAAZHJzL2Rvd25y&#10;ZXYueG1sUEsFBgAAAAAEAAQA9QAAAIUDAAAAAA==&#10;" path="m3,l,75e" filled="f" strokecolor="#936">
                    <v:path arrowok="t" o:connecttype="custom" o:connectlocs="3,0;0,75" o:connectangles="0,0"/>
                  </v:shape>
                  <v:shape id="Freeform 67" o:spid="_x0000_s1050" style="position:absolute;left:1314;top:807;width:126;height:3;visibility:visible;mso-wrap-style:square;v-text-anchor:top" coordsize="1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wddcUA&#10;AADbAAAADwAAAGRycy9kb3ducmV2LnhtbESPT2sCMRTE70K/Q3gFb5pVodjVKFqw6K1uxT+3183r&#10;ZunmZbuJuv32jSB4HGbmN8x03tpKXKjxpWMFg34Cgjh3uuRCwe5z1RuD8AFZY+WYFPyRh/nsqTPF&#10;VLsrb+mShUJECPsUFZgQ6lRKnxuy6PuuJo7et2sshiibQuoGrxFuKzlMkhdpseS4YLCmN0P5T3a2&#10;Cvj0u1x9LTfvxwzNZu8/Rot8eFCq+9wuJiACteERvrfXWsHrAG5f4g+Qs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HB11xQAAANsAAAAPAAAAAAAAAAAAAAAAAJgCAABkcnMv&#10;ZG93bnJldi54bWxQSwUGAAAAAAQABAD1AAAAigMAAAAA&#10;" path="m,3l126,e" filled="f" strokecolor="#936">
                    <v:path arrowok="t" o:connecttype="custom" o:connectlocs="0,3;126,0" o:connectangles="0,0"/>
                  </v:shape>
                  <v:shape id="Freeform 68" o:spid="_x0000_s1051" style="position:absolute;left:1377;top:864;width:57;height:69;visibility:visible;mso-wrap-style:square;v-text-anchor:top" coordsize="5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fM5cIA&#10;AADbAAAADwAAAGRycy9kb3ducmV2LnhtbESPUWvCQBCE34X+h2MLvulFoVJTT2kLQoWCNPYHbHPb&#10;JDS3e+ROE/31PUHwcZiZb5jVZnCtOlEXGmEDs2kGirgU23Bl4PuwnTyDChHZYitMBs4UYLN+GK0w&#10;t9LzF52KWKkE4ZCjgTpGn2sdypochql44uT9SucwJtlV2nbYJ7hr9TzLFtphw2mhRk/vNZV/xdEZ&#10;6MP+ycvu8zJo1FnlZ/K2/xFjxo/D6wuoSEO8h2/tD2tgOYfrl/QD9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8zlwgAAANsAAAAPAAAAAAAAAAAAAAAAAJgCAABkcnMvZG93&#10;bnJldi54bWxQSwUGAAAAAAQABAD1AAAAhwMAAAAA&#10;" path="m,l57,69e" filled="f" strokecolor="#936">
                    <v:path arrowok="t" o:connecttype="custom" o:connectlocs="0,0;57,69" o:connectangles="0,0"/>
                  </v:shape>
                  <v:shape id="Freeform 69" o:spid="_x0000_s1052" style="position:absolute;left:1311;top:867;width:66;height:66;visibility:visible;mso-wrap-style:square;v-text-anchor:top" coordsize="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oCZsQA&#10;AADbAAAADwAAAGRycy9kb3ducmV2LnhtbESPQWvCQBSE7wX/w/KE3urGBqSJriKWQqEEaSqen9ln&#10;EpJ9G7JrTPvrXUHocZiZb5jVZjStGKh3tWUF81kEgriwuuZSweHn4+UNhPPIGlvLpOCXHGzWk6cV&#10;ptpe+ZuG3JciQNilqKDyvkuldEVFBt3MdsTBO9veoA+yL6Xu8RrgppWvUbSQBmsOCxV2tKuoaPKL&#10;URC/J9nh0rq/xfGUNV2UnHXztVfqeTpulyA8jf4//Gh/agVJDPcv4QfI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KAmbEAAAA2wAAAA8AAAAAAAAAAAAAAAAAmAIAAGRycy9k&#10;b3ducmV2LnhtbFBLBQYAAAAABAAEAPUAAACJAwAAAAA=&#10;" path="m66,l,66e" filled="f" strokecolor="#936">
                    <v:path arrowok="t" o:connecttype="custom" o:connectlocs="66,0;0,66" o:connectangles="0,0"/>
                  </v:shape>
                </v:group>
                <v:shape id="Text Box 70" o:spid="_x0000_s1053" type="#_x0000_t202" style="position:absolute;left:7461;top:7804;width:1560;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UvzMYA&#10;AADbAAAADwAAAGRycy9kb3ducmV2LnhtbESPQUvDQBSE74L/YXmCN7uxFbFpN0GkFdFD2zSH9vbM&#10;vibR7Nuwu6bx37uC4HGYmW+YZT6aTgzkfGtZwe0kAUFcWd1yraDcr28eQPiArLGzTAq+yUOeXV4s&#10;MdX2zDsailCLCGGfooImhD6V0lcNGfQT2xNH72SdwRClq6V2eI5w08lpktxLgy3HhQZ7emqo+iy+&#10;jILtqSsT/XH0w/NsVZWv4W3jDu9KXV+NjwsQgcbwH/5rv2gF8zv4/RJ/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1UvzMYAAADbAAAADwAAAAAAAAAAAAAAAACYAgAAZHJz&#10;L2Rvd25yZXYueG1sUEsFBgAAAAAEAAQA9QAAAIsDAAAAAA==&#10;" filled="f" fillcolor="#0c9" stroked="f">
                  <v:textbox>
                    <w:txbxContent>
                      <w:p w14:paraId="2F7A76DA" w14:textId="6ACFA15F" w:rsidR="00EE7865" w:rsidRDefault="00EE7865" w:rsidP="00552A42">
                        <w:pPr>
                          <w:autoSpaceDE w:val="0"/>
                          <w:autoSpaceDN w:val="0"/>
                          <w:adjustRightInd w:val="0"/>
                          <w:rPr>
                            <w:color w:val="000000"/>
                            <w:sz w:val="16"/>
                            <w:szCs w:val="16"/>
                            <w:u w:val="single"/>
                            <w:lang w:val="fr-FR"/>
                          </w:rPr>
                        </w:pPr>
                        <w:r>
                          <w:rPr>
                            <w:color w:val="000000"/>
                            <w:sz w:val="16"/>
                            <w:szCs w:val="16"/>
                            <w:u w:val="single"/>
                            <w:lang w:val="fr-FR"/>
                          </w:rPr>
                          <w:t>SPV n : SACTA</w:t>
                        </w:r>
                      </w:p>
                    </w:txbxContent>
                  </v:textbox>
                </v:shape>
                <v:shape id="Freeform 71" o:spid="_x0000_s1054" style="position:absolute;left:3081;top:8134;width:3;height:510;visibility:visible;mso-wrap-style:square;v-text-anchor:top" coordsize="1,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3kRcQA&#10;AADbAAAADwAAAGRycy9kb3ducmV2LnhtbESPQWvCQBSE74X+h+UVvNVNBWtNXaUUBI82pqnHx+5r&#10;Ept9G7Krif56VxB6HGbmG2axGmwjTtT52rGCl3ECglg7U3OpIN+tn99A+IBssHFMCs7kYbV8fFhg&#10;alzPX3TKQikihH2KCqoQ2lRKryuy6MeuJY7er+sshii7UpoO+wi3jZwkyau0WHNcqLClz4r0X3a0&#10;Cr6LeZH/2EO/vcx6qQ/J3ta0V2r0NHy8gwg0hP/wvb0xCuZTuH2JP0A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N5EXEAAAA2wAAAA8AAAAAAAAAAAAAAAAAmAIAAGRycy9k&#10;b3ducmV2LnhtbFBLBQYAAAAABAAEAPUAAACJAwAAAAA=&#10;" path="m,204l,e" filled="f">
                  <v:stroke dashstyle="dash"/>
                  <v:path arrowok="t" o:connecttype="custom" o:connectlocs="0,510;0,0" o:connectangles="0,0"/>
                </v:shape>
                <v:shape id="Freeform 72" o:spid="_x0000_s1055" style="position:absolute;left:3081;top:9244;width:180;height:1560;visibility:visible;mso-wrap-style:square;v-text-anchor:top" coordsize="1,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xP7MAA&#10;AADbAAAADwAAAGRycy9kb3ducmV2LnhtbESPzarCMBSE98J9h3AuuNPUIqLVKKIIblz4h9tDc25b&#10;bnNSkmjr2xtBcDnMzDfMYtWZWjzI+cqygtEwAUGcW11xoeBy3g2mIHxA1lhbJgVP8rBa/vQWmGnb&#10;8pEep1CICGGfoYIyhCaT0uclGfRD2xBH7886gyFKV0jtsI1wU8s0SSbSYMVxocSGNiXl/6e7UaDH&#10;h8RSeruO2uDN1hXp7LJOler/dus5iEBd+IY/7b1WMJvA+0v8AXL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TxP7MAAAADbAAAADwAAAAAAAAAAAAAAAACYAgAAZHJzL2Rvd25y&#10;ZXYueG1sUEsFBgAAAAAEAAQA9QAAAIUDAAAAAA==&#10;" path="m,l,340e" filled="f">
                  <v:stroke dashstyle="dash"/>
                  <v:path arrowok="t" o:connecttype="custom" o:connectlocs="0,0;0,1560" o:connectangles="0,0"/>
                </v:shape>
                <v:shape id="Freeform 73" o:spid="_x0000_s1056" style="position:absolute;left:8001;top:8204;width:3;height:450;visibility:visible;mso-wrap-style:square;v-text-anchor:top" coordsize="1,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wqNsQA&#10;AADbAAAADwAAAGRycy9kb3ducmV2LnhtbESPQWsCMRSE74X+h/AKvdVEQatbo4gg2IqIuuj1sXlu&#10;lm5elk2q6783hUKPw8x8w0znnavFldpQedbQ7ykQxIU3FZca8uPqbQwiRGSDtWfScKcA89nz0xQz&#10;42+8p+shliJBOGSowcbYZFKGwpLD0PMNcfIuvnUYk2xLaVq8Jbir5UCpkXRYcVqw2NDSUvF9+HEa&#10;tv3cDndGbS5LVW3X+fn0+bUYaP360i0+QETq4n/4r702Gibv8Psl/QA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8KjbEAAAA2wAAAA8AAAAAAAAAAAAAAAAAmAIAAGRycy9k&#10;b3ducmV2LnhtbFBLBQYAAAAABAAEAPUAAACJAwAAAAA=&#10;" path="m,180l,e" filled="f">
                  <v:stroke dashstyle="dash"/>
                  <v:path arrowok="t" o:connecttype="custom" o:connectlocs="0,450;0,0" o:connectangles="0,0"/>
                </v:shape>
                <v:shape id="Freeform 74" o:spid="_x0000_s1057" style="position:absolute;left:8001;top:9229;width:15;height:1560;visibility:visible;mso-wrap-style:square;v-text-anchor:top" coordsize="6,6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uXcMA&#10;AADbAAAADwAAAGRycy9kb3ducmV2LnhtbERPy2rCQBTdC/7DcAvd6aSJSJs6ighKuylUW8HdJXPz&#10;aDJ3YmaapH/fWQguD+e92oymET11rrKs4GkegSDOrK64UPB12s+eQTiPrLGxTAr+yMFmPZ2sMNV2&#10;4E/qj74QIYRdigpK79tUSpeVZNDNbUscuNx2Bn2AXSF1h0MIN42Mo2gpDVYcGkpsaVdSVh9/jQL9&#10;/nMd4jr5SM5JLS95vvg++IVSjw/j9hWEp9HfxTf3m1bwEsaGL+EH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uXcMAAADbAAAADwAAAAAAAAAAAAAAAACYAgAAZHJzL2Rv&#10;d25yZXYueG1sUEsFBgAAAAAEAAQA9QAAAIgDAAAAAA==&#10;" path="m,l6,624e" filled="f">
                  <v:stroke dashstyle="dash"/>
                  <v:path arrowok="t" o:connecttype="custom" o:connectlocs="0,0;15,1560" o:connectangles="0,0"/>
                </v:shape>
                <v:rect id="Rectangle 75" o:spid="_x0000_s1058" style="position:absolute;left:7941;top:8644;width:1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z/RMIA&#10;AADbAAAADwAAAGRycy9kb3ducmV2LnhtbESPQWsCMRSE74X+h/AKvdWsHqRujbJYhFIvuvYHPDbP&#10;zeLmJd3ENf33Rih4HGbmG2a5TrYXIw2hc6xgOilAEDdOd9wq+Dlu395BhIissXdMCv4owHr1/LTE&#10;UrsrH2isYysyhEOJCkyMvpQyNIYshonzxNk7ucFizHJopR7wmuG2l7OimEuLHecFg542hppzfbEK&#10;9o3x4+zzMt9p91vV3z5VxTYp9fqSqg8QkVJ8hP/bX1rBYgH3L/kH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P9EwgAAANsAAAAPAAAAAAAAAAAAAAAAAJgCAABkcnMvZG93&#10;bnJldi54bWxQSwUGAAAAAAQABAD1AAAAhwMAAAAA&#10;" fillcolor="#ddd" strokecolor="#936"/>
                <v:shape id="Freeform 76" o:spid="_x0000_s1059" style="position:absolute;left:3126;top:8674;width:4800;height:3;visibility:visible;mso-wrap-style:square;v-text-anchor:top" coordsize="192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4ca8QA&#10;AADcAAAADwAAAGRycy9kb3ducmV2LnhtbESPQU/DMAyF70j7D5EncWPpAMFUlk0TEhIHLpQBV68x&#10;abXGCUm2ln+PD0jcbL3n9z6vt5Mf1JlS7gMbWC4qUMRtsD07A/u3p6sVqFyQLQ6BycAPZdhuZhdr&#10;rG0Y+ZXOTXFKQjjXaKArJdZa57Yjj3kRIrFoXyF5LLImp23CUcL9oK+r6k577FkaOoz02FF7bE7e&#10;wMf0ff95CDGeXtzx5r1JdnS3xZjL+bR7AFVoKv/mv+tnK/iV4MszMoH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HGvEAAAA3AAAAA8AAAAAAAAAAAAAAAAAmAIAAGRycy9k&#10;b3ducmV2LnhtbFBLBQYAAAAABAAEAPUAAACJAwAAAAA=&#10;" path="m1920,l,e" filled="f" strokecolor="#936" strokeweight="1pt">
                  <v:stroke endarrow="open"/>
                  <v:path arrowok="t" o:connecttype="custom" o:connectlocs="4800,0;0,0" o:connectangles="0,0"/>
                </v:shape>
                <v:shape id="Text Box 77" o:spid="_x0000_s1060" type="#_x0000_t202" style="position:absolute;left:4221;top:8284;width:31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MIKsQA&#10;AADcAAAADwAAAGRycy9kb3ducmV2LnhtbERPTWsCMRC9F/wPYYTeamKFUlajiLRF2kOr7kFv42bc&#10;Xd1MliRdt/++KRS8zeN9zmzR20Z05EPtWMN4pEAQF87UXGrId68PzyBCRDbYOCYNPxRgMR/czTAz&#10;7sob6raxFCmEQ4YaqhjbTMpQVGQxjFxLnLiT8xZjgr6UxuM1hdtGPir1JC3WnBoqbGlVUXHZflsN&#10;X6cmV+Z8CN3b5KXI3+PHp98ftb4f9sspiEh9vIn/3WuT5qsx/D2TLp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jCCrEAAAA3AAAAA8AAAAAAAAAAAAAAAAAmAIAAGRycy9k&#10;b3ducmV2LnhtbFBLBQYAAAAABAAEAPUAAACJAwAAAAA=&#10;" filled="f" fillcolor="#0c9" stroked="f">
                  <v:textbox>
                    <w:txbxContent>
                      <w:p w14:paraId="72F6CBD7" w14:textId="77777777" w:rsidR="00EE7865" w:rsidRDefault="00EE7865" w:rsidP="00552A42">
                        <w:pPr>
                          <w:autoSpaceDE w:val="0"/>
                          <w:autoSpaceDN w:val="0"/>
                          <w:adjustRightInd w:val="0"/>
                          <w:rPr>
                            <w:color w:val="000000"/>
                            <w:sz w:val="18"/>
                            <w:szCs w:val="18"/>
                          </w:rPr>
                        </w:pPr>
                        <w:r>
                          <w:rPr>
                            <w:color w:val="000000"/>
                            <w:sz w:val="18"/>
                            <w:szCs w:val="18"/>
                          </w:rPr>
                          <w:t>Mensaje de Inicio de Secuencia</w:t>
                        </w:r>
                      </w:p>
                    </w:txbxContent>
                  </v:textbox>
                </v:shape>
                <v:rect id="Rectangle 78" o:spid="_x0000_s1061" style="position:absolute;left:3021;top:8644;width:120;height:1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DpG8EA&#10;AADcAAAADwAAAGRycy9kb3ducmV2LnhtbERPzUoDMRC+C32HMII3m7iHImvTsrQUil507QMMm3Gz&#10;dDNJN+k2vr0RBG/z8f3OepvdKGaa4uBZw9NSgSDuvBm413D6PDw+g4gJ2eDomTR8U4TtZnG3xtr4&#10;G3/Q3KZelBCONWqwKYVaythZchiXPhAX7stPDlOBUy/NhLcS7kZZKbWSDgcuDRYD7Sx15/bqNLx3&#10;NszV/rp6M/7StK8hN+qQtX64z80LiEQ5/Yv/3EdT5qsKfp8pF8j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w6RvBAAAA3AAAAA8AAAAAAAAAAAAAAAAAmAIAAGRycy9kb3du&#10;cmV2LnhtbFBLBQYAAAAABAAEAPUAAACGAwAAAAA=&#10;" fillcolor="#ddd" strokecolor="#936"/>
                <v:shape id="Freeform 79" o:spid="_x0000_s1062" style="position:absolute;left:3141;top:9124;width:4800;height:3;visibility:visible;mso-wrap-style:square;v-text-anchor:top" coordsize="192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CHMIA&#10;AADcAAAADwAAAGRycy9kb3ducmV2LnhtbERPS0sDMRC+C/0PYQq92WxbsbI2LUUo9ODFtY/ruBmz&#10;SzeTmKTd9d8bQfA2H99zVpvBduJGIbaOFcymBQji2umWjYLD++7+CURMyBo7x6TgmyJs1qO7FZba&#10;9fxGtyoZkUM4lqigScmXUsa6IYtx6jxx5j5dsJgyDEbqgH0Ot52cF8WjtNhybmjQ00tD9aW6WgWn&#10;4Wt5/nDeX1/NZXGsgu7NQ1JqMh62zyASDelf/Ofe6zy/WMDvM/kC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7IIcwgAAANwAAAAPAAAAAAAAAAAAAAAAAJgCAABkcnMvZG93&#10;bnJldi54bWxQSwUGAAAAAAQABAD1AAAAhwMAAAAA&#10;" path="m1920,l,e" filled="f" strokecolor="#936" strokeweight="1pt">
                  <v:stroke endarrow="open"/>
                  <v:path arrowok="t" o:connecttype="custom" o:connectlocs="4800,0;0,0" o:connectangles="0,0"/>
                </v:shape>
                <v:shape id="Text Box 80" o:spid="_x0000_s1063" type="#_x0000_t202" style="position:absolute;left:4581;top:8824;width:31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SrssQA&#10;AADcAAAADwAAAGRycy9kb3ducmV2LnhtbERPS0sDMRC+C/0PYQrebFIVKdumpYgtogf72EN7m26m&#10;u1s3kyWJ2/XfG0HwNh/fc2aL3jaiIx9qxxrGIwWCuHCm5lJDvl/dTUCEiGywcUwavinAYj64mWFm&#10;3JW31O1iKVIIhww1VDG2mZShqMhiGLmWOHFn5y3GBH0pjcdrCreNvFfqSVqsOTVU2NJzRcXn7stq&#10;2JybXJnLMXTrh5cif4vvH/5w0vp22C+nICL18V/85341ab56hN9n0gV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Uq7LEAAAA3AAAAA8AAAAAAAAAAAAAAAAAmAIAAGRycy9k&#10;b3ducmV2LnhtbFBLBQYAAAAABAAEAPUAAACJAwAAAAA=&#10;" filled="f" fillcolor="#0c9" stroked="f">
                  <v:textbox>
                    <w:txbxContent>
                      <w:p w14:paraId="1C49B128" w14:textId="77777777" w:rsidR="00EE7865" w:rsidRDefault="00EE7865" w:rsidP="00552A42">
                        <w:pPr>
                          <w:autoSpaceDE w:val="0"/>
                          <w:autoSpaceDN w:val="0"/>
                          <w:adjustRightInd w:val="0"/>
                          <w:rPr>
                            <w:color w:val="000000"/>
                            <w:sz w:val="18"/>
                            <w:szCs w:val="18"/>
                          </w:rPr>
                        </w:pPr>
                        <w:r>
                          <w:rPr>
                            <w:color w:val="000000"/>
                            <w:sz w:val="18"/>
                            <w:szCs w:val="18"/>
                          </w:rPr>
                          <w:t>Mensaje de Presencia</w:t>
                        </w:r>
                      </w:p>
                    </w:txbxContent>
                  </v:textbox>
                </v:shape>
                <v:shape id="Freeform 81" o:spid="_x0000_s1064" style="position:absolute;left:5421;top:9244;width:3;height:1350;visibility:visible;mso-wrap-style:square;v-text-anchor:top" coordsize="1,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z5C8IA&#10;AADcAAAADwAAAGRycy9kb3ducmV2LnhtbERPTWsCMRC9C/0PYQpeRLMqFtkaRYSWHkRwW9rrsBl3&#10;o5vJkkTd/nsjCN7m8T5nsepsIy7kg3GsYDzKQBCXThuuFPx8fwznIEJE1tg4JgX/FGC1fOktMNfu&#10;ynu6FLESKYRDjgrqGNtcylDWZDGMXEucuIPzFmOCvpLa4zWF20ZOsuxNWjScGmpsaVNTeSrOVsHR&#10;TAdH/JTnfXE4Gbvd7P7870Cp/mu3fgcRqYtP8cP9pdP8bAb3Z9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HPkLwgAAANwAAAAPAAAAAAAAAAAAAAAAAJgCAABkcnMvZG93&#10;bnJldi54bWxQSwUGAAAAAAQABAD1AAAAhwMAAAAA&#10;" path="m,l,540e" filled="f">
                  <v:stroke dashstyle="dash"/>
                  <v:path arrowok="t" o:connecttype="custom" o:connectlocs="0,0;0,1350" o:connectangles="0,0"/>
                </v:shape>
                <w10:anchorlock/>
              </v:group>
            </w:pict>
          </mc:Fallback>
        </mc:AlternateContent>
      </w:r>
    </w:p>
    <w:p w14:paraId="69048DD7" w14:textId="2DAF059D" w:rsidR="00552A42" w:rsidRPr="00552A42" w:rsidRDefault="00552A42" w:rsidP="00552A42">
      <w:pPr>
        <w:pStyle w:val="Textoindependiente3"/>
        <w:spacing w:line="360" w:lineRule="auto"/>
        <w:ind w:left="1065"/>
        <w:rPr>
          <w:rFonts w:ascii="ENAIRE Titillium Regular" w:eastAsiaTheme="minorHAnsi" w:hAnsi="ENAIRE Titillium Regular" w:cstheme="minorBidi"/>
          <w:b/>
          <w:color w:val="00224C"/>
          <w:sz w:val="20"/>
          <w:szCs w:val="26"/>
          <w:lang w:eastAsia="en-US"/>
        </w:rPr>
      </w:pPr>
      <w:r w:rsidRPr="00552A42">
        <w:rPr>
          <w:rFonts w:ascii="ENAIRE Titillium Regular" w:eastAsiaTheme="minorHAnsi" w:hAnsi="ENAIRE Titillium Regular" w:cstheme="minorBidi"/>
          <w:b/>
          <w:color w:val="00224C"/>
          <w:sz w:val="20"/>
          <w:szCs w:val="26"/>
          <w:lang w:eastAsia="en-US"/>
        </w:rPr>
        <w:t xml:space="preserve">Intercambio del mensaje de inicio de secuencia SACTA </w:t>
      </w:r>
      <w:r w:rsidRPr="00552A42">
        <w:rPr>
          <w:rFonts w:ascii="ENAIRE Titillium Regular" w:eastAsiaTheme="minorHAnsi" w:hAnsi="ENAIRE Titillium Regular" w:cstheme="minorBidi"/>
          <w:b/>
          <w:color w:val="00224C"/>
          <w:sz w:val="20"/>
          <w:szCs w:val="26"/>
          <w:lang w:eastAsia="en-US"/>
        </w:rPr>
        <w:sym w:font="Wingdings" w:char="F0E0"/>
      </w:r>
      <w:r w:rsidRPr="00552A42">
        <w:rPr>
          <w:rFonts w:ascii="ENAIRE Titillium Regular" w:eastAsiaTheme="minorHAnsi" w:hAnsi="ENAIRE Titillium Regular" w:cstheme="minorBidi"/>
          <w:b/>
          <w:color w:val="00224C"/>
          <w:sz w:val="20"/>
          <w:szCs w:val="26"/>
          <w:lang w:eastAsia="en-US"/>
        </w:rPr>
        <w:t xml:space="preserve"> </w:t>
      </w:r>
      <w:r w:rsidR="00707798">
        <w:rPr>
          <w:rFonts w:ascii="ENAIRE Titillium Regular" w:eastAsiaTheme="minorHAnsi" w:hAnsi="ENAIRE Titillium Regular" w:cstheme="minorBidi"/>
          <w:b/>
          <w:color w:val="00224C"/>
          <w:sz w:val="20"/>
          <w:szCs w:val="26"/>
          <w:lang w:eastAsia="en-US"/>
        </w:rPr>
        <w:t>SCV</w:t>
      </w:r>
    </w:p>
    <w:p w14:paraId="56DB7801" w14:textId="77777777" w:rsidR="009236AB" w:rsidRPr="009236AB" w:rsidRDefault="009236AB" w:rsidP="00164295">
      <w:pPr>
        <w:pStyle w:val="Prrafodelista"/>
        <w:numPr>
          <w:ilvl w:val="1"/>
          <w:numId w:val="9"/>
        </w:numPr>
        <w:spacing w:before="240" w:after="0"/>
        <w:contextualSpacing w:val="0"/>
        <w:rPr>
          <w:sz w:val="20"/>
          <w:szCs w:val="20"/>
        </w:rPr>
      </w:pPr>
      <w:r w:rsidRPr="009236AB">
        <w:rPr>
          <w:sz w:val="20"/>
          <w:szCs w:val="20"/>
        </w:rPr>
        <w:t>El contenido del mensaje será el siguiente:</w:t>
      </w:r>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70" w:type="dxa"/>
          <w:right w:w="70" w:type="dxa"/>
        </w:tblCellMar>
        <w:tblLook w:val="0000" w:firstRow="0" w:lastRow="0" w:firstColumn="0" w:lastColumn="0" w:noHBand="0" w:noVBand="0"/>
      </w:tblPr>
      <w:tblGrid>
        <w:gridCol w:w="3795"/>
        <w:gridCol w:w="4845"/>
        <w:gridCol w:w="969"/>
      </w:tblGrid>
      <w:tr w:rsidR="00270182" w14:paraId="28EE387D" w14:textId="77777777" w:rsidTr="00270182">
        <w:trPr>
          <w:tblHeader/>
          <w:jc w:val="center"/>
        </w:trPr>
        <w:tc>
          <w:tcPr>
            <w:tcW w:w="1975" w:type="pct"/>
            <w:tcBorders>
              <w:bottom w:val="single" w:sz="12" w:space="0" w:color="auto"/>
            </w:tcBorders>
            <w:shd w:val="clear" w:color="auto" w:fill="DAEEF3" w:themeFill="accent5" w:themeFillTint="33"/>
          </w:tcPr>
          <w:p w14:paraId="0A67C75B" w14:textId="3893178A" w:rsidR="00270182" w:rsidRPr="0031425D" w:rsidRDefault="00270182" w:rsidP="00270182">
            <w:pPr>
              <w:jc w:val="center"/>
              <w:rPr>
                <w:b/>
                <w:bCs/>
                <w:sz w:val="18"/>
                <w:szCs w:val="18"/>
              </w:rPr>
            </w:pPr>
            <w:r>
              <w:rPr>
                <w:b/>
                <w:sz w:val="18"/>
              </w:rPr>
              <w:t>CAMPO</w:t>
            </w:r>
          </w:p>
        </w:tc>
        <w:tc>
          <w:tcPr>
            <w:tcW w:w="2521" w:type="pct"/>
            <w:tcBorders>
              <w:bottom w:val="single" w:sz="12" w:space="0" w:color="auto"/>
            </w:tcBorders>
            <w:shd w:val="clear" w:color="auto" w:fill="DAEEF3" w:themeFill="accent5" w:themeFillTint="33"/>
          </w:tcPr>
          <w:p w14:paraId="4A579EC3" w14:textId="1C35C3E4" w:rsidR="00270182" w:rsidRPr="0031425D" w:rsidRDefault="00270182" w:rsidP="00270182">
            <w:pPr>
              <w:jc w:val="center"/>
              <w:rPr>
                <w:b/>
                <w:bCs/>
                <w:sz w:val="18"/>
                <w:szCs w:val="18"/>
              </w:rPr>
            </w:pPr>
            <w:r>
              <w:rPr>
                <w:b/>
                <w:sz w:val="18"/>
              </w:rPr>
              <w:t>CONTENIDO</w:t>
            </w:r>
          </w:p>
        </w:tc>
        <w:tc>
          <w:tcPr>
            <w:tcW w:w="504" w:type="pct"/>
            <w:tcBorders>
              <w:bottom w:val="single" w:sz="12" w:space="0" w:color="auto"/>
            </w:tcBorders>
            <w:shd w:val="clear" w:color="auto" w:fill="DAEEF3" w:themeFill="accent5" w:themeFillTint="33"/>
          </w:tcPr>
          <w:p w14:paraId="1E727B3B" w14:textId="46C4260A" w:rsidR="00270182" w:rsidRPr="0031425D" w:rsidRDefault="00270182" w:rsidP="00270182">
            <w:pPr>
              <w:jc w:val="center"/>
              <w:rPr>
                <w:b/>
                <w:bCs/>
                <w:sz w:val="18"/>
                <w:szCs w:val="18"/>
              </w:rPr>
            </w:pPr>
            <w:r>
              <w:rPr>
                <w:b/>
                <w:sz w:val="18"/>
              </w:rPr>
              <w:t>TAMAÑO</w:t>
            </w:r>
          </w:p>
        </w:tc>
      </w:tr>
      <w:tr w:rsidR="00270182" w14:paraId="6FCE58FB" w14:textId="77777777" w:rsidTr="000C79C4">
        <w:trPr>
          <w:jc w:val="center"/>
        </w:trPr>
        <w:tc>
          <w:tcPr>
            <w:tcW w:w="1975" w:type="pct"/>
            <w:tcBorders>
              <w:bottom w:val="single" w:sz="2" w:space="0" w:color="auto"/>
              <w:right w:val="single" w:sz="2" w:space="0" w:color="auto"/>
            </w:tcBorders>
            <w:shd w:val="clear" w:color="auto" w:fill="F2F2F2" w:themeFill="background1" w:themeFillShade="F2"/>
            <w:vAlign w:val="center"/>
          </w:tcPr>
          <w:p w14:paraId="55F9D3C6" w14:textId="00A84686" w:rsidR="00270182" w:rsidRPr="005C1A7A" w:rsidRDefault="00270182" w:rsidP="00270182">
            <w:pPr>
              <w:spacing w:before="60" w:after="60"/>
              <w:rPr>
                <w:rFonts w:cs="Arial"/>
                <w:sz w:val="16"/>
                <w:szCs w:val="16"/>
              </w:rPr>
            </w:pPr>
            <w:r>
              <w:rPr>
                <w:sz w:val="18"/>
              </w:rPr>
              <w:t>DOMINIO ORIGEN</w:t>
            </w:r>
          </w:p>
        </w:tc>
        <w:tc>
          <w:tcPr>
            <w:tcW w:w="2521" w:type="pct"/>
            <w:tcBorders>
              <w:left w:val="single" w:sz="2" w:space="0" w:color="auto"/>
              <w:bottom w:val="single" w:sz="2" w:space="0" w:color="auto"/>
              <w:right w:val="single" w:sz="2" w:space="0" w:color="auto"/>
            </w:tcBorders>
            <w:shd w:val="clear" w:color="auto" w:fill="F2F2F2" w:themeFill="background1" w:themeFillShade="F2"/>
            <w:vAlign w:val="center"/>
          </w:tcPr>
          <w:p w14:paraId="6C3E2DE4" w14:textId="77777777" w:rsidR="00270182" w:rsidRPr="00BA4097" w:rsidRDefault="00270182" w:rsidP="00270182">
            <w:pPr>
              <w:spacing w:before="60" w:after="60"/>
              <w:rPr>
                <w:sz w:val="18"/>
              </w:rPr>
            </w:pPr>
            <w:r w:rsidRPr="00BA4097">
              <w:rPr>
                <w:sz w:val="18"/>
              </w:rPr>
              <w:t>SACTA</w:t>
            </w:r>
          </w:p>
        </w:tc>
        <w:tc>
          <w:tcPr>
            <w:tcW w:w="504" w:type="pct"/>
            <w:tcBorders>
              <w:left w:val="single" w:sz="2" w:space="0" w:color="auto"/>
              <w:bottom w:val="single" w:sz="2" w:space="0" w:color="auto"/>
            </w:tcBorders>
            <w:shd w:val="clear" w:color="auto" w:fill="F2F2F2" w:themeFill="background1" w:themeFillShade="F2"/>
            <w:vAlign w:val="center"/>
          </w:tcPr>
          <w:p w14:paraId="2873714D" w14:textId="77777777" w:rsidR="00270182" w:rsidRPr="005C1A7A" w:rsidRDefault="00270182" w:rsidP="00270182">
            <w:pPr>
              <w:spacing w:before="60" w:after="60"/>
              <w:jc w:val="center"/>
              <w:rPr>
                <w:rFonts w:cs="Arial"/>
                <w:sz w:val="16"/>
                <w:szCs w:val="16"/>
                <w:lang w:val="fr-FR"/>
              </w:rPr>
            </w:pPr>
            <w:r w:rsidRPr="005C1A7A">
              <w:rPr>
                <w:rFonts w:cs="Arial"/>
                <w:sz w:val="16"/>
                <w:szCs w:val="16"/>
                <w:lang w:val="fr-FR"/>
              </w:rPr>
              <w:t>1 byte</w:t>
            </w:r>
          </w:p>
        </w:tc>
      </w:tr>
      <w:tr w:rsidR="00270182" w14:paraId="3D76912C" w14:textId="77777777" w:rsidTr="000C79C4">
        <w:trPr>
          <w:jc w:val="center"/>
        </w:trPr>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5A38965C" w14:textId="4A61F1C5" w:rsidR="00270182" w:rsidRPr="005C1A7A" w:rsidRDefault="00270182" w:rsidP="00270182">
            <w:pPr>
              <w:spacing w:before="60" w:after="60"/>
              <w:rPr>
                <w:rFonts w:cs="Arial"/>
                <w:sz w:val="16"/>
                <w:szCs w:val="16"/>
                <w:lang w:val="fr-FR"/>
              </w:rPr>
            </w:pPr>
            <w:r>
              <w:rPr>
                <w:sz w:val="18"/>
              </w:rPr>
              <w:t>CENTRO ORIGEN</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tcPr>
          <w:p w14:paraId="47ED26F5" w14:textId="4A829DAA" w:rsidR="00270182" w:rsidRPr="00BA4097" w:rsidRDefault="00270182" w:rsidP="00270182">
            <w:pPr>
              <w:spacing w:before="60" w:after="60"/>
              <w:rPr>
                <w:sz w:val="18"/>
              </w:rPr>
            </w:pPr>
            <w:r>
              <w:rPr>
                <w:sz w:val="18"/>
              </w:rPr>
              <w:t xml:space="preserve">Número asignado en archivos de configuración </w:t>
            </w:r>
            <w:r w:rsidR="003F7548">
              <w:rPr>
                <w:sz w:val="18"/>
              </w:rPr>
              <w:t>SACTA</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6FFC4F2E" w14:textId="77777777" w:rsidR="00270182" w:rsidRPr="005C1A7A" w:rsidRDefault="00270182" w:rsidP="00270182">
            <w:pPr>
              <w:spacing w:before="60" w:after="60"/>
              <w:jc w:val="center"/>
              <w:rPr>
                <w:rFonts w:cs="Arial"/>
                <w:sz w:val="16"/>
                <w:szCs w:val="16"/>
              </w:rPr>
            </w:pPr>
            <w:r w:rsidRPr="005C1A7A">
              <w:rPr>
                <w:rFonts w:cs="Arial"/>
                <w:sz w:val="16"/>
                <w:szCs w:val="16"/>
              </w:rPr>
              <w:t>1 byte</w:t>
            </w:r>
          </w:p>
        </w:tc>
      </w:tr>
      <w:tr w:rsidR="00270182" w14:paraId="164613BC" w14:textId="77777777" w:rsidTr="000C79C4">
        <w:trPr>
          <w:jc w:val="center"/>
        </w:trPr>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08AC0966" w14:textId="47712ED5" w:rsidR="00270182" w:rsidRPr="00E62DAF" w:rsidRDefault="00270182" w:rsidP="00270182">
            <w:pPr>
              <w:spacing w:before="60" w:after="60"/>
              <w:rPr>
                <w:rFonts w:ascii="Arial" w:hAnsi="Arial" w:cs="Arial"/>
                <w:sz w:val="16"/>
                <w:szCs w:val="16"/>
                <w:lang w:val="en-GB"/>
              </w:rPr>
            </w:pPr>
            <w:r>
              <w:rPr>
                <w:sz w:val="18"/>
              </w:rPr>
              <w:t>USUARIO ORIGEN</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4AF13B50" w14:textId="6C4A33B8" w:rsidR="00270182" w:rsidRPr="003F7548" w:rsidRDefault="001D67E6" w:rsidP="001D67E6">
            <w:pPr>
              <w:spacing w:before="60" w:after="60"/>
              <w:rPr>
                <w:sz w:val="18"/>
              </w:rPr>
            </w:pPr>
            <w:r>
              <w:rPr>
                <w:sz w:val="18"/>
              </w:rPr>
              <w:t>SPV_PSI1, … SPV</w:t>
            </w:r>
            <w:r w:rsidR="00270182" w:rsidRPr="003F7548">
              <w:rPr>
                <w:sz w:val="18"/>
              </w:rPr>
              <w:t>_PSI8 (</w:t>
            </w:r>
            <w:r w:rsidR="003F7548">
              <w:rPr>
                <w:sz w:val="18"/>
              </w:rPr>
              <w:t>Número asignado en archivos de configuración SACTA</w:t>
            </w:r>
            <w:r w:rsidR="00270182" w:rsidRPr="003F7548">
              <w:rPr>
                <w:sz w:val="18"/>
              </w:rPr>
              <w:t>)</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237D3AD0" w14:textId="77777777" w:rsidR="00270182" w:rsidRPr="005C1A7A" w:rsidRDefault="00270182" w:rsidP="00270182">
            <w:pPr>
              <w:spacing w:before="60" w:after="60"/>
              <w:jc w:val="center"/>
              <w:rPr>
                <w:rFonts w:cs="Arial"/>
                <w:sz w:val="16"/>
                <w:szCs w:val="16"/>
                <w:lang w:val="fr-FR"/>
              </w:rPr>
            </w:pPr>
            <w:r w:rsidRPr="005C1A7A">
              <w:rPr>
                <w:rFonts w:cs="Arial"/>
                <w:sz w:val="16"/>
                <w:szCs w:val="16"/>
                <w:lang w:val="fr-FR"/>
              </w:rPr>
              <w:t>2 bytes</w:t>
            </w:r>
          </w:p>
        </w:tc>
      </w:tr>
      <w:tr w:rsidR="00270182" w14:paraId="068EA1C9" w14:textId="77777777" w:rsidTr="000C79C4">
        <w:trPr>
          <w:jc w:val="center"/>
        </w:trPr>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196FC26E" w14:textId="1AF387CA" w:rsidR="00270182" w:rsidRPr="005C1A7A" w:rsidRDefault="00270182" w:rsidP="00270182">
            <w:pPr>
              <w:spacing w:before="60" w:after="60"/>
              <w:rPr>
                <w:rFonts w:cs="Arial"/>
                <w:sz w:val="16"/>
                <w:szCs w:val="16"/>
                <w:lang w:val="fr-FR"/>
              </w:rPr>
            </w:pPr>
            <w:r>
              <w:rPr>
                <w:sz w:val="18"/>
              </w:rPr>
              <w:t>DOMINIO DESTINO</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6F82B31A" w14:textId="77777777" w:rsidR="00270182" w:rsidRPr="00BA4097" w:rsidRDefault="00270182" w:rsidP="00270182">
            <w:pPr>
              <w:spacing w:before="60" w:after="60"/>
              <w:rPr>
                <w:sz w:val="18"/>
              </w:rPr>
            </w:pPr>
            <w:r w:rsidRPr="00BA4097">
              <w:rPr>
                <w:sz w:val="18"/>
              </w:rPr>
              <w:t>SACTA</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041DCEAE" w14:textId="77777777" w:rsidR="00270182" w:rsidRPr="005C1A7A" w:rsidRDefault="00270182" w:rsidP="00270182">
            <w:pPr>
              <w:spacing w:before="60" w:after="60"/>
              <w:jc w:val="center"/>
              <w:rPr>
                <w:rFonts w:cs="Arial"/>
                <w:sz w:val="16"/>
                <w:szCs w:val="16"/>
                <w:lang w:val="fr-FR"/>
              </w:rPr>
            </w:pPr>
            <w:r w:rsidRPr="005C1A7A">
              <w:rPr>
                <w:rFonts w:cs="Arial"/>
                <w:sz w:val="16"/>
                <w:szCs w:val="16"/>
                <w:lang w:val="fr-FR"/>
              </w:rPr>
              <w:t>1 byte</w:t>
            </w:r>
          </w:p>
        </w:tc>
      </w:tr>
      <w:tr w:rsidR="00270182" w14:paraId="0C863F7B" w14:textId="77777777" w:rsidTr="000C79C4">
        <w:trPr>
          <w:jc w:val="center"/>
        </w:trPr>
        <w:tc>
          <w:tcPr>
            <w:tcW w:w="1975" w:type="pct"/>
            <w:tcBorders>
              <w:top w:val="single" w:sz="2" w:space="0" w:color="auto"/>
              <w:bottom w:val="single" w:sz="2" w:space="0" w:color="auto"/>
              <w:right w:val="single" w:sz="2" w:space="0" w:color="auto"/>
            </w:tcBorders>
            <w:shd w:val="clear" w:color="auto" w:fill="F2F2F2" w:themeFill="background1" w:themeFillShade="F2"/>
          </w:tcPr>
          <w:p w14:paraId="28E154D1" w14:textId="0B903186" w:rsidR="00270182" w:rsidRPr="005C1A7A" w:rsidRDefault="00270182" w:rsidP="00270182">
            <w:pPr>
              <w:spacing w:before="60" w:after="60"/>
              <w:rPr>
                <w:rFonts w:cs="Arial"/>
                <w:sz w:val="16"/>
                <w:szCs w:val="16"/>
                <w:lang w:val="fr-FR"/>
              </w:rPr>
            </w:pPr>
            <w:r>
              <w:rPr>
                <w:sz w:val="18"/>
              </w:rPr>
              <w:t>CENTRO DESTINO</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tcPr>
          <w:p w14:paraId="677FA3A0" w14:textId="13217C84" w:rsidR="00270182" w:rsidRPr="00BA4097" w:rsidRDefault="00270182" w:rsidP="00270182">
            <w:pPr>
              <w:spacing w:before="60" w:after="60"/>
              <w:rPr>
                <w:sz w:val="18"/>
              </w:rPr>
            </w:pPr>
            <w:r>
              <w:rPr>
                <w:sz w:val="18"/>
              </w:rPr>
              <w:t xml:space="preserve">Número asignado en archivos de configuración </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26B518D4" w14:textId="77777777" w:rsidR="00270182" w:rsidRPr="005C1A7A" w:rsidRDefault="00270182" w:rsidP="00270182">
            <w:pPr>
              <w:spacing w:before="60" w:after="60"/>
              <w:jc w:val="center"/>
              <w:rPr>
                <w:rFonts w:cs="Arial"/>
                <w:sz w:val="16"/>
                <w:szCs w:val="16"/>
                <w:lang w:val="fr-FR"/>
              </w:rPr>
            </w:pPr>
            <w:r w:rsidRPr="005C1A7A">
              <w:rPr>
                <w:rFonts w:cs="Arial"/>
                <w:sz w:val="16"/>
                <w:szCs w:val="16"/>
                <w:lang w:val="fr-FR"/>
              </w:rPr>
              <w:t>1 byte</w:t>
            </w:r>
          </w:p>
        </w:tc>
      </w:tr>
      <w:tr w:rsidR="00270182" w14:paraId="23CCD95E" w14:textId="77777777" w:rsidTr="000C79C4">
        <w:trPr>
          <w:jc w:val="center"/>
        </w:trPr>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153E0995" w14:textId="6A6838B4" w:rsidR="00270182" w:rsidRPr="005C1A7A" w:rsidRDefault="00270182" w:rsidP="00270182">
            <w:pPr>
              <w:spacing w:before="60" w:after="60"/>
              <w:rPr>
                <w:rFonts w:cs="Arial"/>
                <w:sz w:val="16"/>
                <w:szCs w:val="16"/>
                <w:lang w:val="fr-FR"/>
              </w:rPr>
            </w:pPr>
            <w:r>
              <w:rPr>
                <w:sz w:val="18"/>
              </w:rPr>
              <w:t>USUARIO DESTINO</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08025FF1" w14:textId="04B84D1D" w:rsidR="00270182" w:rsidRPr="000D7393" w:rsidRDefault="00613C99" w:rsidP="00270182">
            <w:pPr>
              <w:spacing w:before="60" w:after="60"/>
              <w:rPr>
                <w:sz w:val="18"/>
                <w:lang w:val="fr-FR"/>
              </w:rPr>
            </w:pPr>
            <w:r w:rsidRPr="000D7393">
              <w:rPr>
                <w:sz w:val="18"/>
                <w:lang w:val="fr-FR"/>
              </w:rPr>
              <w:t>SCV1, SCV2, SCV 3, SCV 4 o SCV 5</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5E27469D" w14:textId="77777777" w:rsidR="00270182" w:rsidRPr="005C1A7A" w:rsidRDefault="00270182" w:rsidP="00270182">
            <w:pPr>
              <w:spacing w:before="60" w:after="60"/>
              <w:jc w:val="center"/>
              <w:rPr>
                <w:rFonts w:cs="Arial"/>
                <w:sz w:val="16"/>
                <w:szCs w:val="16"/>
              </w:rPr>
            </w:pPr>
            <w:r w:rsidRPr="005C1A7A">
              <w:rPr>
                <w:rFonts w:cs="Arial"/>
                <w:sz w:val="16"/>
                <w:szCs w:val="16"/>
              </w:rPr>
              <w:t>2 bytes</w:t>
            </w:r>
          </w:p>
        </w:tc>
      </w:tr>
      <w:tr w:rsidR="00270182" w14:paraId="2DBB1B3C" w14:textId="77777777" w:rsidTr="000C79C4">
        <w:trPr>
          <w:jc w:val="center"/>
        </w:trPr>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04BBA6F2" w14:textId="284D399F" w:rsidR="00270182" w:rsidRPr="005C1A7A" w:rsidRDefault="00270182" w:rsidP="00270182">
            <w:pPr>
              <w:spacing w:before="60" w:after="60"/>
              <w:rPr>
                <w:rFonts w:cs="Arial"/>
                <w:sz w:val="16"/>
                <w:szCs w:val="16"/>
              </w:rPr>
            </w:pPr>
            <w:r>
              <w:rPr>
                <w:sz w:val="18"/>
              </w:rPr>
              <w:t>SESIÓN</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2E004371" w14:textId="77777777" w:rsidR="00270182" w:rsidRPr="00BA4097" w:rsidRDefault="00270182" w:rsidP="00270182">
            <w:pPr>
              <w:spacing w:before="60" w:after="60"/>
              <w:rPr>
                <w:sz w:val="18"/>
              </w:rPr>
            </w:pPr>
            <w:r w:rsidRPr="00BA4097">
              <w:rPr>
                <w:sz w:val="18"/>
              </w:rPr>
              <w:t>0</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5B28225C" w14:textId="77777777" w:rsidR="00270182" w:rsidRPr="005C1A7A" w:rsidRDefault="00270182" w:rsidP="00270182">
            <w:pPr>
              <w:spacing w:before="60" w:after="60"/>
              <w:jc w:val="center"/>
              <w:rPr>
                <w:rFonts w:cs="Arial"/>
                <w:sz w:val="16"/>
                <w:szCs w:val="16"/>
              </w:rPr>
            </w:pPr>
            <w:r w:rsidRPr="005C1A7A">
              <w:rPr>
                <w:rFonts w:cs="Arial"/>
                <w:sz w:val="16"/>
                <w:szCs w:val="16"/>
              </w:rPr>
              <w:t>2 bytes</w:t>
            </w:r>
          </w:p>
        </w:tc>
      </w:tr>
      <w:tr w:rsidR="00270182" w14:paraId="1F166ADE" w14:textId="77777777" w:rsidTr="000C79C4">
        <w:trPr>
          <w:jc w:val="center"/>
        </w:trPr>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7E109147" w14:textId="179C4277" w:rsidR="00270182" w:rsidRPr="005C1A7A" w:rsidRDefault="00270182" w:rsidP="00270182">
            <w:pPr>
              <w:spacing w:before="60" w:after="60"/>
              <w:rPr>
                <w:rFonts w:cs="Arial"/>
                <w:b/>
                <w:sz w:val="16"/>
                <w:szCs w:val="16"/>
              </w:rPr>
            </w:pPr>
            <w:r w:rsidRPr="00270182">
              <w:rPr>
                <w:b/>
                <w:sz w:val="18"/>
              </w:rPr>
              <w:t>TIPO DE MENSAJE</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5CA251BE" w14:textId="72E7C09A" w:rsidR="00270182" w:rsidRPr="005C1A7A" w:rsidRDefault="00270182" w:rsidP="004F7219">
            <w:pPr>
              <w:spacing w:before="60" w:after="60"/>
              <w:rPr>
                <w:rFonts w:cs="Arial"/>
                <w:b/>
                <w:sz w:val="16"/>
                <w:szCs w:val="16"/>
              </w:rPr>
            </w:pPr>
            <w:r w:rsidRPr="005C1A7A">
              <w:rPr>
                <w:rFonts w:cs="Arial"/>
                <w:b/>
                <w:sz w:val="16"/>
                <w:szCs w:val="16"/>
              </w:rPr>
              <w:t>“</w:t>
            </w:r>
            <w:r>
              <w:rPr>
                <w:rFonts w:cs="Arial"/>
                <w:b/>
                <w:sz w:val="16"/>
                <w:szCs w:val="16"/>
              </w:rPr>
              <w:t>0</w:t>
            </w:r>
            <w:r w:rsidRPr="005C1A7A">
              <w:rPr>
                <w:rFonts w:cs="Arial"/>
                <w:b/>
                <w:sz w:val="16"/>
                <w:szCs w:val="16"/>
              </w:rPr>
              <w:t>” (</w:t>
            </w:r>
            <w:r>
              <w:rPr>
                <w:rFonts w:cs="Arial"/>
                <w:b/>
                <w:sz w:val="16"/>
                <w:szCs w:val="16"/>
              </w:rPr>
              <w:t>00 00</w:t>
            </w:r>
            <w:r w:rsidRPr="005C1A7A">
              <w:rPr>
                <w:rFonts w:cs="Arial"/>
                <w:b/>
                <w:sz w:val="16"/>
                <w:szCs w:val="16"/>
              </w:rPr>
              <w:t xml:space="preserve"> </w:t>
            </w:r>
            <w:proofErr w:type="spellStart"/>
            <w:r w:rsidRPr="005C1A7A">
              <w:rPr>
                <w:rFonts w:cs="Arial"/>
                <w:b/>
                <w:sz w:val="16"/>
                <w:szCs w:val="16"/>
              </w:rPr>
              <w:t>Hex</w:t>
            </w:r>
            <w:proofErr w:type="spellEnd"/>
            <w:r w:rsidRPr="005C1A7A">
              <w:rPr>
                <w:rFonts w:cs="Arial"/>
                <w:b/>
                <w:sz w:val="16"/>
                <w:szCs w:val="16"/>
              </w:rPr>
              <w:t xml:space="preserve">.) = </w:t>
            </w:r>
            <w:r w:rsidR="004F7219">
              <w:rPr>
                <w:rFonts w:cs="Arial"/>
                <w:b/>
                <w:sz w:val="16"/>
                <w:szCs w:val="16"/>
              </w:rPr>
              <w:t>Mensaje de inicio de sec</w:t>
            </w:r>
            <w:r w:rsidR="00EF7AE8">
              <w:rPr>
                <w:rFonts w:cs="Arial"/>
                <w:b/>
                <w:sz w:val="16"/>
                <w:szCs w:val="16"/>
              </w:rPr>
              <w:t>u</w:t>
            </w:r>
            <w:r w:rsidR="004F7219">
              <w:rPr>
                <w:rFonts w:cs="Arial"/>
                <w:b/>
                <w:sz w:val="16"/>
                <w:szCs w:val="16"/>
              </w:rPr>
              <w:t>encia</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5A26D717" w14:textId="77777777" w:rsidR="00270182" w:rsidRPr="005C1A7A" w:rsidRDefault="00270182" w:rsidP="00270182">
            <w:pPr>
              <w:spacing w:before="60" w:after="60"/>
              <w:jc w:val="center"/>
              <w:rPr>
                <w:rFonts w:cs="Arial"/>
                <w:b/>
                <w:sz w:val="16"/>
                <w:szCs w:val="16"/>
              </w:rPr>
            </w:pPr>
            <w:r w:rsidRPr="005C1A7A">
              <w:rPr>
                <w:rFonts w:cs="Arial"/>
                <w:b/>
                <w:sz w:val="16"/>
                <w:szCs w:val="16"/>
              </w:rPr>
              <w:t>2 bytes</w:t>
            </w:r>
          </w:p>
        </w:tc>
      </w:tr>
      <w:tr w:rsidR="00270182" w:rsidRPr="0070143F" w14:paraId="792CE599" w14:textId="77777777" w:rsidTr="000C79C4">
        <w:trPr>
          <w:jc w:val="center"/>
        </w:trPr>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3A0E9480" w14:textId="23DE9426" w:rsidR="00270182" w:rsidRPr="0070143F" w:rsidRDefault="00270182" w:rsidP="00270182">
            <w:pPr>
              <w:spacing w:before="60" w:after="60"/>
              <w:rPr>
                <w:rFonts w:cs="Arial"/>
                <w:sz w:val="16"/>
                <w:szCs w:val="16"/>
                <w:lang w:val="fr-FR"/>
              </w:rPr>
            </w:pPr>
            <w:r>
              <w:rPr>
                <w:sz w:val="18"/>
              </w:rPr>
              <w:t>OPCIÓN DE SECUENCIA</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5C63C1C6" w14:textId="5CD54333" w:rsidR="00270182" w:rsidRPr="000D7393" w:rsidRDefault="00270182" w:rsidP="003F7548">
            <w:pPr>
              <w:spacing w:before="60" w:after="60"/>
              <w:rPr>
                <w:rFonts w:cs="Arial"/>
                <w:sz w:val="16"/>
                <w:szCs w:val="16"/>
              </w:rPr>
            </w:pPr>
            <w:r w:rsidRPr="000D7393">
              <w:rPr>
                <w:rFonts w:cs="Arial"/>
                <w:sz w:val="16"/>
                <w:szCs w:val="16"/>
              </w:rPr>
              <w:t>“01</w:t>
            </w:r>
            <w:r w:rsidR="003F7548" w:rsidRPr="000D7393">
              <w:rPr>
                <w:rFonts w:cs="Arial"/>
                <w:sz w:val="16"/>
                <w:szCs w:val="16"/>
              </w:rPr>
              <w:t>0” =Mensaje de inicio de secuencia</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7A0DA982" w14:textId="77777777" w:rsidR="00270182" w:rsidRPr="0070143F" w:rsidRDefault="00270182" w:rsidP="00270182">
            <w:pPr>
              <w:spacing w:before="60" w:after="60"/>
              <w:jc w:val="center"/>
              <w:rPr>
                <w:rFonts w:cs="Arial"/>
                <w:sz w:val="16"/>
                <w:szCs w:val="16"/>
                <w:lang w:val="fr-FR"/>
              </w:rPr>
            </w:pPr>
            <w:r w:rsidRPr="0070143F">
              <w:rPr>
                <w:rFonts w:cs="Arial"/>
                <w:sz w:val="16"/>
                <w:szCs w:val="16"/>
                <w:lang w:val="fr-FR"/>
              </w:rPr>
              <w:t>3 bits</w:t>
            </w:r>
          </w:p>
        </w:tc>
      </w:tr>
      <w:tr w:rsidR="00270182" w:rsidRPr="0070143F" w14:paraId="68A44100" w14:textId="77777777" w:rsidTr="000C79C4">
        <w:trPr>
          <w:jc w:val="center"/>
        </w:trPr>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4A7104B6" w14:textId="188A95A3" w:rsidR="00270182" w:rsidRPr="0070143F" w:rsidRDefault="00270182" w:rsidP="00270182">
            <w:pPr>
              <w:spacing w:before="60" w:after="60"/>
              <w:rPr>
                <w:rFonts w:cs="Arial"/>
                <w:sz w:val="16"/>
                <w:szCs w:val="16"/>
                <w:lang w:val="fr-FR"/>
              </w:rPr>
            </w:pPr>
            <w:r>
              <w:rPr>
                <w:sz w:val="18"/>
              </w:rPr>
              <w:t>NÚMERO DE SECUENCIA</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6CCE83C5" w14:textId="77777777" w:rsidR="00270182" w:rsidRPr="0070143F" w:rsidRDefault="00270182" w:rsidP="00270182">
            <w:pPr>
              <w:spacing w:before="60" w:after="60"/>
              <w:rPr>
                <w:rFonts w:cs="Arial"/>
                <w:sz w:val="16"/>
                <w:szCs w:val="16"/>
                <w:lang w:val="fr-FR"/>
              </w:rPr>
            </w:pPr>
            <w:r>
              <w:rPr>
                <w:rFonts w:cs="Arial"/>
                <w:sz w:val="16"/>
                <w:szCs w:val="16"/>
                <w:lang w:val="fr-FR"/>
              </w:rPr>
              <w:t>0</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49A20B9C" w14:textId="77777777" w:rsidR="00270182" w:rsidRPr="0070143F" w:rsidRDefault="00270182" w:rsidP="00270182">
            <w:pPr>
              <w:spacing w:before="60" w:after="60"/>
              <w:jc w:val="center"/>
              <w:rPr>
                <w:rFonts w:cs="Arial"/>
                <w:sz w:val="16"/>
                <w:szCs w:val="16"/>
                <w:lang w:val="fr-FR"/>
              </w:rPr>
            </w:pPr>
            <w:r w:rsidRPr="0070143F">
              <w:rPr>
                <w:rFonts w:cs="Arial"/>
                <w:sz w:val="16"/>
                <w:szCs w:val="16"/>
                <w:lang w:val="fr-FR"/>
              </w:rPr>
              <w:t>13 bits</w:t>
            </w:r>
          </w:p>
        </w:tc>
      </w:tr>
      <w:tr w:rsidR="00270182" w:rsidRPr="0070143F" w14:paraId="723F26EE" w14:textId="77777777" w:rsidTr="000C79C4">
        <w:trPr>
          <w:jc w:val="center"/>
        </w:trPr>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005E9B55" w14:textId="3AD4EDBB" w:rsidR="00270182" w:rsidRPr="0070143F" w:rsidRDefault="00270182" w:rsidP="00270182">
            <w:pPr>
              <w:spacing w:before="60" w:after="60"/>
              <w:rPr>
                <w:rFonts w:cs="Arial"/>
                <w:sz w:val="16"/>
                <w:szCs w:val="16"/>
                <w:lang w:val="fr-FR"/>
              </w:rPr>
            </w:pPr>
            <w:r>
              <w:rPr>
                <w:sz w:val="18"/>
              </w:rPr>
              <w:t>LONGITUD</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4879C8CC" w14:textId="77777777" w:rsidR="00270182" w:rsidRPr="0070143F" w:rsidRDefault="00270182" w:rsidP="00270182">
            <w:pPr>
              <w:spacing w:before="60" w:after="60"/>
              <w:rPr>
                <w:rFonts w:cs="Arial"/>
                <w:sz w:val="16"/>
                <w:szCs w:val="16"/>
                <w:lang w:val="fr-FR"/>
              </w:rPr>
            </w:pPr>
            <w:r w:rsidRPr="0070143F">
              <w:rPr>
                <w:rFonts w:cs="Arial"/>
                <w:sz w:val="16"/>
                <w:szCs w:val="16"/>
                <w:lang w:val="fr-FR"/>
              </w:rPr>
              <w:t>0</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03190771" w14:textId="77777777" w:rsidR="00270182" w:rsidRPr="0070143F" w:rsidRDefault="00270182" w:rsidP="00270182">
            <w:pPr>
              <w:spacing w:before="60" w:after="60"/>
              <w:jc w:val="center"/>
              <w:rPr>
                <w:rFonts w:cs="Arial"/>
                <w:sz w:val="16"/>
                <w:szCs w:val="16"/>
                <w:lang w:val="fr-FR"/>
              </w:rPr>
            </w:pPr>
            <w:r w:rsidRPr="0070143F">
              <w:rPr>
                <w:rFonts w:cs="Arial"/>
                <w:sz w:val="16"/>
                <w:szCs w:val="16"/>
                <w:lang w:val="fr-FR"/>
              </w:rPr>
              <w:t>2 bytes</w:t>
            </w:r>
          </w:p>
        </w:tc>
      </w:tr>
      <w:tr w:rsidR="00270182" w:rsidRPr="0070143F" w14:paraId="530A08A3" w14:textId="77777777" w:rsidTr="000C79C4">
        <w:trPr>
          <w:jc w:val="center"/>
        </w:trPr>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7BC57118" w14:textId="411C576A" w:rsidR="00270182" w:rsidRPr="0070143F" w:rsidRDefault="00270182" w:rsidP="00270182">
            <w:pPr>
              <w:spacing w:before="60" w:after="60"/>
              <w:rPr>
                <w:rFonts w:cs="Arial"/>
                <w:sz w:val="16"/>
                <w:szCs w:val="16"/>
                <w:lang w:val="fr-FR"/>
              </w:rPr>
            </w:pPr>
            <w:r>
              <w:rPr>
                <w:sz w:val="18"/>
              </w:rPr>
              <w:t>HORA</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6090A791" w14:textId="47CE5F2F" w:rsidR="00270182" w:rsidRPr="000D7393" w:rsidRDefault="00270182" w:rsidP="00270182">
            <w:pPr>
              <w:spacing w:before="60" w:after="60"/>
              <w:rPr>
                <w:rFonts w:cs="Arial"/>
                <w:sz w:val="16"/>
                <w:szCs w:val="16"/>
              </w:rPr>
            </w:pPr>
            <w:r>
              <w:rPr>
                <w:sz w:val="18"/>
              </w:rPr>
              <w:t>Hora UNÍX del mensaje (número de segundos transcurridos desde el 1 de enero de 1970)</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28795DA3" w14:textId="77777777" w:rsidR="00270182" w:rsidRPr="0070143F" w:rsidRDefault="00270182" w:rsidP="00270182">
            <w:pPr>
              <w:spacing w:before="60" w:after="60"/>
              <w:jc w:val="center"/>
              <w:rPr>
                <w:rFonts w:cs="Arial"/>
                <w:sz w:val="16"/>
                <w:szCs w:val="16"/>
                <w:lang w:val="fr-FR"/>
              </w:rPr>
            </w:pPr>
            <w:r w:rsidRPr="0070143F">
              <w:rPr>
                <w:rFonts w:cs="Arial"/>
                <w:sz w:val="16"/>
                <w:szCs w:val="16"/>
                <w:lang w:val="fr-FR"/>
              </w:rPr>
              <w:t>4 bytes</w:t>
            </w:r>
          </w:p>
        </w:tc>
      </w:tr>
    </w:tbl>
    <w:p w14:paraId="2B8E3D95" w14:textId="37188308" w:rsidR="009236AB" w:rsidRDefault="009236AB" w:rsidP="00C93545"/>
    <w:p w14:paraId="0C1BF237" w14:textId="31F4F8FF" w:rsidR="00BA7118" w:rsidRDefault="00BA7118" w:rsidP="00BA7118">
      <w:pPr>
        <w:pStyle w:val="Ttulo3"/>
      </w:pPr>
      <w:bookmarkStart w:id="22" w:name="_Toc53591410"/>
      <w:r w:rsidRPr="00EE1FF3">
        <w:t>Mensaje de inicio de secuencia (</w:t>
      </w:r>
      <w:r w:rsidR="00707798">
        <w:t>SCV</w:t>
      </w:r>
      <w:r w:rsidRPr="00EE1FF3">
        <w:t xml:space="preserve"> </w:t>
      </w:r>
      <w:r w:rsidRPr="00EE1FF3">
        <w:sym w:font="Wingdings" w:char="F0E0"/>
      </w:r>
      <w:r w:rsidRPr="00EE1FF3">
        <w:t>SACTA)</w:t>
      </w:r>
      <w:bookmarkEnd w:id="22"/>
    </w:p>
    <w:p w14:paraId="2727D3BE" w14:textId="5A78F587" w:rsidR="00BA7118" w:rsidRDefault="00BA7118" w:rsidP="00164295">
      <w:pPr>
        <w:pStyle w:val="Prrafodelista"/>
        <w:numPr>
          <w:ilvl w:val="1"/>
          <w:numId w:val="9"/>
        </w:numPr>
        <w:spacing w:before="240" w:after="0"/>
        <w:contextualSpacing w:val="0"/>
        <w:rPr>
          <w:sz w:val="20"/>
        </w:rPr>
      </w:pPr>
      <w:r>
        <w:rPr>
          <w:sz w:val="20"/>
        </w:rPr>
        <w:t>Este mensaje de “</w:t>
      </w:r>
      <w:r w:rsidRPr="00047B99">
        <w:rPr>
          <w:sz w:val="20"/>
        </w:rPr>
        <w:t xml:space="preserve">inicio de secuencia </w:t>
      </w:r>
      <w:r w:rsidR="00707798">
        <w:rPr>
          <w:sz w:val="20"/>
        </w:rPr>
        <w:t>SCV</w:t>
      </w:r>
      <w:r w:rsidRPr="00047B99">
        <w:rPr>
          <w:sz w:val="20"/>
        </w:rPr>
        <w:t xml:space="preserve"> </w:t>
      </w:r>
      <w:r w:rsidRPr="00047B99">
        <w:rPr>
          <w:sz w:val="20"/>
        </w:rPr>
        <w:sym w:font="Wingdings" w:char="F0E0"/>
      </w:r>
      <w:r w:rsidRPr="00047B99">
        <w:rPr>
          <w:sz w:val="20"/>
        </w:rPr>
        <w:t xml:space="preserve"> SACTA</w:t>
      </w:r>
      <w:r>
        <w:rPr>
          <w:sz w:val="20"/>
        </w:rPr>
        <w:t xml:space="preserve">” será del tipo </w:t>
      </w:r>
      <w:r w:rsidR="00EF7AE8">
        <w:rPr>
          <w:sz w:val="20"/>
        </w:rPr>
        <w:t xml:space="preserve">IP </w:t>
      </w:r>
      <w:proofErr w:type="spellStart"/>
      <w:r>
        <w:rPr>
          <w:sz w:val="20"/>
        </w:rPr>
        <w:t>Multicast</w:t>
      </w:r>
      <w:proofErr w:type="spellEnd"/>
      <w:r>
        <w:rPr>
          <w:sz w:val="20"/>
        </w:rPr>
        <w:t xml:space="preserve"> y lo generará el </w:t>
      </w:r>
      <w:r w:rsidR="00707798">
        <w:rPr>
          <w:sz w:val="20"/>
        </w:rPr>
        <w:t>SCV</w:t>
      </w:r>
      <w:r>
        <w:rPr>
          <w:sz w:val="20"/>
        </w:rPr>
        <w:t xml:space="preserve"> antes de iniciar por vez primera un flujo de conversación con un </w:t>
      </w:r>
      <w:r w:rsidR="00EF7AE8">
        <w:rPr>
          <w:sz w:val="20"/>
        </w:rPr>
        <w:t xml:space="preserve">usuario </w:t>
      </w:r>
      <w:r>
        <w:rPr>
          <w:sz w:val="20"/>
        </w:rPr>
        <w:t xml:space="preserve">SACTA. El usuario SACTA será en este caso el “Grupo de </w:t>
      </w:r>
      <w:proofErr w:type="spellStart"/>
      <w:r>
        <w:rPr>
          <w:sz w:val="20"/>
        </w:rPr>
        <w:t>PSIs</w:t>
      </w:r>
      <w:proofErr w:type="spellEnd"/>
      <w:r>
        <w:rPr>
          <w:sz w:val="20"/>
        </w:rPr>
        <w:t xml:space="preserve">” (definido en el apartado 5.7). </w:t>
      </w:r>
    </w:p>
    <w:p w14:paraId="791B7E33" w14:textId="6E98319A" w:rsidR="004B2EFC" w:rsidRPr="003B445B" w:rsidRDefault="004B2EFC" w:rsidP="00164295">
      <w:pPr>
        <w:pStyle w:val="Prrafodelista"/>
        <w:numPr>
          <w:ilvl w:val="1"/>
          <w:numId w:val="9"/>
        </w:numPr>
        <w:spacing w:before="240" w:after="0"/>
        <w:contextualSpacing w:val="0"/>
        <w:rPr>
          <w:sz w:val="20"/>
        </w:rPr>
      </w:pPr>
      <w:r>
        <w:rPr>
          <w:sz w:val="20"/>
          <w:szCs w:val="20"/>
        </w:rPr>
        <w:lastRenderedPageBreak/>
        <w:t xml:space="preserve">El </w:t>
      </w:r>
      <w:r w:rsidR="00EF7AE8">
        <w:rPr>
          <w:sz w:val="20"/>
          <w:szCs w:val="20"/>
        </w:rPr>
        <w:t xml:space="preserve">grupo </w:t>
      </w:r>
      <w:proofErr w:type="spellStart"/>
      <w:r w:rsidR="00EF7AE8">
        <w:rPr>
          <w:sz w:val="20"/>
          <w:szCs w:val="20"/>
        </w:rPr>
        <w:t>multicast</w:t>
      </w:r>
      <w:proofErr w:type="spellEnd"/>
      <w:r w:rsidR="00EF7AE8">
        <w:rPr>
          <w:sz w:val="20"/>
          <w:szCs w:val="20"/>
        </w:rPr>
        <w:t xml:space="preserve"> de sectorización será suscrito desde</w:t>
      </w:r>
      <w:r w:rsidRPr="009236AB">
        <w:rPr>
          <w:sz w:val="20"/>
          <w:szCs w:val="20"/>
        </w:rPr>
        <w:t xml:space="preserve"> </w:t>
      </w:r>
      <w:r w:rsidR="00EF7AE8">
        <w:rPr>
          <w:sz w:val="20"/>
          <w:szCs w:val="20"/>
        </w:rPr>
        <w:t>ambas</w:t>
      </w:r>
      <w:r w:rsidRPr="009236AB">
        <w:rPr>
          <w:sz w:val="20"/>
          <w:szCs w:val="20"/>
        </w:rPr>
        <w:t xml:space="preserve"> redes de control SACTA </w:t>
      </w:r>
      <w:r w:rsidR="00EF7AE8">
        <w:rPr>
          <w:sz w:val="20"/>
          <w:szCs w:val="20"/>
        </w:rPr>
        <w:t xml:space="preserve">y el mensaje será enviado, por tanto, </w:t>
      </w:r>
      <w:r w:rsidRPr="009236AB">
        <w:rPr>
          <w:sz w:val="20"/>
          <w:szCs w:val="20"/>
        </w:rPr>
        <w:t xml:space="preserve">desde </w:t>
      </w:r>
      <w:r>
        <w:rPr>
          <w:sz w:val="20"/>
          <w:szCs w:val="20"/>
        </w:rPr>
        <w:t xml:space="preserve">el </w:t>
      </w:r>
      <w:r w:rsidR="00707798">
        <w:rPr>
          <w:sz w:val="20"/>
          <w:szCs w:val="20"/>
        </w:rPr>
        <w:t>SCV</w:t>
      </w:r>
      <w:r w:rsidR="00EF7AE8">
        <w:rPr>
          <w:sz w:val="20"/>
          <w:szCs w:val="20"/>
        </w:rPr>
        <w:t>, vía REDAN, hacia los firewalls perimetrales de SACTA</w:t>
      </w:r>
      <w:r>
        <w:rPr>
          <w:sz w:val="20"/>
          <w:szCs w:val="20"/>
        </w:rPr>
        <w:t>.</w:t>
      </w:r>
    </w:p>
    <w:p w14:paraId="04C03A61" w14:textId="0BBEF02A" w:rsidR="003B445B" w:rsidRPr="003B445B" w:rsidRDefault="003B445B" w:rsidP="00164295">
      <w:pPr>
        <w:pStyle w:val="Prrafodelista"/>
        <w:numPr>
          <w:ilvl w:val="1"/>
          <w:numId w:val="9"/>
        </w:numPr>
        <w:spacing w:before="240" w:after="0"/>
        <w:contextualSpacing w:val="0"/>
        <w:rPr>
          <w:sz w:val="20"/>
          <w:szCs w:val="20"/>
        </w:rPr>
      </w:pPr>
      <w:r>
        <w:rPr>
          <w:sz w:val="20"/>
          <w:szCs w:val="20"/>
        </w:rPr>
        <w:t xml:space="preserve">El </w:t>
      </w:r>
      <w:r w:rsidR="00707798">
        <w:rPr>
          <w:sz w:val="20"/>
          <w:szCs w:val="20"/>
        </w:rPr>
        <w:t>SCV</w:t>
      </w:r>
      <w:r>
        <w:rPr>
          <w:sz w:val="20"/>
        </w:rPr>
        <w:t xml:space="preserve"> mantendrá</w:t>
      </w:r>
      <w:r w:rsidRPr="00BA7118">
        <w:rPr>
          <w:sz w:val="20"/>
          <w:szCs w:val="20"/>
        </w:rPr>
        <w:t xml:space="preserve"> un flujo de conversación con </w:t>
      </w:r>
      <w:r>
        <w:rPr>
          <w:sz w:val="20"/>
          <w:szCs w:val="20"/>
        </w:rPr>
        <w:t xml:space="preserve">el </w:t>
      </w:r>
      <w:r>
        <w:rPr>
          <w:sz w:val="20"/>
        </w:rPr>
        <w:t xml:space="preserve">“Grupo de </w:t>
      </w:r>
      <w:proofErr w:type="spellStart"/>
      <w:r>
        <w:rPr>
          <w:sz w:val="20"/>
        </w:rPr>
        <w:t>PSIs</w:t>
      </w:r>
      <w:proofErr w:type="spellEnd"/>
      <w:r>
        <w:rPr>
          <w:sz w:val="20"/>
        </w:rPr>
        <w:t>”</w:t>
      </w:r>
      <w:r w:rsidRPr="00BA7118">
        <w:rPr>
          <w:sz w:val="20"/>
          <w:szCs w:val="20"/>
        </w:rPr>
        <w:t xml:space="preserve">. Existirá así </w:t>
      </w:r>
      <w:r w:rsidR="00BA3BA8">
        <w:rPr>
          <w:sz w:val="20"/>
          <w:szCs w:val="20"/>
        </w:rPr>
        <w:t xml:space="preserve">un </w:t>
      </w:r>
      <w:r>
        <w:rPr>
          <w:sz w:val="20"/>
          <w:szCs w:val="20"/>
        </w:rPr>
        <w:t xml:space="preserve">único </w:t>
      </w:r>
      <w:r w:rsidRPr="00BA7118">
        <w:rPr>
          <w:sz w:val="20"/>
          <w:szCs w:val="20"/>
        </w:rPr>
        <w:t xml:space="preserve">flujo de conversación en sentido </w:t>
      </w:r>
      <w:r w:rsidR="00707798">
        <w:rPr>
          <w:sz w:val="20"/>
          <w:szCs w:val="20"/>
        </w:rPr>
        <w:t>SCV</w:t>
      </w:r>
      <w:r w:rsidRPr="00BA7118">
        <w:rPr>
          <w:sz w:val="20"/>
          <w:szCs w:val="20"/>
        </w:rPr>
        <w:sym w:font="Wingdings" w:char="F0E0"/>
      </w:r>
      <w:r w:rsidRPr="00BA7118">
        <w:rPr>
          <w:sz w:val="20"/>
          <w:szCs w:val="20"/>
        </w:rPr>
        <w:t xml:space="preserve"> </w:t>
      </w:r>
      <w:r>
        <w:rPr>
          <w:sz w:val="20"/>
          <w:szCs w:val="20"/>
        </w:rPr>
        <w:t>SACTA.</w:t>
      </w:r>
    </w:p>
    <w:p w14:paraId="3DF2D67F" w14:textId="731DE3F1" w:rsidR="00BA7118" w:rsidRPr="00047B99" w:rsidRDefault="00BA7118" w:rsidP="00164295">
      <w:pPr>
        <w:pStyle w:val="Prrafodelista"/>
        <w:numPr>
          <w:ilvl w:val="1"/>
          <w:numId w:val="9"/>
        </w:numPr>
        <w:spacing w:before="240" w:after="0"/>
        <w:contextualSpacing w:val="0"/>
        <w:rPr>
          <w:sz w:val="20"/>
        </w:rPr>
      </w:pPr>
      <w:r>
        <w:rPr>
          <w:sz w:val="20"/>
        </w:rPr>
        <w:t xml:space="preserve">El campo de número de secuencia será utilizado </w:t>
      </w:r>
      <w:r w:rsidR="00BA3BA8">
        <w:rPr>
          <w:sz w:val="20"/>
        </w:rPr>
        <w:t xml:space="preserve">por SACTA </w:t>
      </w:r>
      <w:r>
        <w:rPr>
          <w:sz w:val="20"/>
        </w:rPr>
        <w:t xml:space="preserve">con el fin de descartar los mensajes duplicados que son recibidos </w:t>
      </w:r>
      <w:r w:rsidR="00BA3BA8">
        <w:rPr>
          <w:sz w:val="20"/>
        </w:rPr>
        <w:t xml:space="preserve">simultáneamente </w:t>
      </w:r>
      <w:r>
        <w:rPr>
          <w:sz w:val="20"/>
        </w:rPr>
        <w:t xml:space="preserve">por </w:t>
      </w:r>
      <w:r w:rsidR="00BA3BA8">
        <w:rPr>
          <w:sz w:val="20"/>
        </w:rPr>
        <w:t>ambas redes de Control</w:t>
      </w:r>
      <w:r>
        <w:rPr>
          <w:sz w:val="20"/>
        </w:rPr>
        <w:t xml:space="preserve"> SACTA (LANes redundantes).</w:t>
      </w:r>
    </w:p>
    <w:p w14:paraId="281BA200" w14:textId="084F0DE5" w:rsidR="00BA7118" w:rsidRDefault="00BA7118" w:rsidP="00164295">
      <w:pPr>
        <w:pStyle w:val="Prrafodelista"/>
        <w:numPr>
          <w:ilvl w:val="1"/>
          <w:numId w:val="9"/>
        </w:numPr>
        <w:spacing w:before="240" w:after="0"/>
        <w:contextualSpacing w:val="0"/>
        <w:rPr>
          <w:sz w:val="20"/>
        </w:rPr>
      </w:pPr>
      <w:r>
        <w:rPr>
          <w:sz w:val="20"/>
        </w:rPr>
        <w:t xml:space="preserve">Entre cada </w:t>
      </w:r>
      <w:r w:rsidR="00BA3BA8">
        <w:rPr>
          <w:sz w:val="20"/>
        </w:rPr>
        <w:t xml:space="preserve">tupla de </w:t>
      </w:r>
      <w:r>
        <w:rPr>
          <w:sz w:val="20"/>
        </w:rPr>
        <w:t>usuarios (</w:t>
      </w:r>
      <w:r w:rsidR="00707798">
        <w:rPr>
          <w:sz w:val="20"/>
        </w:rPr>
        <w:t>SCV</w:t>
      </w:r>
      <w:r w:rsidR="00DC41B2">
        <w:rPr>
          <w:sz w:val="20"/>
        </w:rPr>
        <w:t>,</w:t>
      </w:r>
      <w:r w:rsidR="00BA3BA8">
        <w:rPr>
          <w:sz w:val="20"/>
        </w:rPr>
        <w:t xml:space="preserve"> usuario</w:t>
      </w:r>
      <w:r>
        <w:rPr>
          <w:sz w:val="20"/>
        </w:rPr>
        <w:t xml:space="preserve"> SACTA) se mantendrá siempre un flujo de conversación. Cada flujo manejará una secuencia diferente, incrementándose estas de forma independiente en cada nuevo mensaje enviado (el campo secuencia es un valor cíclico entre 0 y 287).</w:t>
      </w:r>
    </w:p>
    <w:p w14:paraId="4722A800" w14:textId="677096F3" w:rsidR="00BA7118" w:rsidRDefault="00BA7118" w:rsidP="00164295">
      <w:pPr>
        <w:pStyle w:val="Prrafodelista"/>
        <w:numPr>
          <w:ilvl w:val="1"/>
          <w:numId w:val="9"/>
        </w:numPr>
        <w:spacing w:before="240" w:after="0"/>
        <w:contextualSpacing w:val="0"/>
        <w:rPr>
          <w:sz w:val="20"/>
        </w:rPr>
      </w:pPr>
      <w:r>
        <w:rPr>
          <w:sz w:val="20"/>
        </w:rPr>
        <w:t xml:space="preserve">El mensaje de inicio de secuencia tendrá siempre como número de secuencia el “0” y lo generará y enviará el </w:t>
      </w:r>
      <w:r w:rsidR="00707798">
        <w:rPr>
          <w:sz w:val="20"/>
        </w:rPr>
        <w:t>SCV</w:t>
      </w:r>
      <w:r>
        <w:rPr>
          <w:sz w:val="20"/>
        </w:rPr>
        <w:t xml:space="preserve"> antes de iniciar por vez primera un flujo de conversación con SACTA. Comenzará así una nueva secuencia de mensajes donde el próximo mensaje a enviar tendrá el número de secuencia “1”.</w:t>
      </w:r>
    </w:p>
    <w:p w14:paraId="1793E537" w14:textId="102DA870" w:rsidR="00BA7118" w:rsidRPr="009236AB" w:rsidRDefault="00BA7118" w:rsidP="00164295">
      <w:pPr>
        <w:pStyle w:val="Prrafodelista"/>
        <w:numPr>
          <w:ilvl w:val="1"/>
          <w:numId w:val="9"/>
        </w:numPr>
        <w:spacing w:before="240" w:after="0"/>
        <w:contextualSpacing w:val="0"/>
        <w:rPr>
          <w:sz w:val="20"/>
          <w:szCs w:val="20"/>
        </w:rPr>
      </w:pPr>
      <w:r>
        <w:rPr>
          <w:sz w:val="20"/>
          <w:szCs w:val="20"/>
        </w:rPr>
        <w:t xml:space="preserve">El </w:t>
      </w:r>
      <w:r w:rsidR="00707798">
        <w:rPr>
          <w:sz w:val="20"/>
          <w:szCs w:val="20"/>
        </w:rPr>
        <w:t>SCV</w:t>
      </w:r>
      <w:r>
        <w:rPr>
          <w:sz w:val="20"/>
          <w:szCs w:val="20"/>
        </w:rPr>
        <w:t xml:space="preserve"> enviará el </w:t>
      </w:r>
      <w:r>
        <w:rPr>
          <w:sz w:val="20"/>
        </w:rPr>
        <w:t>“</w:t>
      </w:r>
      <w:r>
        <w:rPr>
          <w:i/>
          <w:iCs/>
          <w:sz w:val="20"/>
        </w:rPr>
        <w:t>mensaje de</w:t>
      </w:r>
      <w:r>
        <w:rPr>
          <w:sz w:val="20"/>
        </w:rPr>
        <w:t xml:space="preserve"> </w:t>
      </w:r>
      <w:r>
        <w:rPr>
          <w:i/>
          <w:iCs/>
          <w:sz w:val="20"/>
        </w:rPr>
        <w:t xml:space="preserve">inicio de secuencia  </w:t>
      </w:r>
      <w:r w:rsidR="00707798">
        <w:rPr>
          <w:i/>
          <w:iCs/>
          <w:sz w:val="20"/>
        </w:rPr>
        <w:t>SCV</w:t>
      </w:r>
      <w:r>
        <w:rPr>
          <w:i/>
          <w:iCs/>
          <w:sz w:val="20"/>
        </w:rPr>
        <w:t xml:space="preserve"> </w:t>
      </w:r>
      <w:r>
        <w:rPr>
          <w:b/>
          <w:i/>
          <w:iCs/>
          <w:noProof/>
          <w:sz w:val="20"/>
        </w:rPr>
        <w:sym w:font="Wingdings" w:char="F0E0"/>
      </w:r>
      <w:r>
        <w:rPr>
          <w:b/>
          <w:i/>
          <w:iCs/>
          <w:noProof/>
          <w:sz w:val="20"/>
        </w:rPr>
        <w:t xml:space="preserve"> </w:t>
      </w:r>
      <w:r>
        <w:rPr>
          <w:i/>
          <w:iCs/>
          <w:noProof/>
          <w:sz w:val="20"/>
        </w:rPr>
        <w:t>S</w:t>
      </w:r>
      <w:r>
        <w:rPr>
          <w:i/>
          <w:iCs/>
          <w:sz w:val="20"/>
        </w:rPr>
        <w:t>ACTA”</w:t>
      </w:r>
      <w:r>
        <w:rPr>
          <w:sz w:val="20"/>
          <w:szCs w:val="20"/>
        </w:rPr>
        <w:t xml:space="preserve"> en los siguientes casos</w:t>
      </w:r>
      <w:r w:rsidRPr="009236AB">
        <w:rPr>
          <w:sz w:val="20"/>
          <w:szCs w:val="20"/>
        </w:rPr>
        <w:t>:</w:t>
      </w:r>
    </w:p>
    <w:p w14:paraId="1FCD20F6" w14:textId="1834385C" w:rsidR="00BA7118" w:rsidRPr="00CE0C92" w:rsidRDefault="00BA7118" w:rsidP="00164295">
      <w:pPr>
        <w:numPr>
          <w:ilvl w:val="0"/>
          <w:numId w:val="14"/>
        </w:numPr>
        <w:rPr>
          <w:rFonts w:ascii="ENAIRE Titillium Regular" w:hAnsi="ENAIRE Titillium Regular"/>
          <w:color w:val="00224C"/>
          <w:sz w:val="20"/>
          <w:szCs w:val="26"/>
        </w:rPr>
      </w:pPr>
      <w:r w:rsidRPr="00CE0C92">
        <w:rPr>
          <w:rFonts w:ascii="ENAIRE Titillium Regular" w:hAnsi="ENAIRE Titillium Regular"/>
          <w:color w:val="00224C"/>
          <w:sz w:val="20"/>
          <w:szCs w:val="26"/>
        </w:rPr>
        <w:t xml:space="preserve">Al arrancar el </w:t>
      </w:r>
      <w:r w:rsidR="00707798">
        <w:rPr>
          <w:rFonts w:ascii="ENAIRE Titillium Regular" w:hAnsi="ENAIRE Titillium Regular"/>
          <w:color w:val="00224C"/>
          <w:sz w:val="20"/>
          <w:szCs w:val="26"/>
        </w:rPr>
        <w:t>SCV</w:t>
      </w:r>
      <w:r w:rsidRPr="00CE0C92">
        <w:rPr>
          <w:rFonts w:ascii="ENAIRE Titillium Regular" w:hAnsi="ENAIRE Titillium Regular"/>
          <w:color w:val="00224C"/>
          <w:sz w:val="20"/>
          <w:szCs w:val="26"/>
        </w:rPr>
        <w:t xml:space="preserve">, en </w:t>
      </w:r>
      <w:proofErr w:type="spellStart"/>
      <w:r w:rsidRPr="00CE0C92">
        <w:rPr>
          <w:rFonts w:ascii="ENAIRE Titillium Regular" w:hAnsi="ENAIRE Titillium Regular"/>
          <w:color w:val="00224C"/>
          <w:sz w:val="20"/>
          <w:szCs w:val="26"/>
        </w:rPr>
        <w:t>multicast</w:t>
      </w:r>
      <w:proofErr w:type="spellEnd"/>
      <w:r w:rsidRPr="00CE0C92">
        <w:rPr>
          <w:rFonts w:ascii="ENAIRE Titillium Regular" w:hAnsi="ENAIRE Titillium Regular"/>
          <w:color w:val="00224C"/>
          <w:sz w:val="20"/>
          <w:szCs w:val="26"/>
        </w:rPr>
        <w:t xml:space="preserve"> al “Grupo de </w:t>
      </w:r>
      <w:proofErr w:type="spellStart"/>
      <w:r w:rsidRPr="00CE0C92">
        <w:rPr>
          <w:rFonts w:ascii="ENAIRE Titillium Regular" w:hAnsi="ENAIRE Titillium Regular"/>
          <w:color w:val="00224C"/>
          <w:sz w:val="20"/>
          <w:szCs w:val="26"/>
        </w:rPr>
        <w:t>PSIs</w:t>
      </w:r>
      <w:proofErr w:type="spellEnd"/>
      <w:r w:rsidRPr="00CE0C92">
        <w:rPr>
          <w:rFonts w:ascii="ENAIRE Titillium Regular" w:hAnsi="ENAIRE Titillium Regular"/>
          <w:color w:val="00224C"/>
          <w:sz w:val="20"/>
          <w:szCs w:val="26"/>
        </w:rPr>
        <w:t>”, y antes de enviar el mensaje de petición de sectorización (previo al primer mensaje de presencia).</w:t>
      </w:r>
    </w:p>
    <w:p w14:paraId="1B7636C4" w14:textId="2698BCD4" w:rsidR="00BA7118" w:rsidRDefault="00BA7118" w:rsidP="00164295">
      <w:pPr>
        <w:numPr>
          <w:ilvl w:val="0"/>
          <w:numId w:val="14"/>
        </w:numPr>
        <w:rPr>
          <w:rFonts w:ascii="ENAIRE Titillium Regular" w:hAnsi="ENAIRE Titillium Regular"/>
          <w:color w:val="00224C"/>
          <w:sz w:val="20"/>
          <w:szCs w:val="26"/>
        </w:rPr>
      </w:pPr>
      <w:r w:rsidRPr="00CE0C92">
        <w:rPr>
          <w:rFonts w:ascii="ENAIRE Titillium Regular" w:hAnsi="ENAIRE Titillium Regular"/>
          <w:color w:val="00224C"/>
          <w:sz w:val="20"/>
          <w:szCs w:val="26"/>
        </w:rPr>
        <w:t>Al detectar la recuperación del enlace con SACTA (cuando previamente se hayan sobrepasado 30 segundos sin recibir presencia de</w:t>
      </w:r>
      <w:r>
        <w:rPr>
          <w:rFonts w:ascii="ENAIRE Titillium Regular" w:hAnsi="ENAIRE Titillium Regular"/>
          <w:color w:val="00224C"/>
          <w:sz w:val="20"/>
          <w:szCs w:val="26"/>
        </w:rPr>
        <w:t xml:space="preserve"> las </w:t>
      </w:r>
      <w:proofErr w:type="spellStart"/>
      <w:r>
        <w:rPr>
          <w:rFonts w:ascii="ENAIRE Titillium Regular" w:hAnsi="ENAIRE Titillium Regular"/>
          <w:color w:val="00224C"/>
          <w:sz w:val="20"/>
          <w:szCs w:val="26"/>
        </w:rPr>
        <w:t>PSI</w:t>
      </w:r>
      <w:r w:rsidRPr="00CE0C92">
        <w:rPr>
          <w:rFonts w:ascii="ENAIRE Titillium Regular" w:hAnsi="ENAIRE Titillium Regular"/>
          <w:color w:val="00224C"/>
          <w:sz w:val="20"/>
          <w:szCs w:val="26"/>
        </w:rPr>
        <w:t>s</w:t>
      </w:r>
      <w:proofErr w:type="spellEnd"/>
      <w:r w:rsidRPr="00CE0C92">
        <w:rPr>
          <w:rFonts w:ascii="ENAIRE Titillium Regular" w:hAnsi="ENAIRE Titillium Regular"/>
          <w:color w:val="00224C"/>
          <w:sz w:val="20"/>
          <w:szCs w:val="26"/>
        </w:rPr>
        <w:t xml:space="preserve">), en </w:t>
      </w:r>
      <w:proofErr w:type="spellStart"/>
      <w:r w:rsidRPr="00CE0C92">
        <w:rPr>
          <w:rFonts w:ascii="ENAIRE Titillium Regular" w:hAnsi="ENAIRE Titillium Regular"/>
          <w:color w:val="00224C"/>
          <w:sz w:val="20"/>
          <w:szCs w:val="26"/>
        </w:rPr>
        <w:t>multicast</w:t>
      </w:r>
      <w:proofErr w:type="spellEnd"/>
      <w:r>
        <w:rPr>
          <w:rFonts w:ascii="ENAIRE Titillium Regular" w:hAnsi="ENAIRE Titillium Regular"/>
          <w:color w:val="00224C"/>
          <w:sz w:val="20"/>
          <w:szCs w:val="26"/>
        </w:rPr>
        <w:t xml:space="preserve"> al “Grupo de </w:t>
      </w:r>
      <w:proofErr w:type="spellStart"/>
      <w:r>
        <w:rPr>
          <w:rFonts w:ascii="ENAIRE Titillium Regular" w:hAnsi="ENAIRE Titillium Regular"/>
          <w:color w:val="00224C"/>
          <w:sz w:val="20"/>
          <w:szCs w:val="26"/>
        </w:rPr>
        <w:t>PSI</w:t>
      </w:r>
      <w:r w:rsidRPr="00CE0C92">
        <w:rPr>
          <w:rFonts w:ascii="ENAIRE Titillium Regular" w:hAnsi="ENAIRE Titillium Regular"/>
          <w:color w:val="00224C"/>
          <w:sz w:val="20"/>
          <w:szCs w:val="26"/>
        </w:rPr>
        <w:t>s</w:t>
      </w:r>
      <w:proofErr w:type="spellEnd"/>
      <w:r w:rsidRPr="00CE0C92">
        <w:rPr>
          <w:rFonts w:ascii="ENAIRE Titillium Regular" w:hAnsi="ENAIRE Titillium Regular"/>
          <w:color w:val="00224C"/>
          <w:sz w:val="20"/>
          <w:szCs w:val="26"/>
        </w:rPr>
        <w:t xml:space="preserve">”, y antes de enviar su mensaje de petición de sectorización (previo </w:t>
      </w:r>
      <w:r>
        <w:rPr>
          <w:rFonts w:ascii="ENAIRE Titillium Regular" w:hAnsi="ENAIRE Titillium Regular"/>
          <w:color w:val="00224C"/>
          <w:sz w:val="20"/>
          <w:szCs w:val="26"/>
        </w:rPr>
        <w:t>al primer mensaje de presencia).</w:t>
      </w:r>
    </w:p>
    <w:p w14:paraId="5043043D" w14:textId="5CE2ADDC" w:rsidR="000050F5" w:rsidRDefault="000050F5" w:rsidP="000050F5">
      <w:pPr>
        <w:rPr>
          <w:rFonts w:ascii="ENAIRE Titillium Regular" w:hAnsi="ENAIRE Titillium Regular"/>
          <w:color w:val="00224C"/>
          <w:sz w:val="20"/>
          <w:szCs w:val="26"/>
        </w:rPr>
      </w:pPr>
    </w:p>
    <w:p w14:paraId="57B973E9" w14:textId="0560B6F7" w:rsidR="00BA7118" w:rsidRDefault="000050F5" w:rsidP="000050F5">
      <w:pPr>
        <w:rPr>
          <w:sz w:val="20"/>
        </w:rPr>
      </w:pPr>
      <w:r>
        <w:rPr>
          <w:noProof/>
          <w:sz w:val="20"/>
          <w:lang w:eastAsia="es-ES"/>
        </w:rPr>
        <mc:AlternateContent>
          <mc:Choice Requires="wpg">
            <w:drawing>
              <wp:anchor distT="0" distB="0" distL="114300" distR="114300" simplePos="0" relativeHeight="251677184" behindDoc="0" locked="0" layoutInCell="1" allowOverlap="1" wp14:anchorId="23ECEAFA" wp14:editId="5E326A7E">
                <wp:simplePos x="0" y="0"/>
                <wp:positionH relativeFrom="margin">
                  <wp:align>center</wp:align>
                </wp:positionH>
                <wp:positionV relativeFrom="paragraph">
                  <wp:posOffset>73348</wp:posOffset>
                </wp:positionV>
                <wp:extent cx="3886200" cy="2082800"/>
                <wp:effectExtent l="0" t="0" r="0" b="0"/>
                <wp:wrapTopAndBottom/>
                <wp:docPr id="52" name="Grupo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86200" cy="2082800"/>
                          <a:chOff x="3141" y="2104"/>
                          <a:chExt cx="6120" cy="3280"/>
                        </a:xfrm>
                      </wpg:grpSpPr>
                      <wpg:grpSp>
                        <wpg:cNvPr id="53" name="Group 29"/>
                        <wpg:cNvGrpSpPr>
                          <a:grpSpLocks/>
                        </wpg:cNvGrpSpPr>
                        <wpg:grpSpPr bwMode="auto">
                          <a:xfrm>
                            <a:off x="3141" y="2104"/>
                            <a:ext cx="900" cy="938"/>
                            <a:chOff x="3321" y="8644"/>
                            <a:chExt cx="900" cy="938"/>
                          </a:xfrm>
                        </wpg:grpSpPr>
                        <wpg:grpSp>
                          <wpg:cNvPr id="54" name="Group 30"/>
                          <wpg:cNvGrpSpPr>
                            <a:grpSpLocks/>
                          </wpg:cNvGrpSpPr>
                          <wpg:grpSpPr bwMode="auto">
                            <a:xfrm>
                              <a:off x="3479" y="8644"/>
                              <a:ext cx="322" cy="533"/>
                              <a:chOff x="1311" y="720"/>
                              <a:chExt cx="129" cy="213"/>
                            </a:xfrm>
                          </wpg:grpSpPr>
                          <wps:wsp>
                            <wps:cNvPr id="55" name="Oval 31"/>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56" name="Freeform 32"/>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 name="Freeform 33"/>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 name="Freeform 34"/>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 name="Freeform 35"/>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60" name="Text Box 36"/>
                          <wps:cNvSpPr txBox="1">
                            <a:spLocks noChangeArrowheads="1"/>
                          </wps:cNvSpPr>
                          <wps:spPr bwMode="auto">
                            <a:xfrm>
                              <a:off x="3321" y="9184"/>
                              <a:ext cx="900" cy="39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90E5AF" w14:textId="4A360F12" w:rsidR="00EE7865" w:rsidRPr="00CE0C92" w:rsidRDefault="00EE7865" w:rsidP="000050F5">
                                <w:pPr>
                                  <w:autoSpaceDE w:val="0"/>
                                  <w:autoSpaceDN w:val="0"/>
                                  <w:adjustRightInd w:val="0"/>
                                  <w:rPr>
                                    <w:color w:val="000000"/>
                                    <w:sz w:val="16"/>
                                    <w:szCs w:val="16"/>
                                    <w:u w:val="single"/>
                                    <w:lang w:val="es-ES_tradnl"/>
                                  </w:rPr>
                                </w:pPr>
                                <w:r>
                                  <w:rPr>
                                    <w:color w:val="000000"/>
                                    <w:sz w:val="16"/>
                                    <w:szCs w:val="16"/>
                                    <w:u w:val="single"/>
                                    <w:lang w:val="es-ES_tradnl"/>
                                  </w:rPr>
                                  <w:t>SCV n</w:t>
                                </w:r>
                              </w:p>
                            </w:txbxContent>
                          </wps:txbx>
                          <wps:bodyPr rot="0" vert="horz" wrap="square" lIns="91440" tIns="45720" rIns="91440" bIns="45720" upright="1">
                            <a:noAutofit/>
                          </wps:bodyPr>
                        </wps:wsp>
                      </wpg:grpSp>
                      <wpg:grpSp>
                        <wpg:cNvPr id="61" name="Group 37"/>
                        <wpg:cNvGrpSpPr>
                          <a:grpSpLocks/>
                        </wpg:cNvGrpSpPr>
                        <wpg:grpSpPr bwMode="auto">
                          <a:xfrm>
                            <a:off x="7821" y="2104"/>
                            <a:ext cx="1440" cy="938"/>
                            <a:chOff x="8001" y="8644"/>
                            <a:chExt cx="1440" cy="938"/>
                          </a:xfrm>
                        </wpg:grpSpPr>
                        <wpg:grpSp>
                          <wpg:cNvPr id="62" name="Group 38"/>
                          <wpg:cNvGrpSpPr>
                            <a:grpSpLocks/>
                          </wpg:cNvGrpSpPr>
                          <wpg:grpSpPr bwMode="auto">
                            <a:xfrm>
                              <a:off x="8399" y="8644"/>
                              <a:ext cx="322" cy="533"/>
                              <a:chOff x="1311" y="720"/>
                              <a:chExt cx="129" cy="213"/>
                            </a:xfrm>
                          </wpg:grpSpPr>
                          <wps:wsp>
                            <wps:cNvPr id="63" name="Oval 39"/>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64" name="Freeform 40"/>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 name="Freeform 41"/>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 name="Freeform 42"/>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 name="Freeform 43"/>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68" name="Text Box 44"/>
                          <wps:cNvSpPr txBox="1">
                            <a:spLocks noChangeArrowheads="1"/>
                          </wps:cNvSpPr>
                          <wps:spPr bwMode="auto">
                            <a:xfrm>
                              <a:off x="8001" y="9184"/>
                              <a:ext cx="1440" cy="39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84E27" w14:textId="77777777" w:rsidR="00EE7865" w:rsidRDefault="00EE7865" w:rsidP="000050F5">
                                <w:pPr>
                                  <w:autoSpaceDE w:val="0"/>
                                  <w:autoSpaceDN w:val="0"/>
                                  <w:adjustRightInd w:val="0"/>
                                  <w:rPr>
                                    <w:color w:val="000000"/>
                                    <w:sz w:val="16"/>
                                    <w:szCs w:val="16"/>
                                    <w:u w:val="single"/>
                                  </w:rPr>
                                </w:pPr>
                                <w:proofErr w:type="spellStart"/>
                                <w:r>
                                  <w:rPr>
                                    <w:color w:val="000000"/>
                                    <w:sz w:val="16"/>
                                    <w:szCs w:val="16"/>
                                    <w:u w:val="single"/>
                                  </w:rPr>
                                  <w:t>PSIs</w:t>
                                </w:r>
                                <w:proofErr w:type="spellEnd"/>
                                <w:r>
                                  <w:rPr>
                                    <w:color w:val="000000"/>
                                    <w:sz w:val="16"/>
                                    <w:szCs w:val="16"/>
                                    <w:u w:val="single"/>
                                  </w:rPr>
                                  <w:t>: SACTA</w:t>
                                </w:r>
                              </w:p>
                            </w:txbxContent>
                          </wps:txbx>
                          <wps:bodyPr rot="0" vert="horz" wrap="square" lIns="91440" tIns="45720" rIns="91440" bIns="45720" upright="1">
                            <a:noAutofit/>
                          </wps:bodyPr>
                        </wps:wsp>
                      </wpg:grpSp>
                      <wps:wsp>
                        <wps:cNvPr id="69" name="Freeform 45"/>
                        <wps:cNvSpPr>
                          <a:spLocks/>
                        </wps:cNvSpPr>
                        <wps:spPr bwMode="auto">
                          <a:xfrm>
                            <a:off x="3441" y="3034"/>
                            <a:ext cx="3" cy="510"/>
                          </a:xfrm>
                          <a:custGeom>
                            <a:avLst/>
                            <a:gdLst>
                              <a:gd name="T0" fmla="*/ 0 w 1"/>
                              <a:gd name="T1" fmla="*/ 204 h 204"/>
                              <a:gd name="T2" fmla="*/ 0 w 1"/>
                              <a:gd name="T3" fmla="*/ 0 h 204"/>
                            </a:gdLst>
                            <a:ahLst/>
                            <a:cxnLst>
                              <a:cxn ang="0">
                                <a:pos x="T0" y="T1"/>
                              </a:cxn>
                              <a:cxn ang="0">
                                <a:pos x="T2" y="T3"/>
                              </a:cxn>
                            </a:cxnLst>
                            <a:rect l="0" t="0" r="r" b="b"/>
                            <a:pathLst>
                              <a:path w="1" h="204">
                                <a:moveTo>
                                  <a:pt x="0" y="204"/>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 name="Freeform 46"/>
                        <wps:cNvSpPr>
                          <a:spLocks/>
                        </wps:cNvSpPr>
                        <wps:spPr bwMode="auto">
                          <a:xfrm>
                            <a:off x="3441" y="4534"/>
                            <a:ext cx="3" cy="850"/>
                          </a:xfrm>
                          <a:custGeom>
                            <a:avLst/>
                            <a:gdLst>
                              <a:gd name="T0" fmla="*/ 0 w 1"/>
                              <a:gd name="T1" fmla="*/ 0 h 340"/>
                              <a:gd name="T2" fmla="*/ 0 w 1"/>
                              <a:gd name="T3" fmla="*/ 340 h 340"/>
                            </a:gdLst>
                            <a:ahLst/>
                            <a:cxnLst>
                              <a:cxn ang="0">
                                <a:pos x="T0" y="T1"/>
                              </a:cxn>
                              <a:cxn ang="0">
                                <a:pos x="T2" y="T3"/>
                              </a:cxn>
                            </a:cxnLst>
                            <a:rect l="0" t="0" r="r" b="b"/>
                            <a:pathLst>
                              <a:path w="1" h="340">
                                <a:moveTo>
                                  <a:pt x="0" y="0"/>
                                </a:moveTo>
                                <a:lnTo>
                                  <a:pt x="0" y="34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 name="Freeform 47"/>
                        <wps:cNvSpPr>
                          <a:spLocks/>
                        </wps:cNvSpPr>
                        <wps:spPr bwMode="auto">
                          <a:xfrm>
                            <a:off x="8361" y="3104"/>
                            <a:ext cx="3" cy="450"/>
                          </a:xfrm>
                          <a:custGeom>
                            <a:avLst/>
                            <a:gdLst>
                              <a:gd name="T0" fmla="*/ 0 w 1"/>
                              <a:gd name="T1" fmla="*/ 180 h 180"/>
                              <a:gd name="T2" fmla="*/ 0 w 1"/>
                              <a:gd name="T3" fmla="*/ 0 h 180"/>
                            </a:gdLst>
                            <a:ahLst/>
                            <a:cxnLst>
                              <a:cxn ang="0">
                                <a:pos x="T0" y="T1"/>
                              </a:cxn>
                              <a:cxn ang="0">
                                <a:pos x="T2" y="T3"/>
                              </a:cxn>
                            </a:cxnLst>
                            <a:rect l="0" t="0" r="r" b="b"/>
                            <a:pathLst>
                              <a:path w="1" h="180">
                                <a:moveTo>
                                  <a:pt x="0" y="180"/>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 name="Freeform 48"/>
                        <wps:cNvSpPr>
                          <a:spLocks/>
                        </wps:cNvSpPr>
                        <wps:spPr bwMode="auto">
                          <a:xfrm>
                            <a:off x="8371" y="3904"/>
                            <a:ext cx="3" cy="1430"/>
                          </a:xfrm>
                          <a:custGeom>
                            <a:avLst/>
                            <a:gdLst>
                              <a:gd name="T0" fmla="*/ 0 w 1"/>
                              <a:gd name="T1" fmla="*/ 0 h 572"/>
                              <a:gd name="T2" fmla="*/ 0 w 1"/>
                              <a:gd name="T3" fmla="*/ 572 h 572"/>
                            </a:gdLst>
                            <a:ahLst/>
                            <a:cxnLst>
                              <a:cxn ang="0">
                                <a:pos x="T0" y="T1"/>
                              </a:cxn>
                              <a:cxn ang="0">
                                <a:pos x="T2" y="T3"/>
                              </a:cxn>
                            </a:cxnLst>
                            <a:rect l="0" t="0" r="r" b="b"/>
                            <a:pathLst>
                              <a:path w="1" h="572">
                                <a:moveTo>
                                  <a:pt x="0" y="0"/>
                                </a:moveTo>
                                <a:lnTo>
                                  <a:pt x="0" y="572"/>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 name="Rectangle 49"/>
                        <wps:cNvSpPr>
                          <a:spLocks noChangeArrowheads="1"/>
                        </wps:cNvSpPr>
                        <wps:spPr bwMode="auto">
                          <a:xfrm>
                            <a:off x="8301" y="3544"/>
                            <a:ext cx="120" cy="96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74" name="Line 50"/>
                        <wps:cNvCnPr>
                          <a:cxnSpLocks noChangeShapeType="1"/>
                        </wps:cNvCnPr>
                        <wps:spPr bwMode="auto">
                          <a:xfrm>
                            <a:off x="3501" y="3544"/>
                            <a:ext cx="4800" cy="0"/>
                          </a:xfrm>
                          <a:prstGeom prst="line">
                            <a:avLst/>
                          </a:prstGeom>
                          <a:noFill/>
                          <a:ln w="12700">
                            <a:solidFill>
                              <a:srgbClr val="993366"/>
                            </a:solidFill>
                            <a:round/>
                            <a:headEnd/>
                            <a:tailEnd type="arrow" w="med" len="med"/>
                          </a:ln>
                          <a:extLst>
                            <a:ext uri="{909E8E84-426E-40DD-AFC4-6F175D3DCCD1}">
                              <a14:hiddenFill xmlns:a14="http://schemas.microsoft.com/office/drawing/2010/main">
                                <a:noFill/>
                              </a14:hiddenFill>
                            </a:ext>
                          </a:extLst>
                        </wps:spPr>
                        <wps:bodyPr/>
                      </wps:wsp>
                      <wps:wsp>
                        <wps:cNvPr id="75" name="Text Box 51"/>
                        <wps:cNvSpPr txBox="1">
                          <a:spLocks noChangeArrowheads="1"/>
                        </wps:cNvSpPr>
                        <wps:spPr bwMode="auto">
                          <a:xfrm>
                            <a:off x="4401" y="3222"/>
                            <a:ext cx="294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B175E" w14:textId="77777777" w:rsidR="00EE7865" w:rsidRDefault="00EE7865" w:rsidP="000050F5">
                              <w:pPr>
                                <w:autoSpaceDE w:val="0"/>
                                <w:autoSpaceDN w:val="0"/>
                                <w:adjustRightInd w:val="0"/>
                                <w:rPr>
                                  <w:color w:val="000000"/>
                                  <w:sz w:val="18"/>
                                  <w:szCs w:val="18"/>
                                </w:rPr>
                              </w:pPr>
                              <w:r>
                                <w:rPr>
                                  <w:color w:val="000000"/>
                                  <w:sz w:val="18"/>
                                  <w:szCs w:val="18"/>
                                </w:rPr>
                                <w:t>Mensaje de Inicio de Secuencia</w:t>
                              </w:r>
                            </w:p>
                          </w:txbxContent>
                        </wps:txbx>
                        <wps:bodyPr rot="0" vert="horz" wrap="square" lIns="91440" tIns="45720" rIns="91440" bIns="45720" upright="1">
                          <a:noAutofit/>
                        </wps:bodyPr>
                      </wps:wsp>
                      <wps:wsp>
                        <wps:cNvPr id="76" name="Rectangle 52"/>
                        <wps:cNvSpPr>
                          <a:spLocks noChangeArrowheads="1"/>
                        </wps:cNvSpPr>
                        <wps:spPr bwMode="auto">
                          <a:xfrm>
                            <a:off x="3381" y="3544"/>
                            <a:ext cx="120" cy="132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77" name="Line 53"/>
                        <wps:cNvCnPr>
                          <a:cxnSpLocks noChangeShapeType="1"/>
                        </wps:cNvCnPr>
                        <wps:spPr bwMode="auto">
                          <a:xfrm>
                            <a:off x="3501" y="4144"/>
                            <a:ext cx="4800" cy="0"/>
                          </a:xfrm>
                          <a:prstGeom prst="line">
                            <a:avLst/>
                          </a:prstGeom>
                          <a:noFill/>
                          <a:ln w="12700">
                            <a:solidFill>
                              <a:srgbClr val="993366"/>
                            </a:solidFill>
                            <a:round/>
                            <a:headEnd/>
                            <a:tailEnd type="arrow" w="med" len="med"/>
                          </a:ln>
                          <a:extLst>
                            <a:ext uri="{909E8E84-426E-40DD-AFC4-6F175D3DCCD1}">
                              <a14:hiddenFill xmlns:a14="http://schemas.microsoft.com/office/drawing/2010/main">
                                <a:noFill/>
                              </a14:hiddenFill>
                            </a:ext>
                          </a:extLst>
                        </wps:spPr>
                        <wps:bodyPr/>
                      </wps:wsp>
                      <wps:wsp>
                        <wps:cNvPr id="78" name="Text Box 54"/>
                        <wps:cNvSpPr txBox="1">
                          <a:spLocks noChangeArrowheads="1"/>
                        </wps:cNvSpPr>
                        <wps:spPr bwMode="auto">
                          <a:xfrm>
                            <a:off x="4041" y="3424"/>
                            <a:ext cx="3540" cy="9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6C4BE2" w14:textId="77777777" w:rsidR="00EE7865" w:rsidRDefault="00EE7865" w:rsidP="000050F5">
                              <w:pPr>
                                <w:autoSpaceDE w:val="0"/>
                                <w:autoSpaceDN w:val="0"/>
                                <w:adjustRightInd w:val="0"/>
                                <w:rPr>
                                  <w:color w:val="000000"/>
                                  <w:sz w:val="18"/>
                                  <w:szCs w:val="18"/>
                                </w:rPr>
                              </w:pPr>
                            </w:p>
                            <w:p w14:paraId="78A81C07" w14:textId="77777777" w:rsidR="00EE7865" w:rsidRDefault="00EE7865" w:rsidP="000050F5">
                              <w:pPr>
                                <w:autoSpaceDE w:val="0"/>
                                <w:autoSpaceDN w:val="0"/>
                                <w:adjustRightInd w:val="0"/>
                                <w:rPr>
                                  <w:color w:val="000000"/>
                                  <w:sz w:val="18"/>
                                  <w:szCs w:val="18"/>
                                </w:rPr>
                              </w:pPr>
                              <w:r>
                                <w:rPr>
                                  <w:color w:val="000000"/>
                                  <w:sz w:val="18"/>
                                  <w:szCs w:val="18"/>
                                </w:rPr>
                                <w:t xml:space="preserve">   Mensaje de Petición de Sectorización</w:t>
                              </w:r>
                            </w:p>
                          </w:txbxContent>
                        </wps:txbx>
                        <wps:bodyPr rot="0" vert="horz" wrap="square" lIns="91440" tIns="45720" rIns="91440" bIns="45720" upright="1">
                          <a:noAutofit/>
                        </wps:bodyPr>
                      </wps:wsp>
                      <wps:wsp>
                        <wps:cNvPr id="79" name="Freeform 55"/>
                        <wps:cNvSpPr>
                          <a:spLocks/>
                        </wps:cNvSpPr>
                        <wps:spPr bwMode="auto">
                          <a:xfrm>
                            <a:off x="5850" y="4215"/>
                            <a:ext cx="1" cy="795"/>
                          </a:xfrm>
                          <a:custGeom>
                            <a:avLst/>
                            <a:gdLst>
                              <a:gd name="T0" fmla="*/ 0 w 1"/>
                              <a:gd name="T1" fmla="*/ 0 h 795"/>
                              <a:gd name="T2" fmla="*/ 0 w 1"/>
                              <a:gd name="T3" fmla="*/ 795 h 795"/>
                            </a:gdLst>
                            <a:ahLst/>
                            <a:cxnLst>
                              <a:cxn ang="0">
                                <a:pos x="T0" y="T1"/>
                              </a:cxn>
                              <a:cxn ang="0">
                                <a:pos x="T2" y="T3"/>
                              </a:cxn>
                            </a:cxnLst>
                            <a:rect l="0" t="0" r="r" b="b"/>
                            <a:pathLst>
                              <a:path w="1" h="795">
                                <a:moveTo>
                                  <a:pt x="0" y="0"/>
                                </a:moveTo>
                                <a:lnTo>
                                  <a:pt x="0" y="795"/>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ECEAFA" id="Grupo 52" o:spid="_x0000_s1065" style="position:absolute;margin-left:0;margin-top:5.8pt;width:306pt;height:164pt;z-index:251677184;mso-position-horizontal:center;mso-position-horizontal-relative:margin;mso-position-vertical-relative:text" coordorigin="3141,2104" coordsize="6120,3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">
                <v:group id="Group 29" o:spid="_x0000_s1066" style="position:absolute;left:3141;top:2104;width:900;height:938" coordorigin="3321,8644" coordsize="900,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group id="Group 30" o:spid="_x0000_s1067" style="position:absolute;left:3479;top:8644;width:322;height:533" coordorigin="1311,720" coordsize="129,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oval id="Oval 31" o:spid="_x0000_s1068" style="position:absolute;left:1344;top:720;width:68;height: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xJXMMA&#10;AADbAAAADwAAAGRycy9kb3ducmV2LnhtbESPwWrDMBBE74X+g9hCL6WRG0gxruVgAgUHfElael6s&#10;jeXWWhlLsZ2/rwKBHIeZecPk28X2YqLRd44VvK0SEMSN0x23Cr6/Pl9TED4ga+wdk4ILedgWjw85&#10;ZtrNfKDpGFoRIewzVGBCGDIpfWPIol+5gTh6JzdaDFGOrdQjzhFue7lOkndpseO4YHCgnaHm73i2&#10;Cqgsf3Zuv64TE+rf00t9Gaq0U+r5aSk/QARawj18a1dawWYD1y/xB8j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xJXMMAAADbAAAADwAAAAAAAAAAAAAAAACYAgAAZHJzL2Rv&#10;d25yZXYueG1sUEsFBgAAAAAEAAQA9QAAAIgDAAAAAA==&#10;" filled="f" fillcolor="#0c9" strokecolor="#936"/>
                    <v:shape id="Freeform 32" o:spid="_x0000_s1069" style="position:absolute;left:1377;top:792;width:3;height:75;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k98MA&#10;AADbAAAADwAAAGRycy9kb3ducmV2LnhtbESP3WrCQBSE7wu+w3KE3tWNQlVSV/GHUtErtQ9wyB6T&#10;YPZsyB5j9OldodDLYWa+YWaLzlWqpSaUng0MBwko4szbknMDv6fvjymoIMgWK89k4E4BFvPe2wxT&#10;6298oPYouYoQDikaKETqVOuQFeQwDHxNHL2zbxxKlE2ubYO3CHeVHiXJWDssOS4UWNO6oOxyvDoD&#10;m+2qTh7t5n6V/W6/6uyklZ+JMe/9bvkFSqiT//Bfe2sNfI7h9SX+AD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k98MAAADbAAAADwAAAAAAAAAAAAAAAACYAgAAZHJzL2Rv&#10;d25yZXYueG1sUEsFBgAAAAAEAAQA9QAAAIgDAAAAAA==&#10;" path="m3,l,75e" filled="f" strokecolor="#936">
                      <v:path arrowok="t" o:connecttype="custom" o:connectlocs="3,0;0,75" o:connectangles="0,0"/>
                    </v:shape>
                    <v:shape id="Freeform 33" o:spid="_x0000_s1070" style="position:absolute;left:1314;top:807;width:126;height:3;visibility:visible;mso-wrap-style:square;v-text-anchor:top" coordsize="1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CaAMUA&#10;AADbAAAADwAAAGRycy9kb3ducmV2LnhtbESPQWsCMRSE74L/ITyhN81qqZbVKCpY9Fa3pa23183r&#10;ZnHzsm5S3f57UxA8DjPzDTNbtLYSZ2p86VjBcJCAIM6dLrlQ8P626T+D8AFZY+WYFPyRh8W825lh&#10;qt2F93TOQiEihH2KCkwIdSqlzw1Z9ANXE0fvxzUWQ5RNIXWDlwi3lRwlyVhaLDkuGKxpbSg/Zr9W&#10;AR9Oq833avfylaHZffjXx2U++lTqodcupyACteEevrW3WsHTBP6/xB8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AJoAxQAAANsAAAAPAAAAAAAAAAAAAAAAAJgCAABkcnMv&#10;ZG93bnJldi54bWxQSwUGAAAAAAQABAD1AAAAigMAAAAA&#10;" path="m,3l126,e" filled="f" strokecolor="#936">
                      <v:path arrowok="t" o:connecttype="custom" o:connectlocs="0,3;126,0" o:connectangles="0,0"/>
                    </v:shape>
                    <v:shape id="Freeform 34" o:spid="_x0000_s1071" style="position:absolute;left:1377;top:864;width:57;height:69;visibility:visible;mso-wrap-style:square;v-text-anchor:top" coordsize="5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ZBlcAA&#10;AADbAAAADwAAAGRycy9kb3ducmV2LnhtbERPzWrCQBC+C32HZQrezCaCpaSuoS0UWihI1QeYZsck&#10;mJ1ZsquJffruQfD48f2vq8n16kJD6IQNFFkOirgW23Fj4LD/WDyDChHZYi9MBq4UoNo8zNZYWhn5&#10;hy672KgUwqFEA22MvtQ61C05DJl44sQdZXAYExwabQccU7jr9TLPn7TDjlNDi57eW6pPu7MzMIbt&#10;ysvX99+kUeeNL+Rt+yvGzB+n1xdQkaZ4F9/cn9bAKo1NX9IP0J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qZBlcAAAADbAAAADwAAAAAAAAAAAAAAAACYAgAAZHJzL2Rvd25y&#10;ZXYueG1sUEsFBgAAAAAEAAQA9QAAAIUDAAAAAA==&#10;" path="m,l57,69e" filled="f" strokecolor="#936">
                      <v:path arrowok="t" o:connecttype="custom" o:connectlocs="0,0;57,69" o:connectangles="0,0"/>
                    </v:shape>
                    <v:shape id="Freeform 35" o:spid="_x0000_s1072" style="position:absolute;left:1311;top:867;width:66;height:66;visibility:visible;mso-wrap-style:square;v-text-anchor:top" coordsize="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uPFsMA&#10;AADbAAAADwAAAGRycy9kb3ducmV2LnhtbESPQYvCMBSE74L/ITzBm6YqyrYaRVwWFkSWVfH8bJ5t&#10;afNSmqhdf71ZEDwOM/MNs1i1phI3alxhWcFoGIEgTq0uOFNwPHwNPkA4j6yxskwK/sjBatntLDDR&#10;9s6/dNv7TAQIuwQV5N7XiZQuzcmgG9qaOHgX2xj0QTaZ1A3eA9xUchxFM2mw4LCQY02bnNJyfzUK&#10;Jp/x7nit3GN2Ou/KOoovutz+KNXvtes5CE+tf4df7W+tYBrD/5fwA+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uPFsMAAADbAAAADwAAAAAAAAAAAAAAAACYAgAAZHJzL2Rv&#10;d25yZXYueG1sUEsFBgAAAAAEAAQA9QAAAIgDAAAAAA==&#10;" path="m66,l,66e" filled="f" strokecolor="#936">
                      <v:path arrowok="t" o:connecttype="custom" o:connectlocs="66,0;0,66" o:connectangles="0,0"/>
                    </v:shape>
                  </v:group>
                  <v:shape id="Text Box 36" o:spid="_x0000_s1073" type="#_x0000_t202" style="position:absolute;left:3321;top:9184;width:900;height: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tZ6MIA&#10;AADbAAAADwAAAGRycy9kb3ducmV2LnhtbERPz2vCMBS+D/wfwhO8zVQFGdUoQzYRPei0h+321jzb&#10;avNSkljrf28Ogx0/vt/zZWdq0ZLzlWUFo2ECgji3uuJCQXb6fH0D4QOyxtoyKXiQh+Wi9zLHVNs7&#10;f1F7DIWIIexTVFCG0KRS+rwkg35oG+LIna0zGCJ0hdQO7zHc1HKcJFNpsOLYUGJDq5Ly6/FmFBzO&#10;dZboy49v15OPPNuG3d59/yo16HfvMxCBuvAv/nNvtIJpXB+/xB8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u1nowgAAANsAAAAPAAAAAAAAAAAAAAAAAJgCAABkcnMvZG93&#10;bnJldi54bWxQSwUGAAAAAAQABAD1AAAAhwMAAAAA&#10;" filled="f" fillcolor="#0c9" stroked="f">
                    <v:textbox>
                      <w:txbxContent>
                        <w:p w14:paraId="4C90E5AF" w14:textId="4A360F12" w:rsidR="00EE7865" w:rsidRPr="00CE0C92" w:rsidRDefault="00EE7865" w:rsidP="000050F5">
                          <w:pPr>
                            <w:autoSpaceDE w:val="0"/>
                            <w:autoSpaceDN w:val="0"/>
                            <w:adjustRightInd w:val="0"/>
                            <w:rPr>
                              <w:color w:val="000000"/>
                              <w:sz w:val="16"/>
                              <w:szCs w:val="16"/>
                              <w:u w:val="single"/>
                              <w:lang w:val="es-ES_tradnl"/>
                            </w:rPr>
                          </w:pPr>
                          <w:r>
                            <w:rPr>
                              <w:color w:val="000000"/>
                              <w:sz w:val="16"/>
                              <w:szCs w:val="16"/>
                              <w:u w:val="single"/>
                              <w:lang w:val="es-ES_tradnl"/>
                            </w:rPr>
                            <w:t>SCV n</w:t>
                          </w:r>
                        </w:p>
                      </w:txbxContent>
                    </v:textbox>
                  </v:shape>
                </v:group>
                <v:group id="Group 37" o:spid="_x0000_s1074" style="position:absolute;left:7821;top:2104;width:1440;height:938" coordorigin="8001,8644" coordsize="1440,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Group 38" o:spid="_x0000_s1075" style="position:absolute;left:8399;top:8644;width:322;height:533" coordorigin="1311,720" coordsize="129,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oval id="Oval 39" o:spid="_x0000_s1076" style="position:absolute;left:1344;top:720;width:68;height: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W+DsMA&#10;AADbAAAADwAAAGRycy9kb3ducmV2LnhtbESPT4vCMBTE78J+h/AW9iKaroJIbSpFWHChF//g+dE8&#10;m2rzUpqs1m+/EQSPw8z8hsnWg23FjXrfOFbwPU1AEFdON1wrOB5+JksQPiBrbB2Tggd5WOcfowxT&#10;7e68o9s+1CJC2KeowITQpVL6ypBFP3UdcfTOrrcYouxrqXu8R7ht5SxJFtJiw3HBYEcbQ9V1/2cV&#10;UFGcNu53ViYmlJfzuHx022Wj1NfnUKxABBrCO/xqb7WCxRyeX+IPk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W+DsMAAADbAAAADwAAAAAAAAAAAAAAAACYAgAAZHJzL2Rv&#10;d25yZXYueG1sUEsFBgAAAAAEAAQA9QAAAIgDAAAAAA==&#10;" filled="f" fillcolor="#0c9" strokecolor="#936"/>
                    <v:shape id="Freeform 40" o:spid="_x0000_s1077" style="position:absolute;left:1377;top:792;width:3;height:75;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NVpsMA&#10;AADbAAAADwAAAGRycy9kb3ducmV2LnhtbESP3WrCQBSE7wu+w3KE3tWNUlRSV/GHUtErtQ9wyB6T&#10;YPZsyB5j9OldodDLYWa+YWaLzlWqpSaUng0MBwko4szbknMDv6fvjymoIMgWK89k4E4BFvPe2wxT&#10;6298oPYouYoQDikaKETqVOuQFeQwDHxNHL2zbxxKlE2ubYO3CHeVHiXJWDssOS4UWNO6oOxyvDoD&#10;m+2qTh7t5n6V/W6/6uyklZ+JMe/9bvkFSqiT//Bfe2sNjD/h9SX+AD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6NVpsMAAADbAAAADwAAAAAAAAAAAAAAAACYAgAAZHJzL2Rv&#10;d25yZXYueG1sUEsFBgAAAAAEAAQA9QAAAIgDAAAAAA==&#10;" path="m3,l,75e" filled="f" strokecolor="#936">
                      <v:path arrowok="t" o:connecttype="custom" o:connectlocs="3,0;0,75" o:connectangles="0,0"/>
                    </v:shape>
                    <v:shape id="Freeform 41" o:spid="_x0000_s1078" style="position:absolute;left:1314;top:807;width:126;height:3;visibility:visible;mso-wrap-style:square;v-text-anchor:top" coordsize="1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JrUcUA&#10;AADbAAAADwAAAGRycy9kb3ducmV2LnhtbESPQWvCQBSE74X+h+UVvDWbWpSSuooKFr1pKra9PbPP&#10;bGj2bcyuGv+9KxR6HGbmG2Y06WwtztT6yrGClyQFQVw4XXGpYPu5eH4D4QOyxtoxKbiSh8n48WGE&#10;mXYX3tA5D6WIEPYZKjAhNJmUvjBk0SeuIY7ewbUWQ5RtKXWLlwi3teyn6VBarDguGGxobqj4zU9W&#10;Af8cZ4v9bPXxnaNZ7fz6dVr0v5TqPXXTdxCBuvAf/msvtYLhAO5f4g+Q4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8mtRxQAAANsAAAAPAAAAAAAAAAAAAAAAAJgCAABkcnMv&#10;ZG93bnJldi54bWxQSwUGAAAAAAQABAD1AAAAigMAAAAA&#10;" path="m,3l126,e" filled="f" strokecolor="#936">
                      <v:path arrowok="t" o:connecttype="custom" o:connectlocs="0,3;126,0" o:connectangles="0,0"/>
                    </v:shape>
                    <v:shape id="Freeform 42" o:spid="_x0000_s1079" style="position:absolute;left:1377;top:864;width:57;height:69;visibility:visible;mso-wrap-style:square;v-text-anchor:top" coordsize="5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m6wcIA&#10;AADbAAAADwAAAGRycy9kb3ducmV2LnhtbESPUWvCQBCE3wv+h2OFvtWLBUOJnqJCQaEgVX/AmluT&#10;YG73yJ0m7a/vFQp9HGbmG2axGlyrHtSFRtjAdJKBIi7FNlwZOJ/eX95AhYhssRUmA18UYLUcPS2w&#10;sNLzJz2OsVIJwqFAA3WMvtA6lDU5DBPxxMm7SucwJtlV2nbYJ7hr9WuW5dphw2mhRk/bmsrb8e4M&#10;9OEw87L/+B406qzyU9kcLmLM83hYz0FFGuJ/+K+9swbyHH6/pB+g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GbrBwgAAANsAAAAPAAAAAAAAAAAAAAAAAJgCAABkcnMvZG93&#10;bnJldi54bWxQSwUGAAAAAAQABAD1AAAAhwMAAAAA&#10;" path="m,l57,69e" filled="f" strokecolor="#936">
                      <v:path arrowok="t" o:connecttype="custom" o:connectlocs="0,0;57,69" o:connectangles="0,0"/>
                    </v:shape>
                    <v:shape id="Freeform 43" o:spid="_x0000_s1080" style="position:absolute;left:1311;top:867;width:66;height:66;visibility:visible;mso-wrap-style:square;v-text-anchor:top" coordsize="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R0QsMA&#10;AADbAAAADwAAAGRycy9kb3ducmV2LnhtbESPQYvCMBSE74L/ITzB25qq0F2rUUQRFkSWVfH8bJ5t&#10;afNSmqhdf70RFjwOM/MNM1u0phI3alxhWcFwEIEgTq0uOFNwPGw+vkA4j6yxskwK/sjBYt7tzDDR&#10;9s6/dNv7TAQIuwQV5N7XiZQuzcmgG9iaOHgX2xj0QTaZ1A3eA9xUchRFsTRYcFjIsaZVTmm5vxoF&#10;4/Vkd7xW7hGfzruyjiYXXW5/lOr32uUUhKfWv8P/7W+tIP6E15fwA+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2R0QsMAAADbAAAADwAAAAAAAAAAAAAAAACYAgAAZHJzL2Rv&#10;d25yZXYueG1sUEsFBgAAAAAEAAQA9QAAAIgDAAAAAA==&#10;" path="m66,l,66e" filled="f" strokecolor="#936">
                      <v:path arrowok="t" o:connecttype="custom" o:connectlocs="66,0;0,66" o:connectangles="0,0"/>
                    </v:shape>
                  </v:group>
                  <v:shape id="Text Box 44" o:spid="_x0000_s1081" type="#_x0000_t202" style="position:absolute;left:8001;top:9184;width:1440;height: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1V7sIA&#10;AADbAAAADwAAAGRycy9kb3ducmV2LnhtbERPz2vCMBS+D/wfwhO8zVQFGdUoQzYRPei0h+321jzb&#10;avNSkljrf28Ogx0/vt/zZWdq0ZLzlWUFo2ECgji3uuJCQXb6fH0D4QOyxtoyKXiQh+Wi9zLHVNs7&#10;f1F7DIWIIexTVFCG0KRS+rwkg35oG+LIna0zGCJ0hdQO7zHc1HKcJFNpsOLYUGJDq5Ly6/FmFBzO&#10;dZboy49v15OPPNuG3d59/yo16HfvMxCBuvAv/nNvtIJpHBu/xB8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zVXuwgAAANsAAAAPAAAAAAAAAAAAAAAAAJgCAABkcnMvZG93&#10;bnJldi54bWxQSwUGAAAAAAQABAD1AAAAhwMAAAAA&#10;" filled="f" fillcolor="#0c9" stroked="f">
                    <v:textbox>
                      <w:txbxContent>
                        <w:p w14:paraId="6DC84E27" w14:textId="77777777" w:rsidR="00EE7865" w:rsidRDefault="00EE7865" w:rsidP="000050F5">
                          <w:pPr>
                            <w:autoSpaceDE w:val="0"/>
                            <w:autoSpaceDN w:val="0"/>
                            <w:adjustRightInd w:val="0"/>
                            <w:rPr>
                              <w:color w:val="000000"/>
                              <w:sz w:val="16"/>
                              <w:szCs w:val="16"/>
                              <w:u w:val="single"/>
                            </w:rPr>
                          </w:pPr>
                          <w:proofErr w:type="spellStart"/>
                          <w:r>
                            <w:rPr>
                              <w:color w:val="000000"/>
                              <w:sz w:val="16"/>
                              <w:szCs w:val="16"/>
                              <w:u w:val="single"/>
                            </w:rPr>
                            <w:t>PSIs</w:t>
                          </w:r>
                          <w:proofErr w:type="spellEnd"/>
                          <w:r>
                            <w:rPr>
                              <w:color w:val="000000"/>
                              <w:sz w:val="16"/>
                              <w:szCs w:val="16"/>
                              <w:u w:val="single"/>
                            </w:rPr>
                            <w:t>: SACTA</w:t>
                          </w:r>
                        </w:p>
                      </w:txbxContent>
                    </v:textbox>
                  </v:shape>
                </v:group>
                <v:shape id="Freeform 45" o:spid="_x0000_s1082" style="position:absolute;left:3441;top:3034;width:3;height:510;visibility:visible;mso-wrap-style:square;v-text-anchor:top" coordsize="1,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WeZ8IA&#10;AADbAAAADwAAAGRycy9kb3ducmV2LnhtbESPS4vCQBCE7wv+h6EFb+tED7pmnYgIgkff67HJ9Oax&#10;mZ6QGU301zvCgseiqr6i5ovOVOJGjSssKxgNIxDEqdUFZwqOh/XnFwjnkTVWlknBnRwskt7HHGNt&#10;W97Rbe8zESDsYlSQe1/HUro0J4NuaGvi4P3axqAPssmkbrANcFPJcRRNpMGCw0KONa1ySv/2V6Pg&#10;dJ6djz+mbLePaSvTMrqYgi5KDfrd8huEp86/w//tjVYwmcHrS/gBMn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1Z5nwgAAANsAAAAPAAAAAAAAAAAAAAAAAJgCAABkcnMvZG93&#10;bnJldi54bWxQSwUGAAAAAAQABAD1AAAAhwMAAAAA&#10;" path="m,204l,e" filled="f">
                  <v:stroke dashstyle="dash"/>
                  <v:path arrowok="t" o:connecttype="custom" o:connectlocs="0,510;0,0" o:connectangles="0,0"/>
                </v:shape>
                <v:shape id="Freeform 46" o:spid="_x0000_s1083" style="position:absolute;left:3441;top:4534;width:3;height:850;visibility:visible;mso-wrap-style:square;v-text-anchor:top" coordsize="1,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WU+b8A&#10;AADbAAAADwAAAGRycy9kb3ducmV2LnhtbERPz2vCMBS+D/wfwhvstqaWoa4aRRwDLx7Uyq6P5pmW&#10;NS8lyWz335uD4PHj+73ajLYTN/KhdaxgmuUgiGunWzYKqvP3+wJEiMgaO8ek4J8CbNaTlxWW2g18&#10;pNspGpFCOJSooImxL6UMdUMWQ+Z64sRdnbcYE/RGao9DCredLPJ8Ji22nBoa7GnXUP17+rMK9Mch&#10;d1T8XKZDDPbLm+Kz2hZKvb2O2yWISGN8ih/uvVYwT+vTl/QD5Po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lZT5vwAAANsAAAAPAAAAAAAAAAAAAAAAAJgCAABkcnMvZG93bnJl&#10;di54bWxQSwUGAAAAAAQABAD1AAAAhAMAAAAA&#10;" path="m,l,340e" filled="f">
                  <v:stroke dashstyle="dash"/>
                  <v:path arrowok="t" o:connecttype="custom" o:connectlocs="0,0;0,850" o:connectangles="0,0"/>
                </v:shape>
                <v:shape id="Freeform 47" o:spid="_x0000_s1084" style="position:absolute;left:8361;top:3104;width:3;height:450;visibility:visible;mso-wrap-style:square;v-text-anchor:top" coordsize="1,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XxI8QA&#10;AADbAAAADwAAAGRycy9kb3ducmV2LnhtbESPQWsCMRSE7wX/Q3gFbzVZwVa2RhFBsBYRdbHXx+a5&#10;Wbp5WTaprv++KQg9DjPzDTNb9K4RV+pC7VlDNlIgiEtvaq40FKf1yxREiMgGG8+k4U4BFvPB0wxz&#10;4298oOsxViJBOOSowcbY5lKG0pLDMPItcfIuvnMYk+wqaTq8Jbhr5FipV+mw5rRgsaWVpfL7+OM0&#10;7LLCTvZGfV5Wqt5tiq/zx3Y51nr43C/fQUTq43/40d4YDW8Z/H1JP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V8SPEAAAA2wAAAA8AAAAAAAAAAAAAAAAAmAIAAGRycy9k&#10;b3ducmV2LnhtbFBLBQYAAAAABAAEAPUAAACJAwAAAAA=&#10;" path="m,180l,e" filled="f">
                  <v:stroke dashstyle="dash"/>
                  <v:path arrowok="t" o:connecttype="custom" o:connectlocs="0,450;0,0" o:connectangles="0,0"/>
                </v:shape>
                <v:shape id="Freeform 48" o:spid="_x0000_s1085" style="position:absolute;left:8371;top:3904;width:3;height:1430;visibility:visible;mso-wrap-style:square;v-text-anchor:top" coordsize="1,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Rm0MQA&#10;AADbAAAADwAAAGRycy9kb3ducmV2LnhtbESPT2sCMRTE7wW/Q3iCl6JZPVhZjaKCVAqFuit4fWze&#10;/tHNy5Kkun77plDocZiZ3zCrTW9acSfnG8sKppMEBHFhdcOVgnN+GC9A+ICssbVMCp7kYbMevKww&#10;1fbBJ7pnoRIRwj5FBXUIXSqlL2oy6Ce2I45eaZ3BEKWrpHb4iHDTylmSzKXBhuNCjR3taypu2bdR&#10;UB70tXy/fOTB4nS+80f/+fVaKDUa9tsliEB9+A//tY9awdsMfr/EH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0ZtDEAAAA2wAAAA8AAAAAAAAAAAAAAAAAmAIAAGRycy9k&#10;b3ducmV2LnhtbFBLBQYAAAAABAAEAPUAAACJAwAAAAA=&#10;" path="m,l,572e" filled="f">
                  <v:stroke dashstyle="dash"/>
                  <v:path arrowok="t" o:connecttype="custom" o:connectlocs="0,0;0,1430" o:connectangles="0,0"/>
                </v:shape>
                <v:rect id="Rectangle 49" o:spid="_x0000_s1086" style="position:absolute;left:8301;top:3544;width:120;height: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guVMMA&#10;AADbAAAADwAAAGRycy9kb3ducmV2LnhtbESP0WoCMRRE3wv9h3ALfatZLdiyGmWpCFJf7NoPuGyu&#10;m8XNTbqJa/r3plDwcZiZM8xynWwvRhpC51jBdFKAIG6c7rhV8H3cvryDCBFZY++YFPxSgPXq8WGJ&#10;pXZX/qKxjq3IEA4lKjAx+lLK0BiyGCbOE2fv5AaLMcuhlXrAa4bbXs6KYi4tdpwXDHr6MNSc64tV&#10;cGiMH2eby3yv3U9Vf/pUFduk1PNTqhYgIqV4D/+3d1rB2yv8fc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guVMMAAADbAAAADwAAAAAAAAAAAAAAAACYAgAAZHJzL2Rv&#10;d25yZXYueG1sUEsFBgAAAAAEAAQA9QAAAIgDAAAAAA==&#10;" fillcolor="#ddd" strokecolor="#936"/>
                <v:line id="Line 50" o:spid="_x0000_s1087" style="position:absolute;visibility:visible;mso-wrap-style:square" from="3501,3544" to="8301,3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Ryr8MAAADbAAAADwAAAGRycy9kb3ducmV2LnhtbESPQWsCMRCF7wX/QxjBW80qWsvWKCoo&#10;0kNL19LzsBk3i5vJsolu/PemUOjx8eZ9b95yHW0jbtT52rGCyTgDQVw6XXOl4Pu0f34F4QOyxsYx&#10;KbiTh/Vq8LTEXLuev+hWhEokCPscFZgQ2lxKXxqy6MeuJU7e2XUWQ5JdJXWHfYLbRk6z7EVarDk1&#10;GGxpZ6i8FFeb3uit/Pkw/fydPydxPju4Im6PSo2GcfMGIlAM/8d/6aNWsJjB75YE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Ucq/DAAAA2wAAAA8AAAAAAAAAAAAA&#10;AAAAoQIAAGRycy9kb3ducmV2LnhtbFBLBQYAAAAABAAEAPkAAACRAwAAAAA=&#10;" strokecolor="#936" strokeweight="1pt">
                  <v:stroke endarrow="open"/>
                </v:line>
                <v:shape id="Text Box 51" o:spid="_x0000_s1088" type="#_x0000_t202" style="position:absolute;left:4401;top:3222;width:29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VsrcYA&#10;AADbAAAADwAAAGRycy9kb3ducmV2LnhtbESPQUvDQBSE74L/YXmCN7uxRS1pN0GkFdFD2zSH9vbM&#10;vibR7Nuwu6bx37uC4HGYmW+YZT6aTgzkfGtZwe0kAUFcWd1yraDcr2/mIHxA1thZJgXf5CHPLi+W&#10;mGp75h0NRahFhLBPUUETQp9K6auGDPqJ7Ymjd7LOYIjS1VI7PEe46eQ0Se6lwZbjQoM9PTVUfRZf&#10;RsH21JWJ/jj64Xm2qsrX8LZxh3elrq/GxwWIQGP4D/+1X7SChzv4/RJ/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BVsrcYAAADbAAAADwAAAAAAAAAAAAAAAACYAgAAZHJz&#10;L2Rvd25yZXYueG1sUEsFBgAAAAAEAAQA9QAAAIsDAAAAAA==&#10;" filled="f" fillcolor="#0c9" stroked="f">
                  <v:textbox>
                    <w:txbxContent>
                      <w:p w14:paraId="386B175E" w14:textId="77777777" w:rsidR="00EE7865" w:rsidRDefault="00EE7865" w:rsidP="000050F5">
                        <w:pPr>
                          <w:autoSpaceDE w:val="0"/>
                          <w:autoSpaceDN w:val="0"/>
                          <w:adjustRightInd w:val="0"/>
                          <w:rPr>
                            <w:color w:val="000000"/>
                            <w:sz w:val="18"/>
                            <w:szCs w:val="18"/>
                          </w:rPr>
                        </w:pPr>
                        <w:r>
                          <w:rPr>
                            <w:color w:val="000000"/>
                            <w:sz w:val="18"/>
                            <w:szCs w:val="18"/>
                          </w:rPr>
                          <w:t>Mensaje de Inicio de Secuencia</w:t>
                        </w:r>
                      </w:p>
                    </w:txbxContent>
                  </v:textbox>
                </v:shape>
                <v:rect id="Rectangle 52" o:spid="_x0000_s1089" style="position:absolute;left:3381;top:3544;width:120;height:13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MMA&#10;AADbAAAADwAAAGRycy9kb3ducmV2LnhtbESPwWrDMBBE74X+g9hCb43cHJzgRgkmIRDaS+L2AxZr&#10;a5lYK9VSHPXvq0Igx2Fm3jCrTbKDmGgMvWMFr7MCBHHrdM+dgq/P/csSRIjIGgfHpOCXAmzWjw8r&#10;rLS78ommJnYiQzhUqMDE6CspQ2vIYpg5T5y9bzdajFmOndQjXjPcDnJeFKW02HNeMOhpa6g9Nxer&#10;4NgaP813l/JDu5+6efepLvZJqeenVL+BiJTiPXxrH7SCRQn/X/IP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MMAAADbAAAADwAAAAAAAAAAAAAAAACYAgAAZHJzL2Rv&#10;d25yZXYueG1sUEsFBgAAAAAEAAQA9QAAAIgDAAAAAA==&#10;" fillcolor="#ddd" strokecolor="#936"/>
                <v:line id="Line 53" o:spid="_x0000_s1090" style="position:absolute;visibility:visible;mso-wrap-style:square" from="3501,4144" to="8301,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bs2MMAAADbAAAADwAAAGRycy9kb3ducmV2LnhtbESPQWsCMRCF74X+hzAFbzWr1Cpbo1Sh&#10;Ih4qruJ52Ew3SzeTZRPd+O+NUOjx8eZ9b958GW0jrtT52rGC0TADQVw6XXOl4HT8ep2B8AFZY+OY&#10;FNzIw3Lx/DTHXLueD3QtQiUShH2OCkwIbS6lLw1Z9EPXEifvx3UWQ5JdJXWHfYLbRo6z7F1arDk1&#10;GGxpbaj8LS42vdFbef42/WTH+1GcvG1cEVdbpQYv8fMDRKAY/o//0lutYDqFx5YEALm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6G7NjDAAAA2wAAAA8AAAAAAAAAAAAA&#10;AAAAoQIAAGRycy9kb3ducmV2LnhtbFBLBQYAAAAABAAEAPkAAACRAwAAAAA=&#10;" strokecolor="#936" strokeweight="1pt">
                  <v:stroke endarrow="open"/>
                </v:line>
                <v:shape id="Text Box 54" o:spid="_x0000_s1091" type="#_x0000_t202" style="position:absolute;left:4041;top:3424;width:35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TDM8IA&#10;AADbAAAADwAAAGRycy9kb3ducmV2LnhtbERPz2vCMBS+D/wfwhN201QFlc4oMqaMeXDTHrbbW/Ns&#10;q81LSbJa/3tzEHb8+H4vVp2pRUvOV5YVjIYJCOLc6ooLBdlxM5iD8AFZY22ZFNzIw2rZe1pgqu2V&#10;v6g9hELEEPYpKihDaFIpfV6SQT+0DXHkTtYZDBG6QmqH1xhuajlOkqk0WHFsKLGh15Lyy+HPKPg8&#10;1Vmizz++3U7e8uwj7Pbu+1ep5363fgERqAv/4of7XSuYxbHxS/wBcn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FMMzwgAAANsAAAAPAAAAAAAAAAAAAAAAAJgCAABkcnMvZG93&#10;bnJldi54bWxQSwUGAAAAAAQABAD1AAAAhwMAAAAA&#10;" filled="f" fillcolor="#0c9" stroked="f">
                  <v:textbox>
                    <w:txbxContent>
                      <w:p w14:paraId="7F6C4BE2" w14:textId="77777777" w:rsidR="00EE7865" w:rsidRDefault="00EE7865" w:rsidP="000050F5">
                        <w:pPr>
                          <w:autoSpaceDE w:val="0"/>
                          <w:autoSpaceDN w:val="0"/>
                          <w:adjustRightInd w:val="0"/>
                          <w:rPr>
                            <w:color w:val="000000"/>
                            <w:sz w:val="18"/>
                            <w:szCs w:val="18"/>
                          </w:rPr>
                        </w:pPr>
                      </w:p>
                      <w:p w14:paraId="78A81C07" w14:textId="77777777" w:rsidR="00EE7865" w:rsidRDefault="00EE7865" w:rsidP="000050F5">
                        <w:pPr>
                          <w:autoSpaceDE w:val="0"/>
                          <w:autoSpaceDN w:val="0"/>
                          <w:adjustRightInd w:val="0"/>
                          <w:rPr>
                            <w:color w:val="000000"/>
                            <w:sz w:val="18"/>
                            <w:szCs w:val="18"/>
                          </w:rPr>
                        </w:pPr>
                        <w:r>
                          <w:rPr>
                            <w:color w:val="000000"/>
                            <w:sz w:val="18"/>
                            <w:szCs w:val="18"/>
                          </w:rPr>
                          <w:t xml:space="preserve">   Mensaje de Petición de Sectorización</w:t>
                        </w:r>
                      </w:p>
                    </w:txbxContent>
                  </v:textbox>
                </v:shape>
                <v:shape id="Freeform 55" o:spid="_x0000_s1092" style="position:absolute;left:5850;top:4215;width:1;height:795;visibility:visible;mso-wrap-style:square;v-text-anchor:top" coordsize="1,7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JrMUA&#10;AADbAAAADwAAAGRycy9kb3ducmV2LnhtbESPQWvCQBSE74L/YXmF3nSj0DZGN0EKQqGlaBSkt9fs&#10;MxuafRuyq6b/visUPA4z8w2zKgbbigv1vnGsYDZNQBBXTjdcKzjsN5MUhA/IGlvHpOCXPBT5eLTC&#10;TLsr7+hShlpECPsMFZgQukxKXxmy6KeuI47eyfUWQ5R9LXWP1wi3rZwnybO02HBcMNjRq6Hqpzxb&#10;BfP62HFj3rdfQzp7+t6Y6vP8kSr1+DCslyACDeEe/m+/aQUvC7h9iT9A5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R4msxQAAANsAAAAPAAAAAAAAAAAAAAAAAJgCAABkcnMv&#10;ZG93bnJldi54bWxQSwUGAAAAAAQABAD1AAAAigMAAAAA&#10;" path="m,l,795e" filled="f">
                  <v:stroke dashstyle="dash"/>
                  <v:path arrowok="t" o:connecttype="custom" o:connectlocs="0,0;0,795" o:connectangles="0,0"/>
                </v:shape>
                <w10:wrap type="topAndBottom" anchorx="margin"/>
              </v:group>
            </w:pict>
          </mc:Fallback>
        </mc:AlternateContent>
      </w:r>
    </w:p>
    <w:p w14:paraId="00A09E12" w14:textId="3BE126F2" w:rsidR="00BA7118" w:rsidRPr="00CE0C92" w:rsidRDefault="00BA7118" w:rsidP="00BA7118">
      <w:pPr>
        <w:pStyle w:val="Textoindependiente3"/>
        <w:spacing w:line="360" w:lineRule="auto"/>
        <w:jc w:val="center"/>
        <w:rPr>
          <w:rFonts w:ascii="ENAIRE Titillium Regular" w:eastAsiaTheme="minorHAnsi" w:hAnsi="ENAIRE Titillium Regular" w:cstheme="minorBidi"/>
          <w:b/>
          <w:color w:val="00224C"/>
          <w:sz w:val="20"/>
          <w:szCs w:val="26"/>
          <w:lang w:eastAsia="en-US"/>
        </w:rPr>
      </w:pPr>
      <w:r w:rsidRPr="00CE0C92">
        <w:rPr>
          <w:rFonts w:ascii="ENAIRE Titillium Regular" w:eastAsiaTheme="minorHAnsi" w:hAnsi="ENAIRE Titillium Regular" w:cstheme="minorBidi"/>
          <w:b/>
          <w:color w:val="00224C"/>
          <w:sz w:val="20"/>
          <w:szCs w:val="26"/>
          <w:lang w:eastAsia="en-US"/>
        </w:rPr>
        <w:t xml:space="preserve">Intercambio del mensaje de inicio de secuencia </w:t>
      </w:r>
      <w:r w:rsidR="00707798">
        <w:rPr>
          <w:rFonts w:ascii="ENAIRE Titillium Regular" w:eastAsiaTheme="minorHAnsi" w:hAnsi="ENAIRE Titillium Regular" w:cstheme="minorBidi"/>
          <w:b/>
          <w:color w:val="00224C"/>
          <w:sz w:val="20"/>
          <w:szCs w:val="26"/>
          <w:lang w:eastAsia="en-US"/>
        </w:rPr>
        <w:t>SCV</w:t>
      </w:r>
      <w:r w:rsidRPr="00CE0C92">
        <w:rPr>
          <w:rFonts w:ascii="ENAIRE Titillium Regular" w:eastAsiaTheme="minorHAnsi" w:hAnsi="ENAIRE Titillium Regular" w:cstheme="minorBidi"/>
          <w:b/>
          <w:color w:val="00224C"/>
          <w:sz w:val="20"/>
          <w:szCs w:val="26"/>
          <w:lang w:eastAsia="en-US"/>
        </w:rPr>
        <w:t xml:space="preserve"> </w:t>
      </w:r>
      <w:r w:rsidRPr="00CE0C92">
        <w:rPr>
          <w:rFonts w:ascii="ENAIRE Titillium Regular" w:eastAsiaTheme="minorHAnsi" w:hAnsi="ENAIRE Titillium Regular" w:cstheme="minorBidi"/>
          <w:b/>
          <w:color w:val="00224C"/>
          <w:sz w:val="20"/>
          <w:szCs w:val="26"/>
          <w:lang w:eastAsia="en-US"/>
        </w:rPr>
        <w:sym w:font="Wingdings" w:char="F0E0"/>
      </w:r>
      <w:r w:rsidRPr="00CE0C92">
        <w:rPr>
          <w:rFonts w:ascii="ENAIRE Titillium Regular" w:eastAsiaTheme="minorHAnsi" w:hAnsi="ENAIRE Titillium Regular" w:cstheme="minorBidi"/>
          <w:b/>
          <w:color w:val="00224C"/>
          <w:sz w:val="20"/>
          <w:szCs w:val="26"/>
          <w:lang w:eastAsia="en-US"/>
        </w:rPr>
        <w:t xml:space="preserve"> </w:t>
      </w:r>
      <w:r>
        <w:rPr>
          <w:rFonts w:ascii="ENAIRE Titillium Regular" w:eastAsiaTheme="minorHAnsi" w:hAnsi="ENAIRE Titillium Regular" w:cstheme="minorBidi"/>
          <w:b/>
          <w:color w:val="00224C"/>
          <w:sz w:val="20"/>
          <w:szCs w:val="26"/>
          <w:lang w:eastAsia="en-US"/>
        </w:rPr>
        <w:t>SACTA</w:t>
      </w:r>
    </w:p>
    <w:p w14:paraId="2CDCC5A6" w14:textId="77777777" w:rsidR="00BA7118" w:rsidRPr="00CE0C92" w:rsidRDefault="00BA7118" w:rsidP="00BA7118">
      <w:pPr>
        <w:pStyle w:val="Textoindependiente3"/>
        <w:spacing w:line="360" w:lineRule="auto"/>
        <w:rPr>
          <w:sz w:val="20"/>
        </w:rPr>
      </w:pPr>
    </w:p>
    <w:p w14:paraId="2C97321F" w14:textId="77777777" w:rsidR="00BA7118" w:rsidRPr="009236AB" w:rsidRDefault="00BA7118" w:rsidP="00164295">
      <w:pPr>
        <w:pStyle w:val="Prrafodelista"/>
        <w:numPr>
          <w:ilvl w:val="1"/>
          <w:numId w:val="9"/>
        </w:numPr>
        <w:spacing w:before="240" w:after="0"/>
        <w:contextualSpacing w:val="0"/>
        <w:rPr>
          <w:sz w:val="20"/>
          <w:szCs w:val="20"/>
        </w:rPr>
      </w:pPr>
      <w:r w:rsidRPr="009236AB">
        <w:rPr>
          <w:sz w:val="20"/>
          <w:szCs w:val="20"/>
        </w:rPr>
        <w:t>El contenido del mensaje será el siguiente:</w:t>
      </w:r>
    </w:p>
    <w:tbl>
      <w:tblPr>
        <w:tblpPr w:leftFromText="141" w:rightFromText="141" w:vertAnchor="text" w:horzAnchor="margin" w:tblpY="234"/>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70" w:type="dxa"/>
          <w:right w:w="70" w:type="dxa"/>
        </w:tblCellMar>
        <w:tblLook w:val="0000" w:firstRow="0" w:lastRow="0" w:firstColumn="0" w:lastColumn="0" w:noHBand="0" w:noVBand="0"/>
      </w:tblPr>
      <w:tblGrid>
        <w:gridCol w:w="3795"/>
        <w:gridCol w:w="4845"/>
        <w:gridCol w:w="969"/>
      </w:tblGrid>
      <w:tr w:rsidR="00270182" w14:paraId="6A9F14B8" w14:textId="77777777" w:rsidTr="007235B5">
        <w:trPr>
          <w:tblHeader/>
        </w:trPr>
        <w:tc>
          <w:tcPr>
            <w:tcW w:w="1975" w:type="pct"/>
            <w:tcBorders>
              <w:bottom w:val="single" w:sz="12" w:space="0" w:color="auto"/>
            </w:tcBorders>
            <w:shd w:val="clear" w:color="auto" w:fill="DAEEF3" w:themeFill="accent5" w:themeFillTint="33"/>
          </w:tcPr>
          <w:p w14:paraId="3F6A92CF" w14:textId="22FCE5CC" w:rsidR="00270182" w:rsidRPr="0031425D" w:rsidRDefault="00270182" w:rsidP="00270182">
            <w:pPr>
              <w:jc w:val="center"/>
              <w:rPr>
                <w:b/>
                <w:bCs/>
                <w:sz w:val="18"/>
                <w:szCs w:val="18"/>
              </w:rPr>
            </w:pPr>
            <w:r>
              <w:rPr>
                <w:b/>
                <w:sz w:val="18"/>
              </w:rPr>
              <w:lastRenderedPageBreak/>
              <w:t>CAMPO</w:t>
            </w:r>
          </w:p>
        </w:tc>
        <w:tc>
          <w:tcPr>
            <w:tcW w:w="2521" w:type="pct"/>
            <w:tcBorders>
              <w:bottom w:val="single" w:sz="12" w:space="0" w:color="auto"/>
            </w:tcBorders>
            <w:shd w:val="clear" w:color="auto" w:fill="DAEEF3" w:themeFill="accent5" w:themeFillTint="33"/>
          </w:tcPr>
          <w:p w14:paraId="768EF297" w14:textId="70CDF23C" w:rsidR="00270182" w:rsidRPr="0031425D" w:rsidRDefault="00270182" w:rsidP="00270182">
            <w:pPr>
              <w:jc w:val="center"/>
              <w:rPr>
                <w:b/>
                <w:bCs/>
                <w:sz w:val="18"/>
                <w:szCs w:val="18"/>
              </w:rPr>
            </w:pPr>
            <w:r>
              <w:rPr>
                <w:b/>
                <w:sz w:val="18"/>
              </w:rPr>
              <w:t>CONTENIDO</w:t>
            </w:r>
          </w:p>
        </w:tc>
        <w:tc>
          <w:tcPr>
            <w:tcW w:w="504" w:type="pct"/>
            <w:tcBorders>
              <w:bottom w:val="single" w:sz="12" w:space="0" w:color="auto"/>
            </w:tcBorders>
            <w:shd w:val="clear" w:color="auto" w:fill="DAEEF3" w:themeFill="accent5" w:themeFillTint="33"/>
          </w:tcPr>
          <w:p w14:paraId="64FD75DA" w14:textId="61C4B231" w:rsidR="00270182" w:rsidRPr="0031425D" w:rsidRDefault="00270182" w:rsidP="00270182">
            <w:pPr>
              <w:jc w:val="center"/>
              <w:rPr>
                <w:b/>
                <w:bCs/>
                <w:sz w:val="18"/>
                <w:szCs w:val="18"/>
              </w:rPr>
            </w:pPr>
            <w:r>
              <w:rPr>
                <w:b/>
                <w:sz w:val="18"/>
              </w:rPr>
              <w:t>TAMAÑO</w:t>
            </w:r>
          </w:p>
        </w:tc>
      </w:tr>
      <w:tr w:rsidR="00BA7118" w14:paraId="585D9F3D" w14:textId="77777777" w:rsidTr="000C79C4">
        <w:tc>
          <w:tcPr>
            <w:tcW w:w="1975" w:type="pct"/>
            <w:tcBorders>
              <w:bottom w:val="single" w:sz="2" w:space="0" w:color="auto"/>
              <w:right w:val="single" w:sz="2" w:space="0" w:color="auto"/>
            </w:tcBorders>
            <w:shd w:val="clear" w:color="auto" w:fill="F2F2F2" w:themeFill="background1" w:themeFillShade="F2"/>
            <w:vAlign w:val="center"/>
          </w:tcPr>
          <w:p w14:paraId="73EABF97" w14:textId="08FA1864" w:rsidR="00BA7118" w:rsidRPr="005C1A7A" w:rsidRDefault="00270182" w:rsidP="00BA7118">
            <w:pPr>
              <w:spacing w:before="60" w:after="60"/>
              <w:rPr>
                <w:rFonts w:cs="Arial"/>
                <w:sz w:val="16"/>
                <w:szCs w:val="16"/>
              </w:rPr>
            </w:pPr>
            <w:r>
              <w:rPr>
                <w:sz w:val="18"/>
              </w:rPr>
              <w:t>DOMINIO ORIGEN</w:t>
            </w:r>
          </w:p>
        </w:tc>
        <w:tc>
          <w:tcPr>
            <w:tcW w:w="2521" w:type="pct"/>
            <w:tcBorders>
              <w:left w:val="single" w:sz="2" w:space="0" w:color="auto"/>
              <w:bottom w:val="single" w:sz="2" w:space="0" w:color="auto"/>
              <w:right w:val="single" w:sz="2" w:space="0" w:color="auto"/>
            </w:tcBorders>
            <w:shd w:val="clear" w:color="auto" w:fill="F2F2F2" w:themeFill="background1" w:themeFillShade="F2"/>
            <w:vAlign w:val="center"/>
          </w:tcPr>
          <w:p w14:paraId="0FC50183" w14:textId="77777777" w:rsidR="00BA7118" w:rsidRPr="00BA4097" w:rsidRDefault="00BA7118" w:rsidP="00BA7118">
            <w:pPr>
              <w:spacing w:before="60" w:after="60"/>
              <w:rPr>
                <w:sz w:val="18"/>
              </w:rPr>
            </w:pPr>
            <w:r w:rsidRPr="00BA4097">
              <w:rPr>
                <w:sz w:val="18"/>
              </w:rPr>
              <w:t>SACTA</w:t>
            </w:r>
          </w:p>
        </w:tc>
        <w:tc>
          <w:tcPr>
            <w:tcW w:w="504" w:type="pct"/>
            <w:tcBorders>
              <w:left w:val="single" w:sz="2" w:space="0" w:color="auto"/>
              <w:bottom w:val="single" w:sz="2" w:space="0" w:color="auto"/>
            </w:tcBorders>
            <w:shd w:val="clear" w:color="auto" w:fill="F2F2F2" w:themeFill="background1" w:themeFillShade="F2"/>
            <w:vAlign w:val="center"/>
          </w:tcPr>
          <w:p w14:paraId="13D7C999" w14:textId="77777777" w:rsidR="00BA7118" w:rsidRPr="005C1A7A" w:rsidRDefault="00BA7118" w:rsidP="00BA7118">
            <w:pPr>
              <w:spacing w:before="60" w:after="60"/>
              <w:jc w:val="center"/>
              <w:rPr>
                <w:rFonts w:cs="Arial"/>
                <w:sz w:val="16"/>
                <w:szCs w:val="16"/>
                <w:lang w:val="fr-FR"/>
              </w:rPr>
            </w:pPr>
            <w:r w:rsidRPr="005C1A7A">
              <w:rPr>
                <w:rFonts w:cs="Arial"/>
                <w:sz w:val="16"/>
                <w:szCs w:val="16"/>
                <w:lang w:val="fr-FR"/>
              </w:rPr>
              <w:t>1 byte</w:t>
            </w:r>
          </w:p>
        </w:tc>
      </w:tr>
      <w:tr w:rsidR="00270182" w14:paraId="48CC5B5D" w14:textId="77777777" w:rsidTr="000C79C4">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1AB2CAE4" w14:textId="2C5C07E0" w:rsidR="00270182" w:rsidRPr="005C1A7A" w:rsidRDefault="00270182" w:rsidP="00270182">
            <w:pPr>
              <w:spacing w:before="60" w:after="60"/>
              <w:rPr>
                <w:rFonts w:cs="Arial"/>
                <w:sz w:val="16"/>
                <w:szCs w:val="16"/>
                <w:lang w:val="fr-FR"/>
              </w:rPr>
            </w:pPr>
            <w:r>
              <w:rPr>
                <w:sz w:val="18"/>
              </w:rPr>
              <w:t>CENTRO ORIGEN</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tcPr>
          <w:p w14:paraId="581E5D9A" w14:textId="18ADA8A8" w:rsidR="00270182" w:rsidRPr="00BA4097" w:rsidRDefault="00270182" w:rsidP="00270182">
            <w:pPr>
              <w:spacing w:before="60" w:after="60"/>
              <w:rPr>
                <w:sz w:val="18"/>
              </w:rPr>
            </w:pPr>
            <w:r>
              <w:rPr>
                <w:sz w:val="18"/>
              </w:rPr>
              <w:t xml:space="preserve">Número asignado en archivos de configuración </w:t>
            </w:r>
            <w:r w:rsidR="000C79C4">
              <w:rPr>
                <w:sz w:val="18"/>
              </w:rPr>
              <w:t>SACTA</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1FF9AF72" w14:textId="77777777" w:rsidR="00270182" w:rsidRPr="005C1A7A" w:rsidRDefault="00270182" w:rsidP="00270182">
            <w:pPr>
              <w:spacing w:before="60" w:after="60"/>
              <w:jc w:val="center"/>
              <w:rPr>
                <w:rFonts w:cs="Arial"/>
                <w:sz w:val="16"/>
                <w:szCs w:val="16"/>
              </w:rPr>
            </w:pPr>
            <w:r w:rsidRPr="005C1A7A">
              <w:rPr>
                <w:rFonts w:cs="Arial"/>
                <w:sz w:val="16"/>
                <w:szCs w:val="16"/>
              </w:rPr>
              <w:t>1 byte</w:t>
            </w:r>
          </w:p>
        </w:tc>
      </w:tr>
      <w:tr w:rsidR="00BA7118" w14:paraId="683E2C41" w14:textId="77777777" w:rsidTr="000C79C4">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62D9EC67" w14:textId="0FBCCCC6" w:rsidR="00BA7118" w:rsidRPr="006B7C87" w:rsidRDefault="00270182" w:rsidP="00BA7118">
            <w:pPr>
              <w:spacing w:before="60" w:after="60"/>
              <w:rPr>
                <w:rFonts w:ascii="Arial" w:hAnsi="Arial" w:cs="Arial"/>
                <w:sz w:val="16"/>
                <w:szCs w:val="16"/>
                <w:lang w:val="en-GB"/>
              </w:rPr>
            </w:pPr>
            <w:r>
              <w:rPr>
                <w:sz w:val="18"/>
              </w:rPr>
              <w:t>USUARIO ORIGEN</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5D4F21A7" w14:textId="32929B43" w:rsidR="00BA7118" w:rsidRPr="000D7393" w:rsidRDefault="00613C99" w:rsidP="00BA7118">
            <w:pPr>
              <w:spacing w:before="60" w:after="60"/>
              <w:rPr>
                <w:sz w:val="18"/>
                <w:lang w:val="en-GB"/>
              </w:rPr>
            </w:pPr>
            <w:r w:rsidRPr="000D7393">
              <w:rPr>
                <w:sz w:val="18"/>
                <w:lang w:val="en-GB"/>
              </w:rPr>
              <w:t>SCV1, SCV2, SCV 3, SCV 4 o SCV 5</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3FCAF5A2" w14:textId="77777777" w:rsidR="00BA7118" w:rsidRPr="005C1A7A" w:rsidRDefault="00BA7118" w:rsidP="00BA7118">
            <w:pPr>
              <w:spacing w:before="60" w:after="60"/>
              <w:jc w:val="center"/>
              <w:rPr>
                <w:rFonts w:cs="Arial"/>
                <w:sz w:val="16"/>
                <w:szCs w:val="16"/>
                <w:lang w:val="fr-FR"/>
              </w:rPr>
            </w:pPr>
            <w:r w:rsidRPr="005C1A7A">
              <w:rPr>
                <w:rFonts w:cs="Arial"/>
                <w:sz w:val="16"/>
                <w:szCs w:val="16"/>
                <w:lang w:val="fr-FR"/>
              </w:rPr>
              <w:t>2 bytes</w:t>
            </w:r>
          </w:p>
        </w:tc>
      </w:tr>
      <w:tr w:rsidR="00BA7118" w14:paraId="07D2A63C" w14:textId="77777777" w:rsidTr="000C79C4">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3434A2BD" w14:textId="52799D07" w:rsidR="00BA7118" w:rsidRPr="005C1A7A" w:rsidRDefault="00270182" w:rsidP="00BA7118">
            <w:pPr>
              <w:spacing w:before="60" w:after="60"/>
              <w:rPr>
                <w:rFonts w:cs="Arial"/>
                <w:sz w:val="16"/>
                <w:szCs w:val="16"/>
                <w:lang w:val="fr-FR"/>
              </w:rPr>
            </w:pPr>
            <w:r>
              <w:rPr>
                <w:sz w:val="18"/>
              </w:rPr>
              <w:t>DOMINIO DESTINO</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6254006E" w14:textId="77777777" w:rsidR="00BA7118" w:rsidRPr="00BA4097" w:rsidRDefault="00BA7118" w:rsidP="00BA7118">
            <w:pPr>
              <w:spacing w:before="60" w:after="60"/>
              <w:rPr>
                <w:sz w:val="18"/>
              </w:rPr>
            </w:pPr>
            <w:r w:rsidRPr="00BA4097">
              <w:rPr>
                <w:sz w:val="18"/>
              </w:rPr>
              <w:t>SACTA</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4BA158A6" w14:textId="77777777" w:rsidR="00BA7118" w:rsidRPr="005C1A7A" w:rsidRDefault="00BA7118" w:rsidP="00BA7118">
            <w:pPr>
              <w:spacing w:before="60" w:after="60"/>
              <w:jc w:val="center"/>
              <w:rPr>
                <w:rFonts w:cs="Arial"/>
                <w:sz w:val="16"/>
                <w:szCs w:val="16"/>
                <w:lang w:val="fr-FR"/>
              </w:rPr>
            </w:pPr>
            <w:r w:rsidRPr="005C1A7A">
              <w:rPr>
                <w:rFonts w:cs="Arial"/>
                <w:sz w:val="16"/>
                <w:szCs w:val="16"/>
                <w:lang w:val="fr-FR"/>
              </w:rPr>
              <w:t>1 byte</w:t>
            </w:r>
          </w:p>
        </w:tc>
      </w:tr>
      <w:tr w:rsidR="00270182" w14:paraId="7A3EDE3B" w14:textId="77777777" w:rsidTr="000C79C4">
        <w:tc>
          <w:tcPr>
            <w:tcW w:w="1975" w:type="pct"/>
            <w:tcBorders>
              <w:top w:val="single" w:sz="2" w:space="0" w:color="auto"/>
              <w:bottom w:val="single" w:sz="2" w:space="0" w:color="auto"/>
              <w:right w:val="single" w:sz="2" w:space="0" w:color="auto"/>
            </w:tcBorders>
            <w:shd w:val="clear" w:color="auto" w:fill="F2F2F2" w:themeFill="background1" w:themeFillShade="F2"/>
          </w:tcPr>
          <w:p w14:paraId="373FFBAD" w14:textId="21013608" w:rsidR="00270182" w:rsidRPr="005C1A7A" w:rsidRDefault="00270182" w:rsidP="00270182">
            <w:pPr>
              <w:spacing w:before="60" w:after="60"/>
              <w:rPr>
                <w:rFonts w:cs="Arial"/>
                <w:sz w:val="16"/>
                <w:szCs w:val="16"/>
                <w:lang w:val="fr-FR"/>
              </w:rPr>
            </w:pPr>
            <w:r>
              <w:rPr>
                <w:sz w:val="18"/>
              </w:rPr>
              <w:t>CENTRO DESTINO</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tcPr>
          <w:p w14:paraId="2CA6F850" w14:textId="682DA680" w:rsidR="00270182" w:rsidRPr="00BA4097" w:rsidRDefault="00270182" w:rsidP="00270182">
            <w:pPr>
              <w:spacing w:before="60" w:after="60"/>
              <w:rPr>
                <w:sz w:val="18"/>
              </w:rPr>
            </w:pPr>
            <w:r>
              <w:rPr>
                <w:sz w:val="18"/>
              </w:rPr>
              <w:t xml:space="preserve">Número asignado en archivos de configuración </w:t>
            </w:r>
            <w:r w:rsidR="000C79C4">
              <w:rPr>
                <w:sz w:val="18"/>
              </w:rPr>
              <w:t>SACTA</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1C90CE16" w14:textId="77777777" w:rsidR="00270182" w:rsidRPr="005C1A7A" w:rsidRDefault="00270182" w:rsidP="00270182">
            <w:pPr>
              <w:spacing w:before="60" w:after="60"/>
              <w:jc w:val="center"/>
              <w:rPr>
                <w:rFonts w:cs="Arial"/>
                <w:sz w:val="16"/>
                <w:szCs w:val="16"/>
                <w:lang w:val="fr-FR"/>
              </w:rPr>
            </w:pPr>
            <w:r w:rsidRPr="005C1A7A">
              <w:rPr>
                <w:rFonts w:cs="Arial"/>
                <w:sz w:val="16"/>
                <w:szCs w:val="16"/>
                <w:lang w:val="fr-FR"/>
              </w:rPr>
              <w:t>1 byte</w:t>
            </w:r>
          </w:p>
        </w:tc>
      </w:tr>
      <w:tr w:rsidR="00270182" w14:paraId="564CB5BB" w14:textId="77777777" w:rsidTr="000C79C4">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58E07F22" w14:textId="4895C73D" w:rsidR="00270182" w:rsidRPr="005C1A7A" w:rsidRDefault="00270182" w:rsidP="00270182">
            <w:pPr>
              <w:spacing w:before="60" w:after="60"/>
              <w:rPr>
                <w:rFonts w:cs="Arial"/>
                <w:sz w:val="16"/>
                <w:szCs w:val="16"/>
                <w:lang w:val="fr-FR"/>
              </w:rPr>
            </w:pPr>
            <w:r>
              <w:rPr>
                <w:sz w:val="18"/>
              </w:rPr>
              <w:t>USUARIO DESTINO</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377A2560" w14:textId="77777777" w:rsidR="00270182" w:rsidRPr="00BA4097" w:rsidRDefault="00270182" w:rsidP="00270182">
            <w:pPr>
              <w:spacing w:before="60" w:after="60"/>
              <w:rPr>
                <w:sz w:val="18"/>
              </w:rPr>
            </w:pPr>
            <w:r w:rsidRPr="00BA4097">
              <w:rPr>
                <w:sz w:val="18"/>
              </w:rPr>
              <w:t xml:space="preserve">SPSI_PSI (Grupo de </w:t>
            </w:r>
            <w:proofErr w:type="spellStart"/>
            <w:r w:rsidRPr="00BA4097">
              <w:rPr>
                <w:sz w:val="18"/>
              </w:rPr>
              <w:t>PSIs</w:t>
            </w:r>
            <w:proofErr w:type="spellEnd"/>
            <w:r w:rsidRPr="00BA4097">
              <w:rPr>
                <w:sz w:val="18"/>
              </w:rPr>
              <w:t>)</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63F8AE89" w14:textId="77777777" w:rsidR="00270182" w:rsidRPr="005C1A7A" w:rsidRDefault="00270182" w:rsidP="00270182">
            <w:pPr>
              <w:spacing w:before="60" w:after="60"/>
              <w:jc w:val="center"/>
              <w:rPr>
                <w:rFonts w:cs="Arial"/>
                <w:sz w:val="16"/>
                <w:szCs w:val="16"/>
              </w:rPr>
            </w:pPr>
            <w:r w:rsidRPr="005C1A7A">
              <w:rPr>
                <w:rFonts w:cs="Arial"/>
                <w:sz w:val="16"/>
                <w:szCs w:val="16"/>
              </w:rPr>
              <w:t>2 bytes</w:t>
            </w:r>
          </w:p>
        </w:tc>
      </w:tr>
      <w:tr w:rsidR="00270182" w14:paraId="2FEE0B8B" w14:textId="77777777" w:rsidTr="000C79C4">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57E4995B" w14:textId="00AE5AA1" w:rsidR="00270182" w:rsidRPr="005C1A7A" w:rsidRDefault="00270182" w:rsidP="00270182">
            <w:pPr>
              <w:spacing w:before="60" w:after="60"/>
              <w:rPr>
                <w:rFonts w:cs="Arial"/>
                <w:sz w:val="16"/>
                <w:szCs w:val="16"/>
              </w:rPr>
            </w:pPr>
            <w:r>
              <w:rPr>
                <w:sz w:val="18"/>
              </w:rPr>
              <w:t>SESIÓN</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77DC0A67" w14:textId="77777777" w:rsidR="00270182" w:rsidRPr="00BA4097" w:rsidRDefault="00270182" w:rsidP="00270182">
            <w:pPr>
              <w:spacing w:before="60" w:after="60"/>
              <w:rPr>
                <w:sz w:val="18"/>
              </w:rPr>
            </w:pPr>
            <w:r w:rsidRPr="00BA4097">
              <w:rPr>
                <w:sz w:val="18"/>
              </w:rPr>
              <w:t>0</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4F880329" w14:textId="77777777" w:rsidR="00270182" w:rsidRPr="005C1A7A" w:rsidRDefault="00270182" w:rsidP="00270182">
            <w:pPr>
              <w:spacing w:before="60" w:after="60"/>
              <w:jc w:val="center"/>
              <w:rPr>
                <w:rFonts w:cs="Arial"/>
                <w:sz w:val="16"/>
                <w:szCs w:val="16"/>
              </w:rPr>
            </w:pPr>
            <w:r w:rsidRPr="005C1A7A">
              <w:rPr>
                <w:rFonts w:cs="Arial"/>
                <w:sz w:val="16"/>
                <w:szCs w:val="16"/>
              </w:rPr>
              <w:t>2 bytes</w:t>
            </w:r>
          </w:p>
        </w:tc>
      </w:tr>
      <w:tr w:rsidR="00270182" w14:paraId="3C804700" w14:textId="77777777" w:rsidTr="000C79C4">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5A3DB08E" w14:textId="44A350AD" w:rsidR="00270182" w:rsidRPr="00270182" w:rsidRDefault="00270182" w:rsidP="00270182">
            <w:pPr>
              <w:spacing w:before="60" w:after="60"/>
              <w:rPr>
                <w:rFonts w:cs="Arial"/>
                <w:b/>
                <w:sz w:val="16"/>
                <w:szCs w:val="16"/>
              </w:rPr>
            </w:pPr>
            <w:r w:rsidRPr="00270182">
              <w:rPr>
                <w:b/>
                <w:sz w:val="18"/>
              </w:rPr>
              <w:t>TIPO DE MENSAJE</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0BAB285B" w14:textId="5269E590" w:rsidR="00270182" w:rsidRPr="005C1A7A" w:rsidRDefault="00270182" w:rsidP="004F7219">
            <w:pPr>
              <w:spacing w:before="60" w:after="60"/>
              <w:rPr>
                <w:rFonts w:cs="Arial"/>
                <w:b/>
                <w:sz w:val="16"/>
                <w:szCs w:val="16"/>
              </w:rPr>
            </w:pPr>
            <w:r w:rsidRPr="005C1A7A">
              <w:rPr>
                <w:rFonts w:cs="Arial"/>
                <w:b/>
                <w:sz w:val="16"/>
                <w:szCs w:val="16"/>
              </w:rPr>
              <w:t>“</w:t>
            </w:r>
            <w:r>
              <w:rPr>
                <w:rFonts w:cs="Arial"/>
                <w:b/>
                <w:sz w:val="16"/>
                <w:szCs w:val="16"/>
              </w:rPr>
              <w:t>0</w:t>
            </w:r>
            <w:r w:rsidRPr="005C1A7A">
              <w:rPr>
                <w:rFonts w:cs="Arial"/>
                <w:b/>
                <w:sz w:val="16"/>
                <w:szCs w:val="16"/>
              </w:rPr>
              <w:t>” (</w:t>
            </w:r>
            <w:r>
              <w:rPr>
                <w:rFonts w:cs="Arial"/>
                <w:b/>
                <w:sz w:val="16"/>
                <w:szCs w:val="16"/>
              </w:rPr>
              <w:t>00 00</w:t>
            </w:r>
            <w:r w:rsidRPr="005C1A7A">
              <w:rPr>
                <w:rFonts w:cs="Arial"/>
                <w:b/>
                <w:sz w:val="16"/>
                <w:szCs w:val="16"/>
              </w:rPr>
              <w:t xml:space="preserve"> </w:t>
            </w:r>
            <w:proofErr w:type="spellStart"/>
            <w:r w:rsidRPr="005C1A7A">
              <w:rPr>
                <w:rFonts w:cs="Arial"/>
                <w:b/>
                <w:sz w:val="16"/>
                <w:szCs w:val="16"/>
              </w:rPr>
              <w:t>Hex</w:t>
            </w:r>
            <w:proofErr w:type="spellEnd"/>
            <w:r w:rsidRPr="005C1A7A">
              <w:rPr>
                <w:rFonts w:cs="Arial"/>
                <w:b/>
                <w:sz w:val="16"/>
                <w:szCs w:val="16"/>
              </w:rPr>
              <w:t xml:space="preserve">.) = </w:t>
            </w:r>
            <w:r w:rsidR="004F7219">
              <w:rPr>
                <w:rFonts w:cs="Arial"/>
                <w:b/>
                <w:sz w:val="16"/>
                <w:szCs w:val="16"/>
              </w:rPr>
              <w:t>Mensaje de inicio de secuencia</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4037ECB2" w14:textId="77777777" w:rsidR="00270182" w:rsidRPr="005C1A7A" w:rsidRDefault="00270182" w:rsidP="00270182">
            <w:pPr>
              <w:spacing w:before="60" w:after="60"/>
              <w:jc w:val="center"/>
              <w:rPr>
                <w:rFonts w:cs="Arial"/>
                <w:b/>
                <w:sz w:val="16"/>
                <w:szCs w:val="16"/>
              </w:rPr>
            </w:pPr>
            <w:r w:rsidRPr="005C1A7A">
              <w:rPr>
                <w:rFonts w:cs="Arial"/>
                <w:b/>
                <w:sz w:val="16"/>
                <w:szCs w:val="16"/>
              </w:rPr>
              <w:t>2 bytes</w:t>
            </w:r>
          </w:p>
        </w:tc>
      </w:tr>
      <w:tr w:rsidR="00270182" w:rsidRPr="0070143F" w14:paraId="561EFB27" w14:textId="77777777" w:rsidTr="000C79C4">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203098C7" w14:textId="43BFE35F" w:rsidR="00270182" w:rsidRPr="0070143F" w:rsidRDefault="00270182" w:rsidP="00270182">
            <w:pPr>
              <w:spacing w:before="60" w:after="60"/>
              <w:rPr>
                <w:rFonts w:cs="Arial"/>
                <w:sz w:val="16"/>
                <w:szCs w:val="16"/>
                <w:lang w:val="fr-FR"/>
              </w:rPr>
            </w:pPr>
            <w:r>
              <w:rPr>
                <w:sz w:val="18"/>
              </w:rPr>
              <w:t>OPCIÓN DE SECUENCIA</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0361D29A" w14:textId="2736DAC6" w:rsidR="00270182" w:rsidRPr="000D7393" w:rsidRDefault="00270182" w:rsidP="003F7548">
            <w:pPr>
              <w:spacing w:before="60" w:after="60"/>
              <w:rPr>
                <w:rFonts w:cs="Arial"/>
                <w:sz w:val="16"/>
                <w:szCs w:val="16"/>
              </w:rPr>
            </w:pPr>
            <w:r w:rsidRPr="000D7393">
              <w:rPr>
                <w:rFonts w:cs="Arial"/>
                <w:sz w:val="16"/>
                <w:szCs w:val="16"/>
              </w:rPr>
              <w:t xml:space="preserve">“010” = </w:t>
            </w:r>
            <w:r w:rsidR="003F7548" w:rsidRPr="000D7393">
              <w:rPr>
                <w:rFonts w:cs="Arial"/>
                <w:sz w:val="16"/>
                <w:szCs w:val="16"/>
              </w:rPr>
              <w:t>Mensaje de inicio de secuencia</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5AD91C49" w14:textId="77777777" w:rsidR="00270182" w:rsidRPr="0070143F" w:rsidRDefault="00270182" w:rsidP="00270182">
            <w:pPr>
              <w:spacing w:before="60" w:after="60"/>
              <w:jc w:val="center"/>
              <w:rPr>
                <w:rFonts w:cs="Arial"/>
                <w:sz w:val="16"/>
                <w:szCs w:val="16"/>
                <w:lang w:val="fr-FR"/>
              </w:rPr>
            </w:pPr>
            <w:r w:rsidRPr="0070143F">
              <w:rPr>
                <w:rFonts w:cs="Arial"/>
                <w:sz w:val="16"/>
                <w:szCs w:val="16"/>
                <w:lang w:val="fr-FR"/>
              </w:rPr>
              <w:t>3 bits</w:t>
            </w:r>
          </w:p>
        </w:tc>
      </w:tr>
      <w:tr w:rsidR="00270182" w:rsidRPr="0070143F" w14:paraId="26732B5F" w14:textId="77777777" w:rsidTr="000C79C4">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7D95F0D0" w14:textId="5B735C0F" w:rsidR="00270182" w:rsidRPr="0070143F" w:rsidRDefault="00270182" w:rsidP="00270182">
            <w:pPr>
              <w:spacing w:before="60" w:after="60"/>
              <w:rPr>
                <w:rFonts w:cs="Arial"/>
                <w:sz w:val="16"/>
                <w:szCs w:val="16"/>
                <w:lang w:val="fr-FR"/>
              </w:rPr>
            </w:pPr>
            <w:r>
              <w:rPr>
                <w:sz w:val="18"/>
              </w:rPr>
              <w:t>NÚMERO DE SECUENCIA</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7C44601B" w14:textId="77777777" w:rsidR="00270182" w:rsidRPr="0070143F" w:rsidRDefault="00270182" w:rsidP="00270182">
            <w:pPr>
              <w:spacing w:before="60" w:after="60"/>
              <w:rPr>
                <w:rFonts w:cs="Arial"/>
                <w:sz w:val="16"/>
                <w:szCs w:val="16"/>
                <w:lang w:val="fr-FR"/>
              </w:rPr>
            </w:pPr>
            <w:r>
              <w:rPr>
                <w:rFonts w:cs="Arial"/>
                <w:sz w:val="16"/>
                <w:szCs w:val="16"/>
                <w:lang w:val="fr-FR"/>
              </w:rPr>
              <w:t>0</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6627F872" w14:textId="77777777" w:rsidR="00270182" w:rsidRPr="0070143F" w:rsidRDefault="00270182" w:rsidP="00270182">
            <w:pPr>
              <w:spacing w:before="60" w:after="60"/>
              <w:jc w:val="center"/>
              <w:rPr>
                <w:rFonts w:cs="Arial"/>
                <w:sz w:val="16"/>
                <w:szCs w:val="16"/>
                <w:lang w:val="fr-FR"/>
              </w:rPr>
            </w:pPr>
            <w:r w:rsidRPr="0070143F">
              <w:rPr>
                <w:rFonts w:cs="Arial"/>
                <w:sz w:val="16"/>
                <w:szCs w:val="16"/>
                <w:lang w:val="fr-FR"/>
              </w:rPr>
              <w:t>13 bits</w:t>
            </w:r>
          </w:p>
        </w:tc>
      </w:tr>
      <w:tr w:rsidR="00270182" w:rsidRPr="0070143F" w14:paraId="679DE19E" w14:textId="77777777" w:rsidTr="000C79C4">
        <w:tc>
          <w:tcPr>
            <w:tcW w:w="1975" w:type="pct"/>
            <w:tcBorders>
              <w:top w:val="single" w:sz="2" w:space="0" w:color="auto"/>
              <w:bottom w:val="single" w:sz="2" w:space="0" w:color="auto"/>
              <w:right w:val="single" w:sz="2" w:space="0" w:color="auto"/>
            </w:tcBorders>
            <w:shd w:val="clear" w:color="auto" w:fill="F2F2F2" w:themeFill="background1" w:themeFillShade="F2"/>
            <w:vAlign w:val="center"/>
          </w:tcPr>
          <w:p w14:paraId="2B539BF4" w14:textId="0EA34E84" w:rsidR="00270182" w:rsidRPr="0070143F" w:rsidRDefault="00270182" w:rsidP="00270182">
            <w:pPr>
              <w:spacing w:before="60" w:after="60"/>
              <w:rPr>
                <w:rFonts w:cs="Arial"/>
                <w:sz w:val="16"/>
                <w:szCs w:val="16"/>
                <w:lang w:val="fr-FR"/>
              </w:rPr>
            </w:pPr>
            <w:r>
              <w:rPr>
                <w:sz w:val="18"/>
              </w:rPr>
              <w:t>LONGITUD</w:t>
            </w:r>
          </w:p>
        </w:tc>
        <w:tc>
          <w:tcPr>
            <w:tcW w:w="2521"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41929B35" w14:textId="77777777" w:rsidR="00270182" w:rsidRPr="0070143F" w:rsidRDefault="00270182" w:rsidP="00270182">
            <w:pPr>
              <w:spacing w:before="60" w:after="60"/>
              <w:rPr>
                <w:rFonts w:cs="Arial"/>
                <w:sz w:val="16"/>
                <w:szCs w:val="16"/>
                <w:lang w:val="fr-FR"/>
              </w:rPr>
            </w:pPr>
            <w:r w:rsidRPr="0070143F">
              <w:rPr>
                <w:rFonts w:cs="Arial"/>
                <w:sz w:val="16"/>
                <w:szCs w:val="16"/>
                <w:lang w:val="fr-FR"/>
              </w:rPr>
              <w:t>0</w:t>
            </w:r>
          </w:p>
        </w:tc>
        <w:tc>
          <w:tcPr>
            <w:tcW w:w="504" w:type="pct"/>
            <w:tcBorders>
              <w:top w:val="single" w:sz="2" w:space="0" w:color="auto"/>
              <w:left w:val="single" w:sz="2" w:space="0" w:color="auto"/>
              <w:bottom w:val="single" w:sz="2" w:space="0" w:color="auto"/>
            </w:tcBorders>
            <w:shd w:val="clear" w:color="auto" w:fill="F2F2F2" w:themeFill="background1" w:themeFillShade="F2"/>
            <w:vAlign w:val="center"/>
          </w:tcPr>
          <w:p w14:paraId="3059299B" w14:textId="77777777" w:rsidR="00270182" w:rsidRPr="0070143F" w:rsidRDefault="00270182" w:rsidP="00270182">
            <w:pPr>
              <w:spacing w:before="60" w:after="60"/>
              <w:jc w:val="center"/>
              <w:rPr>
                <w:rFonts w:cs="Arial"/>
                <w:sz w:val="16"/>
                <w:szCs w:val="16"/>
                <w:lang w:val="fr-FR"/>
              </w:rPr>
            </w:pPr>
            <w:r w:rsidRPr="0070143F">
              <w:rPr>
                <w:rFonts w:cs="Arial"/>
                <w:sz w:val="16"/>
                <w:szCs w:val="16"/>
                <w:lang w:val="fr-FR"/>
              </w:rPr>
              <w:t>2 bytes</w:t>
            </w:r>
          </w:p>
        </w:tc>
      </w:tr>
      <w:tr w:rsidR="00270182" w:rsidRPr="0070143F" w14:paraId="6E02D6DB" w14:textId="77777777" w:rsidTr="000C79C4">
        <w:tc>
          <w:tcPr>
            <w:tcW w:w="1975" w:type="pct"/>
            <w:tcBorders>
              <w:top w:val="single" w:sz="2" w:space="0" w:color="auto"/>
              <w:bottom w:val="single" w:sz="12" w:space="0" w:color="auto"/>
              <w:right w:val="single" w:sz="2" w:space="0" w:color="auto"/>
            </w:tcBorders>
            <w:shd w:val="clear" w:color="auto" w:fill="F2F2F2" w:themeFill="background1" w:themeFillShade="F2"/>
            <w:vAlign w:val="center"/>
          </w:tcPr>
          <w:p w14:paraId="2EE56116" w14:textId="6E0D15B4" w:rsidR="00270182" w:rsidRPr="0070143F" w:rsidRDefault="00270182" w:rsidP="00270182">
            <w:pPr>
              <w:spacing w:before="60" w:after="60"/>
              <w:rPr>
                <w:rFonts w:cs="Arial"/>
                <w:sz w:val="16"/>
                <w:szCs w:val="16"/>
                <w:lang w:val="fr-FR"/>
              </w:rPr>
            </w:pPr>
            <w:r>
              <w:rPr>
                <w:sz w:val="18"/>
              </w:rPr>
              <w:t>HORA</w:t>
            </w:r>
          </w:p>
        </w:tc>
        <w:tc>
          <w:tcPr>
            <w:tcW w:w="2521" w:type="pct"/>
            <w:tcBorders>
              <w:top w:val="single" w:sz="2" w:space="0" w:color="auto"/>
              <w:left w:val="single" w:sz="2" w:space="0" w:color="auto"/>
              <w:bottom w:val="single" w:sz="12" w:space="0" w:color="auto"/>
              <w:right w:val="single" w:sz="2" w:space="0" w:color="auto"/>
            </w:tcBorders>
            <w:shd w:val="clear" w:color="auto" w:fill="F2F2F2" w:themeFill="background1" w:themeFillShade="F2"/>
            <w:vAlign w:val="center"/>
          </w:tcPr>
          <w:p w14:paraId="30CA580B" w14:textId="69C5A98C" w:rsidR="00270182" w:rsidRPr="000D7393" w:rsidRDefault="00270182" w:rsidP="00270182">
            <w:pPr>
              <w:spacing w:before="60" w:after="60"/>
              <w:rPr>
                <w:rFonts w:cs="Arial"/>
                <w:sz w:val="16"/>
                <w:szCs w:val="16"/>
              </w:rPr>
            </w:pPr>
            <w:r>
              <w:rPr>
                <w:sz w:val="18"/>
              </w:rPr>
              <w:t>Hora UNÍX del mensaje (número de segundos transcurridos desde el 1 de enero de 1970)</w:t>
            </w:r>
          </w:p>
        </w:tc>
        <w:tc>
          <w:tcPr>
            <w:tcW w:w="504" w:type="pct"/>
            <w:tcBorders>
              <w:top w:val="single" w:sz="2" w:space="0" w:color="auto"/>
              <w:left w:val="single" w:sz="2" w:space="0" w:color="auto"/>
              <w:bottom w:val="single" w:sz="12" w:space="0" w:color="auto"/>
            </w:tcBorders>
            <w:shd w:val="clear" w:color="auto" w:fill="F2F2F2" w:themeFill="background1" w:themeFillShade="F2"/>
            <w:vAlign w:val="center"/>
          </w:tcPr>
          <w:p w14:paraId="5DA069AC" w14:textId="77777777" w:rsidR="00270182" w:rsidRPr="0070143F" w:rsidRDefault="00270182" w:rsidP="00270182">
            <w:pPr>
              <w:spacing w:before="60" w:after="60"/>
              <w:jc w:val="center"/>
              <w:rPr>
                <w:rFonts w:cs="Arial"/>
                <w:sz w:val="16"/>
                <w:szCs w:val="16"/>
                <w:lang w:val="fr-FR"/>
              </w:rPr>
            </w:pPr>
            <w:r w:rsidRPr="0070143F">
              <w:rPr>
                <w:rFonts w:cs="Arial"/>
                <w:sz w:val="16"/>
                <w:szCs w:val="16"/>
                <w:lang w:val="fr-FR"/>
              </w:rPr>
              <w:t>4 bytes</w:t>
            </w:r>
          </w:p>
        </w:tc>
      </w:tr>
    </w:tbl>
    <w:p w14:paraId="7DF9748F" w14:textId="77777777" w:rsidR="00BA7118" w:rsidRDefault="00BA7118" w:rsidP="00BA7118"/>
    <w:p w14:paraId="65F98C74" w14:textId="77777777" w:rsidR="00BA7118" w:rsidRDefault="00BA7118" w:rsidP="00BA7118"/>
    <w:p w14:paraId="7E97AAD8" w14:textId="4BC5523E" w:rsidR="00A23315" w:rsidRPr="00A23315" w:rsidRDefault="00A23315" w:rsidP="00A23315">
      <w:pPr>
        <w:pStyle w:val="Ttulo3"/>
      </w:pPr>
      <w:bookmarkStart w:id="23" w:name="_Toc103405522"/>
      <w:bookmarkStart w:id="24" w:name="_Toc53591411"/>
      <w:r w:rsidRPr="00A23315">
        <w:t>M</w:t>
      </w:r>
      <w:r w:rsidR="00B96B04" w:rsidRPr="00A23315">
        <w:t xml:space="preserve">ensaje de presencia </w:t>
      </w:r>
      <w:r w:rsidR="00B96B04">
        <w:t>SACTA</w:t>
      </w:r>
      <w:r w:rsidR="00B96B04" w:rsidRPr="00A23315">
        <w:t xml:space="preserve"> </w:t>
      </w:r>
      <w:r w:rsidRPr="00A23315">
        <w:sym w:font="Wingdings" w:char="F0E0"/>
      </w:r>
      <w:r w:rsidRPr="00A23315">
        <w:t xml:space="preserve"> </w:t>
      </w:r>
      <w:bookmarkEnd w:id="23"/>
      <w:r w:rsidR="00707798">
        <w:t>SCV</w:t>
      </w:r>
      <w:bookmarkEnd w:id="24"/>
    </w:p>
    <w:p w14:paraId="44C4D82B" w14:textId="162A7BC7" w:rsidR="00A23315" w:rsidRPr="00A23315" w:rsidRDefault="00A23315" w:rsidP="00A23315">
      <w:pPr>
        <w:rPr>
          <w:rFonts w:ascii="ENAIRE Titillium Regular" w:hAnsi="ENAIRE Titillium Regular"/>
          <w:color w:val="00224C"/>
          <w:sz w:val="20"/>
          <w:szCs w:val="20"/>
        </w:rPr>
      </w:pPr>
      <w:r w:rsidRPr="00A23315">
        <w:rPr>
          <w:rFonts w:ascii="ENAIRE Titillium Regular" w:hAnsi="ENAIRE Titillium Regular"/>
          <w:color w:val="00224C"/>
          <w:sz w:val="20"/>
          <w:szCs w:val="20"/>
        </w:rPr>
        <w:t xml:space="preserve">El objetivo de este mensaje es proveer al </w:t>
      </w:r>
      <w:r w:rsidR="00F56833">
        <w:rPr>
          <w:rFonts w:ascii="ENAIRE Titillium Regular" w:hAnsi="ENAIRE Titillium Regular"/>
          <w:color w:val="00224C"/>
          <w:sz w:val="20"/>
          <w:szCs w:val="20"/>
        </w:rPr>
        <w:t>SCV</w:t>
      </w:r>
      <w:r w:rsidRPr="00A23315">
        <w:rPr>
          <w:rFonts w:ascii="ENAIRE Titillium Regular" w:hAnsi="ENAIRE Titillium Regular"/>
          <w:color w:val="00224C"/>
          <w:sz w:val="20"/>
          <w:szCs w:val="20"/>
        </w:rPr>
        <w:t xml:space="preserve"> de la información del estado de SACTA</w:t>
      </w:r>
    </w:p>
    <w:p w14:paraId="1F262464" w14:textId="02207609" w:rsidR="00A23315" w:rsidRDefault="00A23315" w:rsidP="00164295">
      <w:pPr>
        <w:pStyle w:val="Prrafodelista"/>
        <w:numPr>
          <w:ilvl w:val="1"/>
          <w:numId w:val="9"/>
        </w:numPr>
        <w:spacing w:before="240" w:after="0"/>
        <w:contextualSpacing w:val="0"/>
        <w:rPr>
          <w:sz w:val="20"/>
        </w:rPr>
      </w:pPr>
      <w:r>
        <w:rPr>
          <w:sz w:val="20"/>
        </w:rPr>
        <w:t>Este mensaje de “Presencia</w:t>
      </w:r>
      <w:r w:rsidRPr="00047B99">
        <w:rPr>
          <w:sz w:val="20"/>
        </w:rPr>
        <w:t xml:space="preserve"> </w:t>
      </w:r>
      <w:r>
        <w:rPr>
          <w:sz w:val="20"/>
        </w:rPr>
        <w:t>SACTA</w:t>
      </w:r>
      <w:r w:rsidRPr="00047B99">
        <w:rPr>
          <w:sz w:val="20"/>
        </w:rPr>
        <w:t xml:space="preserve"> </w:t>
      </w:r>
      <w:r w:rsidRPr="00047B99">
        <w:rPr>
          <w:sz w:val="20"/>
        </w:rPr>
        <w:sym w:font="Wingdings" w:char="F0E0"/>
      </w:r>
      <w:r w:rsidRPr="00047B99">
        <w:rPr>
          <w:sz w:val="20"/>
        </w:rPr>
        <w:t xml:space="preserve"> </w:t>
      </w:r>
      <w:r w:rsidR="00707798">
        <w:rPr>
          <w:sz w:val="20"/>
        </w:rPr>
        <w:t>SCV</w:t>
      </w:r>
      <w:r w:rsidR="001D67E6">
        <w:rPr>
          <w:sz w:val="20"/>
        </w:rPr>
        <w:t xml:space="preserve">” será del tipo </w:t>
      </w:r>
      <w:r w:rsidR="00CB14CA">
        <w:rPr>
          <w:sz w:val="20"/>
        </w:rPr>
        <w:t xml:space="preserve">IP </w:t>
      </w:r>
      <w:proofErr w:type="spellStart"/>
      <w:r w:rsidR="001D67E6">
        <w:rPr>
          <w:sz w:val="20"/>
        </w:rPr>
        <w:t>Unicast</w:t>
      </w:r>
      <w:proofErr w:type="spellEnd"/>
      <w:r>
        <w:rPr>
          <w:sz w:val="20"/>
        </w:rPr>
        <w:t xml:space="preserve">. </w:t>
      </w:r>
    </w:p>
    <w:p w14:paraId="33D41B44" w14:textId="2D90603A" w:rsidR="00A23315" w:rsidRDefault="00A23315" w:rsidP="00164295">
      <w:pPr>
        <w:pStyle w:val="Prrafodelista"/>
        <w:numPr>
          <w:ilvl w:val="1"/>
          <w:numId w:val="9"/>
        </w:numPr>
        <w:spacing w:before="240" w:after="0"/>
        <w:contextualSpacing w:val="0"/>
        <w:rPr>
          <w:sz w:val="20"/>
          <w:szCs w:val="20"/>
        </w:rPr>
      </w:pPr>
      <w:r>
        <w:rPr>
          <w:sz w:val="20"/>
          <w:szCs w:val="20"/>
        </w:rPr>
        <w:t>Se</w:t>
      </w:r>
      <w:r w:rsidRPr="00A23315">
        <w:rPr>
          <w:sz w:val="20"/>
          <w:szCs w:val="20"/>
        </w:rPr>
        <w:t xml:space="preserve"> enviará por las dos redes de control SACTA periódicamente desde cada PSI al </w:t>
      </w:r>
      <w:r w:rsidR="00F56833">
        <w:rPr>
          <w:sz w:val="20"/>
          <w:szCs w:val="20"/>
        </w:rPr>
        <w:t xml:space="preserve">SCV </w:t>
      </w:r>
      <w:r w:rsidRPr="00A23315">
        <w:rPr>
          <w:sz w:val="20"/>
          <w:szCs w:val="20"/>
        </w:rPr>
        <w:t xml:space="preserve">para que este último conozca el estado de </w:t>
      </w:r>
      <w:r w:rsidR="00CB14CA">
        <w:rPr>
          <w:sz w:val="20"/>
          <w:szCs w:val="20"/>
        </w:rPr>
        <w:t>conectividad</w:t>
      </w:r>
      <w:r w:rsidRPr="00A23315">
        <w:rPr>
          <w:sz w:val="20"/>
          <w:szCs w:val="20"/>
        </w:rPr>
        <w:t xml:space="preserve"> con </w:t>
      </w:r>
      <w:r w:rsidR="00CB14CA">
        <w:rPr>
          <w:sz w:val="20"/>
          <w:szCs w:val="20"/>
        </w:rPr>
        <w:t xml:space="preserve">el sistema </w:t>
      </w:r>
      <w:r w:rsidRPr="00A23315">
        <w:rPr>
          <w:sz w:val="20"/>
          <w:szCs w:val="20"/>
        </w:rPr>
        <w:t>SACTA</w:t>
      </w:r>
      <w:r>
        <w:rPr>
          <w:sz w:val="20"/>
          <w:szCs w:val="20"/>
        </w:rPr>
        <w:t>.</w:t>
      </w:r>
    </w:p>
    <w:p w14:paraId="1003FAD4" w14:textId="14C6DD42" w:rsidR="00A23315" w:rsidRPr="00A23315" w:rsidRDefault="00A23315" w:rsidP="00164295">
      <w:pPr>
        <w:pStyle w:val="Prrafodelista"/>
        <w:numPr>
          <w:ilvl w:val="1"/>
          <w:numId w:val="9"/>
        </w:numPr>
        <w:spacing w:before="240" w:after="0"/>
        <w:contextualSpacing w:val="0"/>
        <w:rPr>
          <w:sz w:val="20"/>
          <w:szCs w:val="20"/>
        </w:rPr>
      </w:pPr>
      <w:r w:rsidRPr="00A23315">
        <w:rPr>
          <w:sz w:val="20"/>
          <w:szCs w:val="20"/>
        </w:rPr>
        <w:t>Se enviará cada 5 se</w:t>
      </w:r>
      <w:r>
        <w:rPr>
          <w:sz w:val="20"/>
          <w:szCs w:val="20"/>
        </w:rPr>
        <w:t xml:space="preserve">gundos por cada una de las </w:t>
      </w:r>
      <w:proofErr w:type="spellStart"/>
      <w:r>
        <w:rPr>
          <w:sz w:val="20"/>
          <w:szCs w:val="20"/>
        </w:rPr>
        <w:t>PSI</w:t>
      </w:r>
      <w:r w:rsidRPr="00A23315">
        <w:rPr>
          <w:sz w:val="20"/>
          <w:szCs w:val="20"/>
        </w:rPr>
        <w:t>s</w:t>
      </w:r>
      <w:proofErr w:type="spellEnd"/>
      <w:r w:rsidRPr="00A23315">
        <w:rPr>
          <w:sz w:val="20"/>
          <w:szCs w:val="20"/>
        </w:rPr>
        <w:t xml:space="preserve"> que estén activas en el sistem</w:t>
      </w:r>
      <w:r>
        <w:rPr>
          <w:sz w:val="20"/>
          <w:szCs w:val="20"/>
        </w:rPr>
        <w:t>a</w:t>
      </w:r>
      <w:r w:rsidRPr="00A23315">
        <w:rPr>
          <w:sz w:val="20"/>
          <w:szCs w:val="20"/>
        </w:rPr>
        <w:t xml:space="preserve">. Si pasados 30 segundos, el </w:t>
      </w:r>
      <w:r w:rsidR="00707798">
        <w:rPr>
          <w:sz w:val="20"/>
          <w:szCs w:val="20"/>
        </w:rPr>
        <w:t>SCV</w:t>
      </w:r>
      <w:r w:rsidRPr="00A23315">
        <w:rPr>
          <w:sz w:val="20"/>
          <w:szCs w:val="20"/>
        </w:rPr>
        <w:t xml:space="preserve"> no recibe ningún mensaje de prese</w:t>
      </w:r>
      <w:r>
        <w:rPr>
          <w:sz w:val="20"/>
          <w:szCs w:val="20"/>
        </w:rPr>
        <w:t xml:space="preserve">ncia de las </w:t>
      </w:r>
      <w:proofErr w:type="spellStart"/>
      <w:r>
        <w:rPr>
          <w:sz w:val="20"/>
          <w:szCs w:val="20"/>
        </w:rPr>
        <w:t>PSI</w:t>
      </w:r>
      <w:r w:rsidRPr="00A23315">
        <w:rPr>
          <w:sz w:val="20"/>
          <w:szCs w:val="20"/>
        </w:rPr>
        <w:t>s</w:t>
      </w:r>
      <w:proofErr w:type="spellEnd"/>
      <w:r w:rsidRPr="00A23315">
        <w:rPr>
          <w:sz w:val="20"/>
          <w:szCs w:val="20"/>
        </w:rPr>
        <w:t>, este informará de la pérdida del enlace con SACTA</w:t>
      </w:r>
      <w:r w:rsidR="004F7219">
        <w:rPr>
          <w:sz w:val="20"/>
          <w:szCs w:val="20"/>
        </w:rPr>
        <w:t xml:space="preserve"> en su sistema de supervisión</w:t>
      </w:r>
      <w:r w:rsidRPr="00A23315">
        <w:rPr>
          <w:sz w:val="20"/>
          <w:szCs w:val="20"/>
        </w:rPr>
        <w:t xml:space="preserve">. Ambos periodos, formarán parte de la información contenida en el mensaje de presencia y podrán ser modificados desde el </w:t>
      </w:r>
      <w:r w:rsidR="00270182">
        <w:rPr>
          <w:sz w:val="20"/>
          <w:szCs w:val="20"/>
        </w:rPr>
        <w:t>sistema de configuración</w:t>
      </w:r>
      <w:r w:rsidRPr="00A23315">
        <w:rPr>
          <w:sz w:val="20"/>
          <w:szCs w:val="20"/>
        </w:rPr>
        <w:t xml:space="preserve"> correspondiente.</w:t>
      </w:r>
    </w:p>
    <w:p w14:paraId="1F077B95" w14:textId="51CA2B26" w:rsidR="00A23315" w:rsidRPr="00270182" w:rsidRDefault="00A23315" w:rsidP="00164295">
      <w:pPr>
        <w:pStyle w:val="Prrafodelista"/>
        <w:numPr>
          <w:ilvl w:val="1"/>
          <w:numId w:val="9"/>
        </w:numPr>
        <w:spacing w:before="240" w:after="0"/>
        <w:contextualSpacing w:val="0"/>
        <w:rPr>
          <w:sz w:val="20"/>
          <w:szCs w:val="20"/>
        </w:rPr>
      </w:pPr>
      <w:r w:rsidRPr="00270182">
        <w:rPr>
          <w:sz w:val="20"/>
          <w:szCs w:val="20"/>
        </w:rPr>
        <w:t xml:space="preserve">SACTA enviará el “mensaje de presencia SACTA </w:t>
      </w:r>
      <w:r w:rsidRPr="00270182">
        <w:rPr>
          <w:sz w:val="20"/>
          <w:szCs w:val="20"/>
        </w:rPr>
        <w:sym w:font="Wingdings" w:char="F0E0"/>
      </w:r>
      <w:r w:rsidRPr="00270182">
        <w:rPr>
          <w:sz w:val="20"/>
          <w:szCs w:val="20"/>
        </w:rPr>
        <w:t xml:space="preserve"> </w:t>
      </w:r>
      <w:r w:rsidR="00707798">
        <w:rPr>
          <w:sz w:val="20"/>
          <w:szCs w:val="20"/>
        </w:rPr>
        <w:t>SCV</w:t>
      </w:r>
      <w:r w:rsidRPr="00270182">
        <w:rPr>
          <w:sz w:val="20"/>
          <w:szCs w:val="20"/>
        </w:rPr>
        <w:t>”:</w:t>
      </w:r>
    </w:p>
    <w:p w14:paraId="7D1CC9EF" w14:textId="55B4A9CC" w:rsidR="00A23315" w:rsidRPr="00270182" w:rsidRDefault="00A23315" w:rsidP="00164295">
      <w:pPr>
        <w:numPr>
          <w:ilvl w:val="0"/>
          <w:numId w:val="14"/>
        </w:numPr>
        <w:rPr>
          <w:rFonts w:ascii="ENAIRE Titillium Regular" w:hAnsi="ENAIRE Titillium Regular"/>
          <w:color w:val="00224C"/>
          <w:sz w:val="20"/>
          <w:szCs w:val="26"/>
        </w:rPr>
      </w:pPr>
      <w:r w:rsidRPr="00270182">
        <w:rPr>
          <w:rFonts w:ascii="ENAIRE Titillium Regular" w:hAnsi="ENAIRE Titillium Regular"/>
          <w:color w:val="00224C"/>
          <w:sz w:val="20"/>
          <w:szCs w:val="26"/>
        </w:rPr>
        <w:t xml:space="preserve">Desde el </w:t>
      </w:r>
      <w:r w:rsidR="004F7219">
        <w:rPr>
          <w:rFonts w:ascii="ENAIRE Titillium Regular" w:hAnsi="ENAIRE Titillium Regular"/>
          <w:color w:val="00224C"/>
          <w:sz w:val="20"/>
          <w:szCs w:val="26"/>
        </w:rPr>
        <w:t>momento del arranque de la PSI</w:t>
      </w:r>
      <w:r w:rsidRPr="00270182">
        <w:rPr>
          <w:rFonts w:ascii="ENAIRE Titillium Regular" w:hAnsi="ENAIRE Titillium Regular"/>
          <w:color w:val="00224C"/>
          <w:sz w:val="20"/>
          <w:szCs w:val="26"/>
        </w:rPr>
        <w:t xml:space="preserve"> (después del envío del mens</w:t>
      </w:r>
      <w:r w:rsidR="00270182">
        <w:rPr>
          <w:rFonts w:ascii="ENAIRE Titillium Regular" w:hAnsi="ENAIRE Titillium Regular"/>
          <w:color w:val="00224C"/>
          <w:sz w:val="20"/>
          <w:szCs w:val="26"/>
        </w:rPr>
        <w:t>aje de inicio de secuencia)</w:t>
      </w:r>
      <w:r w:rsidRPr="00270182">
        <w:rPr>
          <w:rFonts w:ascii="ENAIRE Titillium Regular" w:hAnsi="ENAIRE Titillium Regular"/>
          <w:color w:val="00224C"/>
          <w:sz w:val="20"/>
          <w:szCs w:val="26"/>
        </w:rPr>
        <w:t xml:space="preserve">. </w:t>
      </w:r>
    </w:p>
    <w:p w14:paraId="2BCC135E" w14:textId="77777777" w:rsidR="00A23315" w:rsidRDefault="00A23315" w:rsidP="00A23315"/>
    <w:p w14:paraId="4F0FB8F1" w14:textId="65223FAF" w:rsidR="00A23315" w:rsidRDefault="00A23315" w:rsidP="00A23315">
      <w:pPr>
        <w:ind w:left="284"/>
      </w:pPr>
      <w:r>
        <w:rPr>
          <w:noProof/>
          <w:lang w:eastAsia="es-ES"/>
        </w:rPr>
        <mc:AlternateContent>
          <mc:Choice Requires="wpg">
            <w:drawing>
              <wp:anchor distT="0" distB="0" distL="114300" distR="114300" simplePos="0" relativeHeight="251679232" behindDoc="0" locked="1" layoutInCell="1" allowOverlap="1" wp14:anchorId="1D13B1E6" wp14:editId="144639C0">
                <wp:simplePos x="0" y="0"/>
                <wp:positionH relativeFrom="column">
                  <wp:posOffset>965835</wp:posOffset>
                </wp:positionH>
                <wp:positionV relativeFrom="paragraph">
                  <wp:posOffset>-375285</wp:posOffset>
                </wp:positionV>
                <wp:extent cx="3962400" cy="2286000"/>
                <wp:effectExtent l="3810" t="6350" r="0" b="12700"/>
                <wp:wrapNone/>
                <wp:docPr id="106" name="Grupo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2400" cy="2286000"/>
                          <a:chOff x="2961" y="2399"/>
                          <a:chExt cx="6240" cy="3600"/>
                        </a:xfrm>
                      </wpg:grpSpPr>
                      <wpg:grpSp>
                        <wpg:cNvPr id="107" name="Group 83"/>
                        <wpg:cNvGrpSpPr>
                          <a:grpSpLocks/>
                        </wpg:cNvGrpSpPr>
                        <wpg:grpSpPr bwMode="auto">
                          <a:xfrm>
                            <a:off x="2961" y="2399"/>
                            <a:ext cx="6240" cy="3280"/>
                            <a:chOff x="864" y="3744"/>
                            <a:chExt cx="2496" cy="1312"/>
                          </a:xfrm>
                        </wpg:grpSpPr>
                        <wpg:grpSp>
                          <wpg:cNvPr id="108" name="Group 84"/>
                          <wpg:cNvGrpSpPr>
                            <a:grpSpLocks/>
                          </wpg:cNvGrpSpPr>
                          <wpg:grpSpPr bwMode="auto">
                            <a:xfrm>
                              <a:off x="927" y="3744"/>
                              <a:ext cx="129" cy="213"/>
                              <a:chOff x="1311" y="720"/>
                              <a:chExt cx="129" cy="213"/>
                            </a:xfrm>
                          </wpg:grpSpPr>
                          <wps:wsp>
                            <wps:cNvPr id="109" name="Oval 85"/>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110" name="Freeform 86"/>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 name="Freeform 87"/>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 name="Freeform 88"/>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 name="Freeform 89"/>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14" name="Text Box 90"/>
                          <wps:cNvSpPr txBox="1">
                            <a:spLocks noChangeArrowheads="1"/>
                          </wps:cNvSpPr>
                          <wps:spPr bwMode="auto">
                            <a:xfrm>
                              <a:off x="864" y="3984"/>
                              <a:ext cx="384" cy="13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C8286" w14:textId="3AF5E182" w:rsidR="00EE7865" w:rsidRPr="004F7219" w:rsidRDefault="00EE7865" w:rsidP="00A23315">
                                <w:pPr>
                                  <w:autoSpaceDE w:val="0"/>
                                  <w:autoSpaceDN w:val="0"/>
                                  <w:adjustRightInd w:val="0"/>
                                  <w:rPr>
                                    <w:color w:val="000000"/>
                                    <w:sz w:val="16"/>
                                    <w:szCs w:val="16"/>
                                    <w:u w:val="single"/>
                                    <w:lang w:val="es-ES_tradnl"/>
                                  </w:rPr>
                                </w:pPr>
                                <w:r>
                                  <w:rPr>
                                    <w:color w:val="000000"/>
                                    <w:sz w:val="16"/>
                                    <w:szCs w:val="16"/>
                                    <w:u w:val="single"/>
                                    <w:lang w:val="es-ES_tradnl"/>
                                  </w:rPr>
                                  <w:t>SCV n</w:t>
                                </w:r>
                              </w:p>
                            </w:txbxContent>
                          </wps:txbx>
                          <wps:bodyPr rot="0" vert="horz" wrap="square" lIns="91440" tIns="45720" rIns="91440" bIns="45720" anchor="t" anchorCtr="0" upright="1">
                            <a:noAutofit/>
                          </wps:bodyPr>
                        </wps:wsp>
                        <wpg:grpSp>
                          <wpg:cNvPr id="115" name="Group 91"/>
                          <wpg:cNvGrpSpPr>
                            <a:grpSpLocks/>
                          </wpg:cNvGrpSpPr>
                          <wpg:grpSpPr bwMode="auto">
                            <a:xfrm>
                              <a:off x="2895" y="3744"/>
                              <a:ext cx="129" cy="213"/>
                              <a:chOff x="1311" y="720"/>
                              <a:chExt cx="129" cy="213"/>
                            </a:xfrm>
                          </wpg:grpSpPr>
                          <wps:wsp>
                            <wps:cNvPr id="116" name="Oval 92"/>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117" name="Freeform 93"/>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 name="Freeform 94"/>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 name="Freeform 95"/>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 name="Freeform 96"/>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21" name="Text Box 97"/>
                          <wps:cNvSpPr txBox="1">
                            <a:spLocks noChangeArrowheads="1"/>
                          </wps:cNvSpPr>
                          <wps:spPr bwMode="auto">
                            <a:xfrm>
                              <a:off x="2736" y="3984"/>
                              <a:ext cx="624" cy="13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480A78" w14:textId="01690EC8" w:rsidR="00EE7865" w:rsidRDefault="00EE7865" w:rsidP="00A23315">
                                <w:pPr>
                                  <w:autoSpaceDE w:val="0"/>
                                  <w:autoSpaceDN w:val="0"/>
                                  <w:adjustRightInd w:val="0"/>
                                  <w:rPr>
                                    <w:color w:val="000000"/>
                                    <w:sz w:val="16"/>
                                    <w:szCs w:val="16"/>
                                    <w:u w:val="single"/>
                                    <w:lang w:val="fr-FR"/>
                                  </w:rPr>
                                </w:pPr>
                                <w:r>
                                  <w:rPr>
                                    <w:color w:val="000000"/>
                                    <w:sz w:val="16"/>
                                    <w:szCs w:val="16"/>
                                    <w:u w:val="single"/>
                                    <w:lang w:val="fr-FR"/>
                                  </w:rPr>
                                  <w:t>PSI n : SACTA</w:t>
                                </w:r>
                              </w:p>
                            </w:txbxContent>
                          </wps:txbx>
                          <wps:bodyPr rot="0" vert="horz" wrap="square" lIns="91440" tIns="45720" rIns="91440" bIns="45720" anchor="t" anchorCtr="0" upright="1">
                            <a:noAutofit/>
                          </wps:bodyPr>
                        </wps:wsp>
                        <wps:wsp>
                          <wps:cNvPr id="122" name="Freeform 98"/>
                          <wps:cNvSpPr>
                            <a:spLocks/>
                          </wps:cNvSpPr>
                          <wps:spPr bwMode="auto">
                            <a:xfrm>
                              <a:off x="984" y="4116"/>
                              <a:ext cx="1" cy="204"/>
                            </a:xfrm>
                            <a:custGeom>
                              <a:avLst/>
                              <a:gdLst>
                                <a:gd name="T0" fmla="*/ 0 w 1"/>
                                <a:gd name="T1" fmla="*/ 204 h 204"/>
                                <a:gd name="T2" fmla="*/ 0 w 1"/>
                                <a:gd name="T3" fmla="*/ 0 h 204"/>
                              </a:gdLst>
                              <a:ahLst/>
                              <a:cxnLst>
                                <a:cxn ang="0">
                                  <a:pos x="T0" y="T1"/>
                                </a:cxn>
                                <a:cxn ang="0">
                                  <a:pos x="T2" y="T3"/>
                                </a:cxn>
                              </a:cxnLst>
                              <a:rect l="0" t="0" r="r" b="b"/>
                              <a:pathLst>
                                <a:path w="1" h="204">
                                  <a:moveTo>
                                    <a:pt x="0" y="204"/>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 name="Freeform 99"/>
                          <wps:cNvSpPr>
                            <a:spLocks/>
                          </wps:cNvSpPr>
                          <wps:spPr bwMode="auto">
                            <a:xfrm>
                              <a:off x="984" y="4560"/>
                              <a:ext cx="47" cy="496"/>
                            </a:xfrm>
                            <a:custGeom>
                              <a:avLst/>
                              <a:gdLst>
                                <a:gd name="T0" fmla="*/ 0 w 1"/>
                                <a:gd name="T1" fmla="*/ 0 h 340"/>
                                <a:gd name="T2" fmla="*/ 0 w 1"/>
                                <a:gd name="T3" fmla="*/ 340 h 340"/>
                              </a:gdLst>
                              <a:ahLst/>
                              <a:cxnLst>
                                <a:cxn ang="0">
                                  <a:pos x="T0" y="T1"/>
                                </a:cxn>
                                <a:cxn ang="0">
                                  <a:pos x="T2" y="T3"/>
                                </a:cxn>
                              </a:cxnLst>
                              <a:rect l="0" t="0" r="r" b="b"/>
                              <a:pathLst>
                                <a:path w="1" h="340">
                                  <a:moveTo>
                                    <a:pt x="0" y="0"/>
                                  </a:moveTo>
                                  <a:lnTo>
                                    <a:pt x="0" y="34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 name="Freeform 100"/>
                          <wps:cNvSpPr>
                            <a:spLocks/>
                          </wps:cNvSpPr>
                          <wps:spPr bwMode="auto">
                            <a:xfrm>
                              <a:off x="2952" y="4144"/>
                              <a:ext cx="1" cy="180"/>
                            </a:xfrm>
                            <a:custGeom>
                              <a:avLst/>
                              <a:gdLst>
                                <a:gd name="T0" fmla="*/ 0 w 1"/>
                                <a:gd name="T1" fmla="*/ 180 h 180"/>
                                <a:gd name="T2" fmla="*/ 0 w 1"/>
                                <a:gd name="T3" fmla="*/ 0 h 180"/>
                              </a:gdLst>
                              <a:ahLst/>
                              <a:cxnLst>
                                <a:cxn ang="0">
                                  <a:pos x="T0" y="T1"/>
                                </a:cxn>
                                <a:cxn ang="0">
                                  <a:pos x="T2" y="T3"/>
                                </a:cxn>
                              </a:cxnLst>
                              <a:rect l="0" t="0" r="r" b="b"/>
                              <a:pathLst>
                                <a:path w="1" h="180">
                                  <a:moveTo>
                                    <a:pt x="0" y="180"/>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5" name="Freeform 101"/>
                          <wps:cNvSpPr>
                            <a:spLocks/>
                          </wps:cNvSpPr>
                          <wps:spPr bwMode="auto">
                            <a:xfrm>
                              <a:off x="2956" y="4464"/>
                              <a:ext cx="1" cy="572"/>
                            </a:xfrm>
                            <a:custGeom>
                              <a:avLst/>
                              <a:gdLst>
                                <a:gd name="T0" fmla="*/ 0 w 1"/>
                                <a:gd name="T1" fmla="*/ 0 h 572"/>
                                <a:gd name="T2" fmla="*/ 0 w 1"/>
                                <a:gd name="T3" fmla="*/ 572 h 572"/>
                              </a:gdLst>
                              <a:ahLst/>
                              <a:cxnLst>
                                <a:cxn ang="0">
                                  <a:pos x="T0" y="T1"/>
                                </a:cxn>
                                <a:cxn ang="0">
                                  <a:pos x="T2" y="T3"/>
                                </a:cxn>
                              </a:cxnLst>
                              <a:rect l="0" t="0" r="r" b="b"/>
                              <a:pathLst>
                                <a:path w="1" h="572">
                                  <a:moveTo>
                                    <a:pt x="0" y="0"/>
                                  </a:moveTo>
                                  <a:lnTo>
                                    <a:pt x="0" y="572"/>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6" name="Rectangle 102"/>
                          <wps:cNvSpPr>
                            <a:spLocks noChangeArrowheads="1"/>
                          </wps:cNvSpPr>
                          <wps:spPr bwMode="auto">
                            <a:xfrm>
                              <a:off x="2928" y="4320"/>
                              <a:ext cx="48" cy="576"/>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127" name="Freeform 103"/>
                          <wps:cNvSpPr>
                            <a:spLocks/>
                          </wps:cNvSpPr>
                          <wps:spPr bwMode="auto">
                            <a:xfrm>
                              <a:off x="1002" y="4332"/>
                              <a:ext cx="1920" cy="1"/>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 name="Text Box 104"/>
                          <wps:cNvSpPr txBox="1">
                            <a:spLocks noChangeArrowheads="1"/>
                          </wps:cNvSpPr>
                          <wps:spPr bwMode="auto">
                            <a:xfrm>
                              <a:off x="1488" y="4176"/>
                              <a:ext cx="1248" cy="14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C69BD9" w14:textId="77777777" w:rsidR="00EE7865" w:rsidRDefault="00EE7865" w:rsidP="00A23315">
                                <w:pPr>
                                  <w:autoSpaceDE w:val="0"/>
                                  <w:autoSpaceDN w:val="0"/>
                                  <w:adjustRightInd w:val="0"/>
                                  <w:rPr>
                                    <w:color w:val="000000"/>
                                    <w:sz w:val="18"/>
                                    <w:szCs w:val="18"/>
                                  </w:rPr>
                                </w:pPr>
                                <w:r>
                                  <w:rPr>
                                    <w:color w:val="000000"/>
                                    <w:sz w:val="18"/>
                                    <w:szCs w:val="18"/>
                                  </w:rPr>
                                  <w:t>Mensaje de Inicio de Secuencia</w:t>
                                </w:r>
                              </w:p>
                            </w:txbxContent>
                          </wps:txbx>
                          <wps:bodyPr rot="0" vert="horz" wrap="square" lIns="91440" tIns="45720" rIns="91440" bIns="45720" anchor="t" anchorCtr="0" upright="1">
                            <a:noAutofit/>
                          </wps:bodyPr>
                        </wps:wsp>
                        <wps:wsp>
                          <wps:cNvPr id="129" name="Rectangle 105"/>
                          <wps:cNvSpPr>
                            <a:spLocks noChangeArrowheads="1"/>
                          </wps:cNvSpPr>
                          <wps:spPr bwMode="auto">
                            <a:xfrm>
                              <a:off x="960" y="4320"/>
                              <a:ext cx="48" cy="576"/>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g:grpSp>
                      <wps:wsp>
                        <wps:cNvPr id="130" name="Freeform 106"/>
                        <wps:cNvSpPr>
                          <a:spLocks/>
                        </wps:cNvSpPr>
                        <wps:spPr bwMode="auto">
                          <a:xfrm>
                            <a:off x="3321" y="4439"/>
                            <a:ext cx="4800" cy="3"/>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1" name="Freeform 107"/>
                        <wps:cNvSpPr>
                          <a:spLocks/>
                        </wps:cNvSpPr>
                        <wps:spPr bwMode="auto">
                          <a:xfrm>
                            <a:off x="3321" y="4919"/>
                            <a:ext cx="4800" cy="3"/>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2" name="Freeform 108"/>
                        <wps:cNvSpPr>
                          <a:spLocks/>
                        </wps:cNvSpPr>
                        <wps:spPr bwMode="auto">
                          <a:xfrm>
                            <a:off x="5721" y="5039"/>
                            <a:ext cx="118" cy="960"/>
                          </a:xfrm>
                          <a:custGeom>
                            <a:avLst/>
                            <a:gdLst>
                              <a:gd name="T0" fmla="*/ 0 w 1"/>
                              <a:gd name="T1" fmla="*/ 0 h 340"/>
                              <a:gd name="T2" fmla="*/ 0 w 1"/>
                              <a:gd name="T3" fmla="*/ 340 h 340"/>
                            </a:gdLst>
                            <a:ahLst/>
                            <a:cxnLst>
                              <a:cxn ang="0">
                                <a:pos x="T0" y="T1"/>
                              </a:cxn>
                              <a:cxn ang="0">
                                <a:pos x="T2" y="T3"/>
                              </a:cxn>
                            </a:cxnLst>
                            <a:rect l="0" t="0" r="r" b="b"/>
                            <a:pathLst>
                              <a:path w="1" h="340">
                                <a:moveTo>
                                  <a:pt x="0" y="0"/>
                                </a:moveTo>
                                <a:lnTo>
                                  <a:pt x="0" y="34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3" name="Text Box 109"/>
                        <wps:cNvSpPr txBox="1">
                          <a:spLocks noChangeArrowheads="1"/>
                        </wps:cNvSpPr>
                        <wps:spPr bwMode="auto">
                          <a:xfrm>
                            <a:off x="4761" y="4079"/>
                            <a:ext cx="312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5B025" w14:textId="77777777" w:rsidR="00EE7865" w:rsidRDefault="00EE7865" w:rsidP="00A23315">
                              <w:pPr>
                                <w:autoSpaceDE w:val="0"/>
                                <w:autoSpaceDN w:val="0"/>
                                <w:adjustRightInd w:val="0"/>
                                <w:rPr>
                                  <w:color w:val="000000"/>
                                  <w:sz w:val="18"/>
                                  <w:szCs w:val="18"/>
                                </w:rPr>
                              </w:pPr>
                              <w:r>
                                <w:rPr>
                                  <w:color w:val="000000"/>
                                  <w:sz w:val="18"/>
                                  <w:szCs w:val="18"/>
                                </w:rPr>
                                <w:t>Mensaje de Presencia</w:t>
                              </w:r>
                            </w:p>
                          </w:txbxContent>
                        </wps:txbx>
                        <wps:bodyPr rot="0" vert="horz" wrap="square" lIns="91440" tIns="45720" rIns="91440" bIns="45720" anchor="t" anchorCtr="0" upright="1">
                          <a:noAutofit/>
                        </wps:bodyPr>
                      </wps:wsp>
                      <wps:wsp>
                        <wps:cNvPr id="134" name="Text Box 110"/>
                        <wps:cNvSpPr txBox="1">
                          <a:spLocks noChangeArrowheads="1"/>
                        </wps:cNvSpPr>
                        <wps:spPr bwMode="auto">
                          <a:xfrm>
                            <a:off x="4761" y="4559"/>
                            <a:ext cx="276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534CE4" w14:textId="77777777" w:rsidR="00EE7865" w:rsidRDefault="00EE7865" w:rsidP="00A23315">
                              <w:pPr>
                                <w:autoSpaceDE w:val="0"/>
                                <w:autoSpaceDN w:val="0"/>
                                <w:adjustRightInd w:val="0"/>
                                <w:rPr>
                                  <w:color w:val="000000"/>
                                  <w:sz w:val="18"/>
                                  <w:szCs w:val="18"/>
                                </w:rPr>
                              </w:pPr>
                              <w:r>
                                <w:rPr>
                                  <w:color w:val="000000"/>
                                  <w:sz w:val="18"/>
                                  <w:szCs w:val="18"/>
                                </w:rPr>
                                <w:t>Mensaje de Presencia</w:t>
                              </w:r>
                            </w:p>
                          </w:txbxContent>
                        </wps:txbx>
                        <wps:bodyPr rot="0" vert="horz" wrap="square" lIns="91440" tIns="45720" rIns="91440" bIns="45720" anchor="t" anchorCtr="0" upright="1">
                          <a:noAutofit/>
                        </wps:bodyPr>
                      </wps:wsp>
                      <wps:wsp>
                        <wps:cNvPr id="135" name="Text Box 111"/>
                        <wps:cNvSpPr txBox="1">
                          <a:spLocks noChangeArrowheads="1"/>
                        </wps:cNvSpPr>
                        <wps:spPr bwMode="auto">
                          <a:xfrm>
                            <a:off x="7761" y="4199"/>
                            <a:ext cx="335"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2256A7" w14:textId="77777777" w:rsidR="00EE7865" w:rsidRDefault="00EE7865" w:rsidP="00A23315">
                              <w:pPr>
                                <w:autoSpaceDE w:val="0"/>
                                <w:autoSpaceDN w:val="0"/>
                                <w:adjustRightInd w:val="0"/>
                                <w:rPr>
                                  <w:color w:val="000000"/>
                                  <w:sz w:val="16"/>
                                  <w:szCs w:val="16"/>
                                </w:rPr>
                              </w:pPr>
                              <w:r>
                                <w:rPr>
                                  <w:color w:val="000000"/>
                                  <w:sz w:val="16"/>
                                  <w:szCs w:val="16"/>
                                </w:rPr>
                                <w:t>t</w:t>
                              </w:r>
                            </w:p>
                          </w:txbxContent>
                        </wps:txbx>
                        <wps:bodyPr rot="0" vert="horz" wrap="square" lIns="91440" tIns="45720" rIns="91440" bIns="45720" upright="1">
                          <a:noAutofit/>
                        </wps:bodyPr>
                      </wps:wsp>
                      <wps:wsp>
                        <wps:cNvPr id="136" name="Text Box 112"/>
                        <wps:cNvSpPr txBox="1">
                          <a:spLocks noChangeArrowheads="1"/>
                        </wps:cNvSpPr>
                        <wps:spPr bwMode="auto">
                          <a:xfrm>
                            <a:off x="7281" y="4679"/>
                            <a:ext cx="900"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4EAD27" w14:textId="77777777" w:rsidR="00EE7865" w:rsidRDefault="00EE7865" w:rsidP="00A23315">
                              <w:pPr>
                                <w:autoSpaceDE w:val="0"/>
                                <w:autoSpaceDN w:val="0"/>
                                <w:adjustRightInd w:val="0"/>
                                <w:rPr>
                                  <w:color w:val="000000"/>
                                  <w:sz w:val="16"/>
                                  <w:szCs w:val="16"/>
                                </w:rPr>
                              </w:pPr>
                              <w:r>
                                <w:rPr>
                                  <w:color w:val="000000"/>
                                  <w:sz w:val="16"/>
                                  <w:szCs w:val="16"/>
                                </w:rPr>
                                <w:t xml:space="preserve">t + 5 </w:t>
                              </w:r>
                              <w:proofErr w:type="spellStart"/>
                              <w:r>
                                <w:rPr>
                                  <w:color w:val="000000"/>
                                  <w:sz w:val="16"/>
                                  <w:szCs w:val="16"/>
                                </w:rPr>
                                <w:t>sg</w:t>
                              </w:r>
                              <w:proofErr w:type="spellEnd"/>
                              <w:r>
                                <w:rPr>
                                  <w:color w:val="000000"/>
                                  <w:sz w:val="16"/>
                                  <w:szCs w:val="16"/>
                                </w:rPr>
                                <w:t>.</w:t>
                              </w:r>
                            </w:p>
                          </w:txbxContent>
                        </wps:txbx>
                        <wps:bodyPr rot="0" vert="horz" wrap="square" lIns="91440" tIns="45720" rIns="91440" bIns="45720" upright="1">
                          <a:noAutofit/>
                        </wps:bodyPr>
                      </wps:wsp>
                    </wpg:wgp>
                  </a:graphicData>
                </a:graphic>
                <wp14:sizeRelH relativeFrom="page">
                  <wp14:pctWidth>0</wp14:pctWidth>
                </wp14:sizeRelH>
                <wp14:sizeRelV relativeFrom="page">
                  <wp14:pctHeight>0</wp14:pctHeight>
                </wp14:sizeRelV>
              </wp:anchor>
            </w:drawing>
          </mc:Choice>
          <mc:Fallback>
            <w:pict>
              <v:group w14:anchorId="1D13B1E6" id="Grupo 106" o:spid="_x0000_s1093" style="position:absolute;left:0;text-align:left;margin-left:76.05pt;margin-top:-29.55pt;width:312pt;height:180pt;z-index:251679232;mso-position-horizontal-relative:text;mso-position-vertical-relative:text" coordorigin="2961,2399" coordsize="6240,3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">
                <v:group id="Group 83" o:spid="_x0000_s1094" style="position:absolute;left:2961;top:2399;width:6240;height:3280" coordorigin="864,3744" coordsize="2496,13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group id="Group 84" o:spid="_x0000_s1095" style="position:absolute;left:927;top:3744;width:129;height:213" coordorigin="1311,720" coordsize="129,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oval id="Oval 85" o:spid="_x0000_s1096" style="position:absolute;left:1344;top:720;width:68;height: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wpj8AA&#10;AADcAAAADwAAAGRycy9kb3ducmV2LnhtbERPTYvCMBC9L/gfwgheFk30sGg1ShEEF3rRFc9DMzbV&#10;ZlKarNZ/b4SFvc3jfc5q07tG3KkLtWcN04kCQVx6U3Ol4fSzG89BhIhssPFMGp4UYLMefKwwM/7B&#10;B7ofYyVSCIcMNdgY20zKUFpyGCa+JU7cxXcOY4JdJU2HjxTuGjlT6ks6rDk1WGxpa6m8HX+dBsrz&#10;89Z/zwplY3G9fBbPdj+vtR4N+3wJIlIf/8V/7r1J89UC3s+kC+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uwpj8AAAADcAAAADwAAAAAAAAAAAAAAAACYAgAAZHJzL2Rvd25y&#10;ZXYueG1sUEsFBgAAAAAEAAQA9QAAAIUDAAAAAA==&#10;" filled="f" fillcolor="#0c9" strokecolor="#936"/>
                    <v:shape id="Freeform 86" o:spid="_x0000_s1097" style="position:absolute;left:1377;top:792;width:3;height:75;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WvMQA&#10;AADcAAAADwAAAGRycy9kb3ducmV2LnhtbESPwW7CQAxE70j9h5Ur9QYbeoAqsKBSVIHKqcAHWFk3&#10;iZr1RlkTQr++PiBxszXjmeflegiN6alLdWQH00kGhriIvubSwfn0OX4DkwTZYxOZHNwowXr1NFpi&#10;7uOVv6k/Smk0hFOODiqRNrc2FRUFTJPYEqv2E7uAomtXWt/hVcNDY1+zbGYD1qwNFbb0UVHxe7wE&#10;B9v9ps3++u3tIoevw2bw8152c+denof3BRihQR7m+/XeK/5U8fUZnc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qFrzEAAAA3AAAAA8AAAAAAAAAAAAAAAAAmAIAAGRycy9k&#10;b3ducmV2LnhtbFBLBQYAAAAABAAEAPUAAACJAwAAAAA=&#10;" path="m3,l,75e" filled="f" strokecolor="#936">
                      <v:path arrowok="t" o:connecttype="custom" o:connectlocs="3,0;0,75" o:connectangles="0,0"/>
                    </v:shape>
                    <v:shape id="Freeform 87" o:spid="_x0000_s1098" style="position:absolute;left:1314;top:807;width:126;height:3;visibility:visible;mso-wrap-style:square;v-text-anchor:top" coordsize="1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dgssMA&#10;AADcAAAADwAAAGRycy9kb3ducmV2LnhtbERPTWvCQBC9F/wPywjemk0siKSuooKl3mwqtr2N2TEb&#10;zM6m2VXTf98tCL3N433ObNHbRlyp87VjBVmSgiAuna65UrB/3zxOQfiArLFxTAp+yMNiPniYYa7d&#10;jd/oWoRKxBD2OSowIbS5lL40ZNEnriWO3Ml1FkOEXSV1h7cYbhs5TtOJtFhzbDDY0tpQeS4uVgF/&#10;fa82x9X25bNAsz343dOyHH8oNRr2y2cQgfrwL767X3Wcn2Xw90y8Q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dgssMAAADcAAAADwAAAAAAAAAAAAAAAACYAgAAZHJzL2Rv&#10;d25yZXYueG1sUEsFBgAAAAAEAAQA9QAAAIgDAAAAAA==&#10;" path="m,3l126,e" filled="f" strokecolor="#936">
                      <v:path arrowok="t" o:connecttype="custom" o:connectlocs="0,3;126,0" o:connectangles="0,0"/>
                    </v:shape>
                    <v:shape id="Freeform 88" o:spid="_x0000_s1099" style="position:absolute;left:1377;top:864;width:57;height:69;visibility:visible;mso-wrap-style:square;v-text-anchor:top" coordsize="5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OiHsAA&#10;AADcAAAADwAAAGRycy9kb3ducmV2LnhtbERP22rCQBB9L/gPywh9q5sILSW6igoFhYJU/YAxOybB&#10;7MyS3Zro13cLhb7N4Vxnvhxcq27UhUbYQD7JQBGXYhuuDJyOHy/voEJEttgKk4E7BVguRk9zLKz0&#10;/EW3Q6xUCuFQoIE6Rl9oHcqaHIaJeOLEXaRzGBPsKm077FO4a/U0y960w4ZTQ42eNjWV18O3M9CH&#10;/auX3edj0Kizyuey3p/FmOfxsJqBijTEf/Gfe2vT/HwKv8+kC/Ti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aOiHsAAAADcAAAADwAAAAAAAAAAAAAAAACYAgAAZHJzL2Rvd25y&#10;ZXYueG1sUEsFBgAAAAAEAAQA9QAAAIUDAAAAAA==&#10;" path="m,l57,69e" filled="f" strokecolor="#936">
                      <v:path arrowok="t" o:connecttype="custom" o:connectlocs="0,0;57,69" o:connectangles="0,0"/>
                    </v:shape>
                    <v:shape id="Freeform 89" o:spid="_x0000_s1100" style="position:absolute;left:1311;top:867;width:66;height:66;visibility:visible;mso-wrap-style:square;v-text-anchor:top" coordsize="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wWE8IA&#10;AADcAAAADwAAAGRycy9kb3ducmV2LnhtbERP24rCMBB9F/Yfwiz4pqkKol1TWVYEQUS84PNsM73Q&#10;ZlKaqNWvNwsLvs3hXGex7EwtbtS60rKC0TACQZxaXXKu4HxaD2YgnEfWWFsmBQ9ysEw+eguMtb3z&#10;gW5Hn4sQwi5GBYX3TSylSwsy6Ia2IQ5cZluDPsA2l7rFewg3tRxH0VQaLDk0FNjQT0FpdbwaBZPV&#10;fHe+1u45vfzuqiaaZ7ra7pXqf3bfXyA8df4t/ndvdJg/msDfM+ECmb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LBYTwgAAANwAAAAPAAAAAAAAAAAAAAAAAJgCAABkcnMvZG93&#10;bnJldi54bWxQSwUGAAAAAAQABAD1AAAAhwMAAAAA&#10;" path="m66,l,66e" filled="f" strokecolor="#936">
                      <v:path arrowok="t" o:connecttype="custom" o:connectlocs="66,0;0,66" o:connectangles="0,0"/>
                    </v:shape>
                  </v:group>
                  <v:shape id="Text Box 90" o:spid="_x0000_s1101" type="#_x0000_t202" style="position:absolute;left:864;top:3984;width:384;height: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09b8QA&#10;AADcAAAADwAAAGRycy9kb3ducmV2LnhtbERPS2vCQBC+C/6HZQre6sZaRFJXKVKltIf6yKHexuyY&#10;RLOzYXcb03/fFQre5uN7zmzRmVq05HxlWcFomIAgzq2uuFCQ7VePUxA+IGusLZOCX/KwmPd7M0y1&#10;vfKW2l0oRAxhn6KCMoQmldLnJRn0Q9sQR+5kncEQoSukdniN4aaWT0kykQYrjg0lNrQsKb/sfoyC&#10;zanOEn0++HY9fsuzj/D55b6PSg0eutcXEIG6cBf/u991nD96htsz8QI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NPW/EAAAA3AAAAA8AAAAAAAAAAAAAAAAAmAIAAGRycy9k&#10;b3ducmV2LnhtbFBLBQYAAAAABAAEAPUAAACJAwAAAAA=&#10;" filled="f" fillcolor="#0c9" stroked="f">
                    <v:textbox>
                      <w:txbxContent>
                        <w:p w14:paraId="179C8286" w14:textId="3AF5E182" w:rsidR="00EE7865" w:rsidRPr="004F7219" w:rsidRDefault="00EE7865" w:rsidP="00A23315">
                          <w:pPr>
                            <w:autoSpaceDE w:val="0"/>
                            <w:autoSpaceDN w:val="0"/>
                            <w:adjustRightInd w:val="0"/>
                            <w:rPr>
                              <w:color w:val="000000"/>
                              <w:sz w:val="16"/>
                              <w:szCs w:val="16"/>
                              <w:u w:val="single"/>
                              <w:lang w:val="es-ES_tradnl"/>
                            </w:rPr>
                          </w:pPr>
                          <w:r>
                            <w:rPr>
                              <w:color w:val="000000"/>
                              <w:sz w:val="16"/>
                              <w:szCs w:val="16"/>
                              <w:u w:val="single"/>
                              <w:lang w:val="es-ES_tradnl"/>
                            </w:rPr>
                            <w:t>SCV n</w:t>
                          </w:r>
                        </w:p>
                      </w:txbxContent>
                    </v:textbox>
                  </v:shape>
                  <v:group id="Group 91" o:spid="_x0000_s1102" style="position:absolute;left:2895;top:3744;width:129;height:213" coordorigin="1311,720" coordsize="129,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oval id="Oval 92" o:spid="_x0000_s1103" style="position:absolute;left:1344;top:720;width:68;height: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orIMEA&#10;AADcAAAADwAAAGRycy9kb3ducmV2LnhtbERPTYvCMBC9C/sfwgh7kW2qB5FqKkVYUOhFd/E8NGPT&#10;tZmUJtb67zeC4G0e73M229G2YqDeN44VzJMUBHHldMO1gt+f768VCB+QNbaOScGDPGzzj8kGM+3u&#10;fKThFGoRQ9hnqMCE0GVS+sqQRZ+4jjhyF9dbDBH2tdQ93mO4beUiTZfSYsOxwWBHO0PV9XSzCqgo&#10;zjt3WJSpCeXfZVY+uv2qUepzOhZrEIHG8Ba/3Hsd58+X8HwmXi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qKyDBAAAA3AAAAA8AAAAAAAAAAAAAAAAAmAIAAGRycy9kb3du&#10;cmV2LnhtbFBLBQYAAAAABAAEAPUAAACGAwAAAAA=&#10;" filled="f" fillcolor="#0c9" strokecolor="#936"/>
                    <v:shape id="Freeform 93" o:spid="_x0000_s1104" style="position:absolute;left:1377;top:792;width:3;height:75;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OyMEA&#10;AADcAAAADwAAAGRycy9kb3ducmV2LnhtbERP22rCQBB9F/yHZYS+6UYfGkldxQulUp+8fMCQnSbB&#10;7GzIjjH267sFwbc5nOssVr2rVUdtqDwbmE4SUMS5txUXBi7nz/EcVBBki7VnMvCgAKvlcLDAzPo7&#10;H6k7SaFiCIcMDZQiTaZ1yEtyGCa+IY7cj28dSoRtoW2L9xjuaj1LknftsOLYUGJD25Ly6+nmDOz2&#10;myb57XaPmxy+D5vepp18pca8jfr1ByihXl7ip3tv4/xpCv/PxAv0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DjsjBAAAA3AAAAA8AAAAAAAAAAAAAAAAAmAIAAGRycy9kb3du&#10;cmV2LnhtbFBLBQYAAAAABAAEAPUAAACGAwAAAAA=&#10;" path="m3,l,75e" filled="f" strokecolor="#936">
                      <v:path arrowok="t" o:connecttype="custom" o:connectlocs="3,0;0,75" o:connectangles="0,0"/>
                    </v:shape>
                    <v:shape id="Freeform 94" o:spid="_x0000_s1105" style="position:absolute;left:1314;top:807;width:126;height:3;visibility:visible;mso-wrap-style:square;v-text-anchor:top" coordsize="1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3JL8YA&#10;AADcAAAADwAAAGRycy9kb3ducmV2LnhtbESPQW/CMAyF75P2HyJP2m2kMAlNhYBgEmjcWJkG3Exj&#10;mmqNU5oMun8/HybtZus9v/d5Ou99o67UxTqwgeEgA0VcBltzZeBjt3p6ARUTssUmMBn4oQjz2f3d&#10;FHMbbvxO1yJVSkI45mjApdTmWsfSkcc4CC2xaOfQeUyydpW2Hd4k3Dd6lGVj7bFmaXDY0quj8qv4&#10;9gb4eFmuTsvN+lCg23zG7fOiHO2NeXzoFxNQifr0b/67frOCPxRaeUYm0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83JL8YAAADcAAAADwAAAAAAAAAAAAAAAACYAgAAZHJz&#10;L2Rvd25yZXYueG1sUEsFBgAAAAAEAAQA9QAAAIsDAAAAAA==&#10;" path="m,3l126,e" filled="f" strokecolor="#936">
                      <v:path arrowok="t" o:connecttype="custom" o:connectlocs="0,3;126,0" o:connectangles="0,0"/>
                    </v:shape>
                    <v:shape id="Freeform 95" o:spid="_x0000_s1106" style="position:absolute;left:1377;top:864;width:57;height:69;visibility:visible;mso-wrap-style:square;v-text-anchor:top" coordsize="5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cwb8EA&#10;AADcAAAADwAAAGRycy9kb3ducmV2LnhtbERP22rCQBB9F/yHZYS+6SZCi01dRYVCC4Ko/YBpdkyC&#10;2ZkluzVpv94tFPo2h3Od5XpwrbpRFxphA/ksA0Vcim24MvBxfp0uQIWIbLEVJgPfFGC9Go+WWFjp&#10;+Ui3U6xUCuFQoIE6Rl9oHcqaHIaZeOLEXaRzGBPsKm077FO4a/U8y560w4ZTQ42edjWV19OXM9CH&#10;w6OX9/3PoFFnlc9le/gUYx4mw+YFVKQh/ov/3G82zc+f4feZdIFe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sHMG/BAAAA3AAAAA8AAAAAAAAAAAAAAAAAmAIAAGRycy9kb3du&#10;cmV2LnhtbFBLBQYAAAAABAAEAPUAAACGAwAAAAA=&#10;" path="m,l57,69e" filled="f" strokecolor="#936">
                      <v:path arrowok="t" o:connecttype="custom" o:connectlocs="0,0;57,69" o:connectangles="0,0"/>
                    </v:shape>
                    <v:shape id="Freeform 96" o:spid="_x0000_s1107" style="position:absolute;left:1311;top:867;width:66;height:66;visibility:visible;mso-wrap-style:square;v-text-anchor:top" coordsize="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JC2cUA&#10;AADcAAAADwAAAGRycy9kb3ducmV2LnhtbESPQWvCQBCF7wX/wzKCt7pRQWp0FbEUBBGpiucxOyYh&#10;2dmQXTXtr3cOhd5meG/e+2ax6lytHtSG0rOB0TABRZx5W3Ju4Hz6ev8AFSKyxdozGfihAKtl722B&#10;qfVP/qbHMeZKQjikaKCIsUm1DllBDsPQN8Si3XzrMMra5tq2+JRwV+txkky1w5KlocCGNgVl1fHu&#10;DEw+Z/vzvQ6/08t1XzXJ7Gar3cGYQb9bz0FF6uK/+e96awV/LPjyjEygl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kkLZxQAAANwAAAAPAAAAAAAAAAAAAAAAAJgCAABkcnMv&#10;ZG93bnJldi54bWxQSwUGAAAAAAQABAD1AAAAigMAAAAA&#10;" path="m66,l,66e" filled="f" strokecolor="#936">
                      <v:path arrowok="t" o:connecttype="custom" o:connectlocs="66,0;0,66" o:connectangles="0,0"/>
                    </v:shape>
                  </v:group>
                  <v:shape id="Text Box 97" o:spid="_x0000_s1108" type="#_x0000_t202" style="position:absolute;left:2736;top:3984;width:624;height: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ZUSsMA&#10;AADcAAAADwAAAGRycy9kb3ducmV2LnhtbERPTWvCQBC9C/0PyxS86UYLRVJXEalS9NBqc9DbmB2T&#10;2Oxs2F1j+u+7BcHbPN7nTOedqUVLzleWFYyGCQji3OqKCwXZ92owAeEDssbaMin4JQ/z2VNviqm2&#10;N95Ruw+FiCHsU1RQhtCkUvq8JIN+aBviyJ2tMxgidIXUDm8x3NRynCSv0mDFsaHEhpYl5T/7q1Hw&#10;da6zRF+Ovl2/vOfZJmw/3eGkVP+5W7yBCNSFh/ju/tBx/ngE/8/EC+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1ZUSsMAAADcAAAADwAAAAAAAAAAAAAAAACYAgAAZHJzL2Rv&#10;d25yZXYueG1sUEsFBgAAAAAEAAQA9QAAAIgDAAAAAA==&#10;" filled="f" fillcolor="#0c9" stroked="f">
                    <v:textbox>
                      <w:txbxContent>
                        <w:p w14:paraId="6A480A78" w14:textId="01690EC8" w:rsidR="00EE7865" w:rsidRDefault="00EE7865" w:rsidP="00A23315">
                          <w:pPr>
                            <w:autoSpaceDE w:val="0"/>
                            <w:autoSpaceDN w:val="0"/>
                            <w:adjustRightInd w:val="0"/>
                            <w:rPr>
                              <w:color w:val="000000"/>
                              <w:sz w:val="16"/>
                              <w:szCs w:val="16"/>
                              <w:u w:val="single"/>
                              <w:lang w:val="fr-FR"/>
                            </w:rPr>
                          </w:pPr>
                          <w:r>
                            <w:rPr>
                              <w:color w:val="000000"/>
                              <w:sz w:val="16"/>
                              <w:szCs w:val="16"/>
                              <w:u w:val="single"/>
                              <w:lang w:val="fr-FR"/>
                            </w:rPr>
                            <w:t>PSI n : SACTA</w:t>
                          </w:r>
                        </w:p>
                      </w:txbxContent>
                    </v:textbox>
                  </v:shape>
                  <v:shape id="Freeform 98" o:spid="_x0000_s1109" style="position:absolute;left:984;top:4116;width:1;height:204;visibility:visible;mso-wrap-style:square;v-text-anchor:top" coordsize="1,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lisAA&#10;AADcAAAADwAAAGRycy9kb3ducmV2LnhtbERPS4vCMBC+L/gfwgjeNLUHV6tRRBA8quvrODRjW20m&#10;pYm27q/fCMLe5uN7zmzRmlI8qXaFZQXDQQSCOLW64EzB4WfdH4NwHlljaZkUvMjBYt75mmGibcM7&#10;eu59JkIIuwQV5N5XiZQuzcmgG9iKOHBXWxv0AdaZ1DU2IdyUMo6ikTRYcGjIsaJVTul9/zAKjqfJ&#10;6XA2t2b7+93I9BZdTEEXpXrddjkF4an1/+KPe6PD/DiG9zPhAj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LZlisAAAADcAAAADwAAAAAAAAAAAAAAAACYAgAAZHJzL2Rvd25y&#10;ZXYueG1sUEsFBgAAAAAEAAQA9QAAAIUDAAAAAA==&#10;" path="m,204l,e" filled="f">
                    <v:stroke dashstyle="dash"/>
                    <v:path arrowok="t" o:connecttype="custom" o:connectlocs="0,204;0,0" o:connectangles="0,0"/>
                  </v:shape>
                  <v:shape id="Freeform 99" o:spid="_x0000_s1110" style="position:absolute;left:984;top:4560;width:47;height:496;visibility:visible;mso-wrap-style:square;v-text-anchor:top" coordsize="1,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DFGsEA&#10;AADcAAAADwAAAGRycy9kb3ducmV2LnhtbERPTWsCMRC9F/wPYYTeatZUiq5GEUvBiwd1S6/DZrq7&#10;dDNZkuiu/94IQm/zeJ+z2gy2FVfyoXGsYTrJQBCXzjRcaSjOX29zECEiG2wdk4YbBdisRy8rzI3r&#10;+UjXU6xECuGQo4Y6xi6XMpQ1WQwT1xEn7td5izFBX0njsU/htpUqyz6kxYZTQ40d7Woq/04Xq8HM&#10;Dpkj9fM97WOwn75Si2KrtH4dD9sliEhD/Bc/3XuT5qt3eDyTLpDr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QxRrBAAAA3AAAAA8AAAAAAAAAAAAAAAAAmAIAAGRycy9kb3du&#10;cmV2LnhtbFBLBQYAAAAABAAEAPUAAACGAwAAAAA=&#10;" path="m,l,340e" filled="f">
                    <v:stroke dashstyle="dash"/>
                    <v:path arrowok="t" o:connecttype="custom" o:connectlocs="0,0;0,496" o:connectangles="0,0"/>
                  </v:shape>
                  <v:shape id="Freeform 100" o:spid="_x0000_s1111" style="position:absolute;left:2952;top:4144;width:1;height:180;visibility:visible;mso-wrap-style:square;v-text-anchor:top" coordsize="1,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x0OcIA&#10;AADcAAAADwAAAGRycy9kb3ducmV2LnhtbERP32vCMBB+H/g/hBN8m4nFjVGNIoLgHDKmRV+P5myK&#10;zaU0mdb/fhkM9nYf38+bL3vXiBt1ofasYTJWIIhLb2quNBTHzfMbiBCRDTaeScODAiwXg6c55sbf&#10;+Ytuh1iJFMIhRw02xjaXMpSWHIaxb4kTd/Gdw5hgV0nT4T2Fu0ZmSr1KhzWnBostrS2V18O307Cf&#10;FPbl06iPy1rV+21xPr3vVpnWo2G/moGI1Md/8Z97a9L8bAq/z6QL5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jHQ5wgAAANwAAAAPAAAAAAAAAAAAAAAAAJgCAABkcnMvZG93&#10;bnJldi54bWxQSwUGAAAAAAQABAD1AAAAhwMAAAAA&#10;" path="m,180l,e" filled="f">
                    <v:stroke dashstyle="dash"/>
                    <v:path arrowok="t" o:connecttype="custom" o:connectlocs="0,180;0,0" o:connectangles="0,0"/>
                  </v:shape>
                  <v:shape id="Freeform 101" o:spid="_x0000_s1112" style="position:absolute;left:2956;top:4464;width:1;height:572;visibility:visible;mso-wrap-style:square;v-text-anchor:top" coordsize="1,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WBWcMA&#10;AADcAAAADwAAAGRycy9kb3ducmV2LnhtbERPyWrDMBC9B/oPYgq9hEZ2oCE4kU1bMA2FQDbodbDG&#10;S2qNjKQm7t9HhUJu83jrrIvR9OJCzneWFaSzBARxZXXHjYLTsXxegvABWWNvmRT8kocif5isMdP2&#10;ynu6HEIjYgj7DBW0IQyZlL5qyaCf2YE4crV1BkOErpHa4TWGm17Ok2QhDXYcG1oc6L2l6vvwYxTU&#10;pT7XH1+fx2AxXbz5jd/uppVST4/j6wpEoDHcxf/ujY7z5y/w90y8QO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WBWcMAAADcAAAADwAAAAAAAAAAAAAAAACYAgAAZHJzL2Rv&#10;d25yZXYueG1sUEsFBgAAAAAEAAQA9QAAAIgDAAAAAA==&#10;" path="m,l,572e" filled="f">
                    <v:stroke dashstyle="dash"/>
                    <v:path arrowok="t" o:connecttype="custom" o:connectlocs="0,0;0,572" o:connectangles="0,0"/>
                  </v:shape>
                  <v:rect id="Rectangle 102" o:spid="_x0000_s1113" style="position:absolute;left:2928;top:4320;width:48;height: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6zeMEA&#10;AADcAAAADwAAAGRycy9kb3ducmV2LnhtbERPS2rDMBDdB3oHMYXuErlemOBGCaYlUNpN4+QAgzW1&#10;TK2RaimOevsqEMhuHu87m12yo5hpCoNjBc+rAgRx5/TAvYLTcb9cgwgRWePomBT8UYDd9mGxwVq7&#10;Cx9obmMvcgiHGhWYGH0tZegMWQwr54kz9+0mizHDqZd6wksOt6Msi6KSFgfODQY9vRrqftqzVfDV&#10;GT+Xb+fqU7vfpv3wqSn2Samnx9S8gIiU4l18c7/rPL+s4PpMvkB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F+s3jBAAAA3AAAAA8AAAAAAAAAAAAAAAAAmAIAAGRycy9kb3du&#10;cmV2LnhtbFBLBQYAAAAABAAEAPUAAACGAwAAAAA=&#10;" fillcolor="#ddd" strokecolor="#936"/>
                  <v:shape id="Freeform 103" o:spid="_x0000_s1114" style="position:absolute;left:1002;top:4332;width:1920;height:1;visibility:visible;mso-wrap-style:square;v-text-anchor:top" coordsize="192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LYf8IA&#10;AADcAAAADwAAAGRycy9kb3ducmV2LnhtbERPS2sCMRC+F/wPYYTealYrtWyNIoVCD15c+7hON9Ps&#10;4maSJtFd/70RhN7m43vOcj3YTpwoxNaxgumkAEFcO92yUfCxf3t4BhETssbOMSk4U4T1anS3xFK7&#10;nnd0qpIROYRjiQqalHwpZawbshgnzhNn7tcFiynDYKQO2Odw28lZUTxJiy3nhgY9vTZUH6qjVfA1&#10;/C2+f5z3x605PH5WQfdmnpS6Hw+bFxCJhvQvvrnfdZ4/W8D1mXyBXF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Yth/wgAAANwAAAAPAAAAAAAAAAAAAAAAAJgCAABkcnMvZG93&#10;bnJldi54bWxQSwUGAAAAAAQABAD1AAAAhwMAAAAA&#10;" path="m1920,l,e" filled="f" strokecolor="#936" strokeweight="1pt">
                    <v:stroke endarrow="open"/>
                    <v:path arrowok="t" o:connecttype="custom" o:connectlocs="1920,0;0,0" o:connectangles="0,0"/>
                  </v:shape>
                  <v:shape id="Text Box 104" o:spid="_x0000_s1115" type="#_x0000_t202" style="position:absolute;left:1488;top:4176;width:1248;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z918YA&#10;AADcAAAADwAAAGRycy9kb3ducmV2LnhtbESPT0/DMAzF75P4DpGRuG0pQ5pQt6xCEyDEDsDWA9xM&#10;4/4ZjVMloSvfHh+QuNl6z+/9vCkm16uRQuw8G7heZKCIK287bgyUx4f5LaiYkC32nsnAD0Uothez&#10;DebWn/mNxkNqlIRwzNFAm9KQax2rlhzGhR+IRat9cJhkDY22Ac8S7nq9zLKVdtixNLQ40K6l6uvw&#10;7Qy81n2Z2dNHHB9v7qvyOe1fwvunMVeX090aVKIp/Zv/rp+s4C+FVp6RCf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z918YAAADcAAAADwAAAAAAAAAAAAAAAACYAgAAZHJz&#10;L2Rvd25yZXYueG1sUEsFBgAAAAAEAAQA9QAAAIsDAAAAAA==&#10;" filled="f" fillcolor="#0c9" stroked="f">
                    <v:textbox>
                      <w:txbxContent>
                        <w:p w14:paraId="68C69BD9" w14:textId="77777777" w:rsidR="00EE7865" w:rsidRDefault="00EE7865" w:rsidP="00A23315">
                          <w:pPr>
                            <w:autoSpaceDE w:val="0"/>
                            <w:autoSpaceDN w:val="0"/>
                            <w:adjustRightInd w:val="0"/>
                            <w:rPr>
                              <w:color w:val="000000"/>
                              <w:sz w:val="18"/>
                              <w:szCs w:val="18"/>
                            </w:rPr>
                          </w:pPr>
                          <w:r>
                            <w:rPr>
                              <w:color w:val="000000"/>
                              <w:sz w:val="18"/>
                              <w:szCs w:val="18"/>
                            </w:rPr>
                            <w:t>Mensaje de Inicio de Secuencia</w:t>
                          </w:r>
                        </w:p>
                      </w:txbxContent>
                    </v:textbox>
                  </v:shape>
                  <v:rect id="Rectangle 105" o:spid="_x0000_s1116" style="position:absolute;left:960;top:4320;width:48;height: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EnCsEA&#10;AADcAAAADwAAAGRycy9kb3ducmV2LnhtbERPzWoCMRC+C32HMIXeNNs9SLs1yqIIUi/ttg8wbKab&#10;xc0k3cQ1vr0RCr3Nx/c7q02yg5hoDL1jBc+LAgRx63TPnYLvr/38BUSIyBoHx6TgSgE264fZCivt&#10;LvxJUxM7kUM4VKjAxOgrKUNryGJYOE+cuR83WowZjp3UI15yuB1kWRRLabHn3GDQ09ZQe2rOVsFH&#10;a/xU7s7Lo3a/dfPuU13sk1JPj6l+AxEpxX/xn/ug8/zyFe7P5Avk+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hJwrBAAAA3AAAAA8AAAAAAAAAAAAAAAAAmAIAAGRycy9kb3du&#10;cmV2LnhtbFBLBQYAAAAABAAEAPUAAACGAwAAAAA=&#10;" fillcolor="#ddd" strokecolor="#936"/>
                </v:group>
                <v:shape id="Freeform 106" o:spid="_x0000_s1117" style="position:absolute;left:3321;top:4439;width:4800;height:3;visibility:visible;mso-wrap-style:square;v-text-anchor:top" coordsize="192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W1sQA&#10;AADcAAAADwAAAGRycy9kb3ducmV2LnhtbESPT0/DMAzF70h8h8hI3FgKQ4C6ZdOENGkHLpR/V68x&#10;abXGyZJsLd8eH5C42XrP7/28XE9+UGdKuQ9s4HZWgSJug+3ZGXh/2948gcoF2eIQmAz8UIb16vJi&#10;ibUNI7/SuSlOSQjnGg10pcRa69x25DHPQiQW7Tskj0XW5LRNOEq4H/RdVT1ojz1LQ4eRnjtqD83J&#10;G/icjo9f+xDj6cUd5h9NsqO7L8ZcX02bBahCU/k3/13vrODPBV+ekQn0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S1tbEAAAA3AAAAA8AAAAAAAAAAAAAAAAAmAIAAGRycy9k&#10;b3ducmV2LnhtbFBLBQYAAAAABAAEAPUAAACJAwAAAAA=&#10;" path="m1920,l,e" filled="f" strokecolor="#936" strokeweight="1pt">
                  <v:stroke endarrow="open"/>
                  <v:path arrowok="t" o:connecttype="custom" o:connectlocs="4800,0;0,0" o:connectangles="0,0"/>
                </v:shape>
                <v:shape id="Freeform 107" o:spid="_x0000_s1118" style="position:absolute;left:3321;top:4919;width:4800;height:3;visibility:visible;mso-wrap-style:square;v-text-anchor:top" coordsize="192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5zTcIA&#10;AADcAAAADwAAAGRycy9kb3ducmV2LnhtbERPTWsCMRC9F/wPYQRvNWsttWyNIoWCh166VXudbsbs&#10;4maSJtHd/nsjFHqbx/uc5XqwnbhQiK1jBbNpAYK4drplo2D3+Xb/DCImZI2dY1LwSxHWq9HdEkvt&#10;ev6gS5WMyCEcS1TQpORLKWPdkMU4dZ44c0cXLKYMg5E6YJ/DbScfiuJJWmw5NzTo6bWh+lSdrYLD&#10;8LP4+nben9/Nab6vgu7NY1JqMh42LyASDelf/Ofe6jx/PoPbM/kCub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HnNNwgAAANwAAAAPAAAAAAAAAAAAAAAAAJgCAABkcnMvZG93&#10;bnJldi54bWxQSwUGAAAAAAQABAD1AAAAhwMAAAAA&#10;" path="m1920,l,e" filled="f" strokecolor="#936" strokeweight="1pt">
                  <v:stroke endarrow="open"/>
                  <v:path arrowok="t" o:connecttype="custom" o:connectlocs="4800,0;0,0" o:connectangles="0,0"/>
                </v:shape>
                <v:shape id="Freeform 108" o:spid="_x0000_s1119" style="position:absolute;left:5721;top:5039;width:118;height:960;visibility:visible;mso-wrap-style:square;v-text-anchor:top" coordsize="1,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X2XMEA&#10;AADcAAAADwAAAGRycy9kb3ducmV2LnhtbERPTWsCMRC9F/wPYYTeatZUiq5GEUvBiwd1S6/DZrq7&#10;dDNZkuiu/94IQm/zeJ+z2gy2FVfyoXGsYTrJQBCXzjRcaSjOX29zECEiG2wdk4YbBdisRy8rzI3r&#10;+UjXU6xECuGQo4Y6xi6XMpQ1WQwT1xEn7td5izFBX0njsU/htpUqyz6kxYZTQ40d7Woq/04Xq8HM&#10;Dpkj9fM97WOwn75Si2KrtH4dD9sliEhD/Bc/3XuT5r8reDyTLpDr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F9lzBAAAA3AAAAA8AAAAAAAAAAAAAAAAAmAIAAGRycy9kb3du&#10;cmV2LnhtbFBLBQYAAAAABAAEAPUAAACGAwAAAAA=&#10;" path="m,l,340e" filled="f">
                  <v:stroke dashstyle="dash"/>
                  <v:path arrowok="t" o:connecttype="custom" o:connectlocs="0,0;0,960" o:connectangles="0,0"/>
                </v:shape>
                <v:shape id="Text Box 109" o:spid="_x0000_s1120" type="#_x0000_t202" style="position:absolute;left:4761;top:4079;width:31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H5e8QA&#10;AADcAAAADwAAAGRycy9kb3ducmV2LnhtbERPS2vCQBC+F/oflil4q5saKJK6SikqogcfzaG9TbNj&#10;kpqdDbtrTP+9Kwi9zcf3nMmsN43oyPnasoKXYQKCuLC65lJB/rl4HoPwAVljY5kU/JGH2fTxYYKZ&#10;thfeU3cIpYgh7DNUUIXQZlL6oiKDfmhb4sgdrTMYInSl1A4vMdw0cpQkr9JgzbGhwpY+KipOh7NR&#10;sDs2eaJ/v323TOdFvg6brfv6UWrw1L+/gQjUh3/x3b3ScX6awu2ZeIG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R+XvEAAAA3AAAAA8AAAAAAAAAAAAAAAAAmAIAAGRycy9k&#10;b3ducmV2LnhtbFBLBQYAAAAABAAEAPUAAACJAwAAAAA=&#10;" filled="f" fillcolor="#0c9" stroked="f">
                  <v:textbox>
                    <w:txbxContent>
                      <w:p w14:paraId="2655B025" w14:textId="77777777" w:rsidR="00EE7865" w:rsidRDefault="00EE7865" w:rsidP="00A23315">
                        <w:pPr>
                          <w:autoSpaceDE w:val="0"/>
                          <w:autoSpaceDN w:val="0"/>
                          <w:adjustRightInd w:val="0"/>
                          <w:rPr>
                            <w:color w:val="000000"/>
                            <w:sz w:val="18"/>
                            <w:szCs w:val="18"/>
                          </w:rPr>
                        </w:pPr>
                        <w:r>
                          <w:rPr>
                            <w:color w:val="000000"/>
                            <w:sz w:val="18"/>
                            <w:szCs w:val="18"/>
                          </w:rPr>
                          <w:t>Mensaje de Presencia</w:t>
                        </w:r>
                      </w:p>
                    </w:txbxContent>
                  </v:textbox>
                </v:shape>
                <v:shape id="Text Box 110" o:spid="_x0000_s1121" type="#_x0000_t202" style="position:absolute;left:4761;top:4559;width:27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hhD8QA&#10;AADcAAAADwAAAGRycy9kb3ducmV2LnhtbERPS2vCQBC+F/oflin0VjdqKSW6iogWqQcfzUFvY3ZM&#10;0mZnw+4a4793C4Xe5uN7znjamVq05HxlWUG/l4Agzq2uuFCQfS1f3kH4gKyxtkwKbuRhOnl8GGOq&#10;7ZV31O5DIWII+xQVlCE0qZQ+L8mg79mGOHJn6wyGCF0htcNrDDe1HCTJmzRYcWwosaF5SfnP/mIU&#10;bM91lujvo28/hos8+wzrjTuclHp+6mYjEIG68C/+c690nD98hd9n4gVyc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4YQ/EAAAA3AAAAA8AAAAAAAAAAAAAAAAAmAIAAGRycy9k&#10;b3ducmV2LnhtbFBLBQYAAAAABAAEAPUAAACJAwAAAAA=&#10;" filled="f" fillcolor="#0c9" stroked="f">
                  <v:textbox>
                    <w:txbxContent>
                      <w:p w14:paraId="40534CE4" w14:textId="77777777" w:rsidR="00EE7865" w:rsidRDefault="00EE7865" w:rsidP="00A23315">
                        <w:pPr>
                          <w:autoSpaceDE w:val="0"/>
                          <w:autoSpaceDN w:val="0"/>
                          <w:adjustRightInd w:val="0"/>
                          <w:rPr>
                            <w:color w:val="000000"/>
                            <w:sz w:val="18"/>
                            <w:szCs w:val="18"/>
                          </w:rPr>
                        </w:pPr>
                        <w:r>
                          <w:rPr>
                            <w:color w:val="000000"/>
                            <w:sz w:val="18"/>
                            <w:szCs w:val="18"/>
                          </w:rPr>
                          <w:t>Mensaje de Presencia</w:t>
                        </w:r>
                      </w:p>
                    </w:txbxContent>
                  </v:textbox>
                </v:shape>
                <v:shape id="Text Box 111" o:spid="_x0000_s1122" type="#_x0000_t202" style="position:absolute;left:7761;top:4199;width:335;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TElMQA&#10;AADcAAAADwAAAGRycy9kb3ducmV2LnhtbERPS2vCQBC+F/oflin0VjcqLSW6iogWqQcfzUFvY3ZM&#10;0mZnw+4a4793C4Xe5uN7znjamVq05HxlWUG/l4Agzq2uuFCQfS1f3kH4gKyxtkwKbuRhOnl8GGOq&#10;7ZV31O5DIWII+xQVlCE0qZQ+L8mg79mGOHJn6wyGCF0htcNrDDe1HCTJmzRYcWwosaF5SfnP/mIU&#10;bM91lujvo28/hos8+wzrjTuclHp+6mYjEIG68C/+c690nD98hd9n4gVyc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0xJTEAAAA3AAAAA8AAAAAAAAAAAAAAAAAmAIAAGRycy9k&#10;b3ducmV2LnhtbFBLBQYAAAAABAAEAPUAAACJAwAAAAA=&#10;" filled="f" fillcolor="#0c9" stroked="f">
                  <v:textbox>
                    <w:txbxContent>
                      <w:p w14:paraId="272256A7" w14:textId="77777777" w:rsidR="00EE7865" w:rsidRDefault="00EE7865" w:rsidP="00A23315">
                        <w:pPr>
                          <w:autoSpaceDE w:val="0"/>
                          <w:autoSpaceDN w:val="0"/>
                          <w:adjustRightInd w:val="0"/>
                          <w:rPr>
                            <w:color w:val="000000"/>
                            <w:sz w:val="16"/>
                            <w:szCs w:val="16"/>
                          </w:rPr>
                        </w:pPr>
                        <w:r>
                          <w:rPr>
                            <w:color w:val="000000"/>
                            <w:sz w:val="16"/>
                            <w:szCs w:val="16"/>
                          </w:rPr>
                          <w:t>t</w:t>
                        </w:r>
                      </w:p>
                    </w:txbxContent>
                  </v:textbox>
                </v:shape>
                <v:shape id="Text Box 112" o:spid="_x0000_s1123" type="#_x0000_t202" style="position:absolute;left:7281;top:4679;width:900;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Za48QA&#10;AADcAAAADwAAAGRycy9kb3ducmV2LnhtbERPTWvCQBC9C/0PyxR6000VRFJXKUWl1EM1zUFv0+yY&#10;pM3Oht1tjP++Kwje5vE+Z77sTSM6cr62rOB5lIAgLqyuuVSQf62HMxA+IGtsLJOCC3lYLh4Gc0y1&#10;PfOeuiyUIoawT1FBFUKbSumLigz6kW2JI3eyzmCI0JVSOzzHcNPIcZJMpcGaY0OFLb1VVPxmf0bB&#10;7tTkif45+m4zWRX5R9h+usO3Uk+P/esLiEB9uItv7ncd50+mcH0mXi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mWuPEAAAA3AAAAA8AAAAAAAAAAAAAAAAAmAIAAGRycy9k&#10;b3ducmV2LnhtbFBLBQYAAAAABAAEAPUAAACJAwAAAAA=&#10;" filled="f" fillcolor="#0c9" stroked="f">
                  <v:textbox>
                    <w:txbxContent>
                      <w:p w14:paraId="524EAD27" w14:textId="77777777" w:rsidR="00EE7865" w:rsidRDefault="00EE7865" w:rsidP="00A23315">
                        <w:pPr>
                          <w:autoSpaceDE w:val="0"/>
                          <w:autoSpaceDN w:val="0"/>
                          <w:adjustRightInd w:val="0"/>
                          <w:rPr>
                            <w:color w:val="000000"/>
                            <w:sz w:val="16"/>
                            <w:szCs w:val="16"/>
                          </w:rPr>
                        </w:pPr>
                        <w:r>
                          <w:rPr>
                            <w:color w:val="000000"/>
                            <w:sz w:val="16"/>
                            <w:szCs w:val="16"/>
                          </w:rPr>
                          <w:t xml:space="preserve">t + 5 </w:t>
                        </w:r>
                        <w:proofErr w:type="spellStart"/>
                        <w:r>
                          <w:rPr>
                            <w:color w:val="000000"/>
                            <w:sz w:val="16"/>
                            <w:szCs w:val="16"/>
                          </w:rPr>
                          <w:t>sg</w:t>
                        </w:r>
                        <w:proofErr w:type="spellEnd"/>
                        <w:r>
                          <w:rPr>
                            <w:color w:val="000000"/>
                            <w:sz w:val="16"/>
                            <w:szCs w:val="16"/>
                          </w:rPr>
                          <w:t>.</w:t>
                        </w:r>
                      </w:p>
                    </w:txbxContent>
                  </v:textbox>
                </v:shape>
                <w10:anchorlock/>
              </v:group>
            </w:pict>
          </mc:Fallback>
        </mc:AlternateContent>
      </w:r>
    </w:p>
    <w:p w14:paraId="2936CD72" w14:textId="77777777" w:rsidR="00A23315" w:rsidRDefault="00A23315" w:rsidP="00A23315">
      <w:pPr>
        <w:ind w:left="284"/>
      </w:pPr>
    </w:p>
    <w:p w14:paraId="3674445D" w14:textId="77777777" w:rsidR="00A23315" w:rsidRDefault="00A23315" w:rsidP="00A23315">
      <w:pPr>
        <w:ind w:left="284"/>
      </w:pPr>
    </w:p>
    <w:p w14:paraId="256F753C" w14:textId="77777777" w:rsidR="00A23315" w:rsidRDefault="00A23315" w:rsidP="00A23315">
      <w:pPr>
        <w:ind w:left="284"/>
      </w:pPr>
    </w:p>
    <w:p w14:paraId="3FF14348" w14:textId="77777777" w:rsidR="00A23315" w:rsidRDefault="00A23315" w:rsidP="00A23315">
      <w:pPr>
        <w:ind w:left="284"/>
      </w:pPr>
    </w:p>
    <w:p w14:paraId="25AEFBBF" w14:textId="77777777" w:rsidR="00A23315" w:rsidRDefault="00A23315" w:rsidP="00A23315">
      <w:pPr>
        <w:ind w:left="284"/>
      </w:pPr>
    </w:p>
    <w:p w14:paraId="44FC9904" w14:textId="77777777" w:rsidR="00A23315" w:rsidRDefault="00A23315" w:rsidP="00A23315">
      <w:pPr>
        <w:ind w:left="284"/>
      </w:pPr>
    </w:p>
    <w:p w14:paraId="54D43B92" w14:textId="3ECB3B74" w:rsidR="00A23315" w:rsidRPr="00270182" w:rsidRDefault="00A23315" w:rsidP="00270182">
      <w:pPr>
        <w:jc w:val="center"/>
        <w:rPr>
          <w:rFonts w:ascii="ENAIRE Titillium Regular" w:hAnsi="ENAIRE Titillium Regular"/>
          <w:b/>
          <w:color w:val="00224C"/>
          <w:sz w:val="20"/>
          <w:szCs w:val="26"/>
        </w:rPr>
      </w:pPr>
      <w:r w:rsidRPr="00270182">
        <w:rPr>
          <w:rFonts w:ascii="ENAIRE Titillium Regular" w:hAnsi="ENAIRE Titillium Regular"/>
          <w:b/>
          <w:color w:val="00224C"/>
          <w:sz w:val="20"/>
          <w:szCs w:val="26"/>
        </w:rPr>
        <w:t xml:space="preserve">Intercambio del mensaje de presencia SACTA </w:t>
      </w:r>
      <w:r w:rsidRPr="00270182">
        <w:rPr>
          <w:rFonts w:ascii="ENAIRE Titillium Regular" w:hAnsi="ENAIRE Titillium Regular"/>
          <w:b/>
          <w:color w:val="00224C"/>
          <w:sz w:val="20"/>
          <w:szCs w:val="26"/>
        </w:rPr>
        <w:sym w:font="Wingdings" w:char="F0E0"/>
      </w:r>
      <w:r w:rsidRPr="00270182">
        <w:rPr>
          <w:rFonts w:ascii="ENAIRE Titillium Regular" w:hAnsi="ENAIRE Titillium Regular"/>
          <w:b/>
          <w:color w:val="00224C"/>
          <w:sz w:val="20"/>
          <w:szCs w:val="26"/>
        </w:rPr>
        <w:t xml:space="preserve"> </w:t>
      </w:r>
      <w:r w:rsidR="00707798">
        <w:rPr>
          <w:rFonts w:ascii="ENAIRE Titillium Regular" w:hAnsi="ENAIRE Titillium Regular"/>
          <w:b/>
          <w:color w:val="00224C"/>
          <w:sz w:val="20"/>
          <w:szCs w:val="26"/>
        </w:rPr>
        <w:t>SCV</w:t>
      </w:r>
    </w:p>
    <w:p w14:paraId="3A2AE574" w14:textId="77777777" w:rsidR="00270182" w:rsidRPr="009236AB" w:rsidRDefault="00270182" w:rsidP="00164295">
      <w:pPr>
        <w:pStyle w:val="Prrafodelista"/>
        <w:numPr>
          <w:ilvl w:val="1"/>
          <w:numId w:val="9"/>
        </w:numPr>
        <w:spacing w:before="240" w:after="0"/>
        <w:contextualSpacing w:val="0"/>
        <w:rPr>
          <w:sz w:val="20"/>
          <w:szCs w:val="20"/>
        </w:rPr>
      </w:pPr>
      <w:r w:rsidRPr="009236AB">
        <w:rPr>
          <w:sz w:val="20"/>
          <w:szCs w:val="20"/>
        </w:rPr>
        <w:t>El contenido del mensaje será el siguien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38"/>
        <w:gridCol w:w="5791"/>
        <w:gridCol w:w="1100"/>
      </w:tblGrid>
      <w:tr w:rsidR="00270182" w14:paraId="12FC3CD8" w14:textId="77777777" w:rsidTr="00270182">
        <w:trPr>
          <w:trHeight w:val="20"/>
          <w:tblHeader/>
        </w:trPr>
        <w:tc>
          <w:tcPr>
            <w:tcW w:w="1422" w:type="pct"/>
            <w:tcBorders>
              <w:bottom w:val="nil"/>
            </w:tcBorders>
            <w:shd w:val="clear" w:color="auto" w:fill="DAEEF3" w:themeFill="accent5" w:themeFillTint="33"/>
          </w:tcPr>
          <w:p w14:paraId="4AD77A70" w14:textId="77777777" w:rsidR="00270182" w:rsidRDefault="00270182" w:rsidP="007235B5">
            <w:pPr>
              <w:spacing w:line="240" w:lineRule="auto"/>
              <w:jc w:val="center"/>
              <w:rPr>
                <w:b/>
                <w:sz w:val="18"/>
              </w:rPr>
            </w:pPr>
            <w:r>
              <w:rPr>
                <w:b/>
                <w:sz w:val="18"/>
              </w:rPr>
              <w:t>CAMPO</w:t>
            </w:r>
          </w:p>
        </w:tc>
        <w:tc>
          <w:tcPr>
            <w:tcW w:w="3007" w:type="pct"/>
            <w:tcBorders>
              <w:bottom w:val="nil"/>
            </w:tcBorders>
            <w:shd w:val="clear" w:color="auto" w:fill="DAEEF3" w:themeFill="accent5" w:themeFillTint="33"/>
          </w:tcPr>
          <w:p w14:paraId="4780F7F9" w14:textId="77777777" w:rsidR="00270182" w:rsidRDefault="00270182" w:rsidP="007235B5">
            <w:pPr>
              <w:spacing w:line="240" w:lineRule="auto"/>
              <w:jc w:val="center"/>
              <w:rPr>
                <w:b/>
                <w:sz w:val="18"/>
              </w:rPr>
            </w:pPr>
            <w:r>
              <w:rPr>
                <w:b/>
                <w:sz w:val="18"/>
              </w:rPr>
              <w:t>CONTENIDO</w:t>
            </w:r>
          </w:p>
        </w:tc>
        <w:tc>
          <w:tcPr>
            <w:tcW w:w="571" w:type="pct"/>
            <w:tcBorders>
              <w:bottom w:val="nil"/>
            </w:tcBorders>
            <w:shd w:val="clear" w:color="auto" w:fill="DAEEF3" w:themeFill="accent5" w:themeFillTint="33"/>
          </w:tcPr>
          <w:p w14:paraId="39B5EAC4" w14:textId="77777777" w:rsidR="00270182" w:rsidRDefault="00270182" w:rsidP="007235B5">
            <w:pPr>
              <w:spacing w:line="240" w:lineRule="auto"/>
              <w:jc w:val="center"/>
              <w:rPr>
                <w:b/>
                <w:sz w:val="18"/>
              </w:rPr>
            </w:pPr>
            <w:r>
              <w:rPr>
                <w:b/>
                <w:sz w:val="18"/>
              </w:rPr>
              <w:t>TAMAÑO</w:t>
            </w:r>
          </w:p>
        </w:tc>
      </w:tr>
      <w:tr w:rsidR="00270182" w14:paraId="7463103A" w14:textId="77777777" w:rsidTr="000C79C4">
        <w:trPr>
          <w:trHeight w:val="20"/>
        </w:trPr>
        <w:tc>
          <w:tcPr>
            <w:tcW w:w="1422" w:type="pct"/>
            <w:shd w:val="clear" w:color="auto" w:fill="F2F2F2" w:themeFill="background1" w:themeFillShade="F2"/>
          </w:tcPr>
          <w:p w14:paraId="71B6E390" w14:textId="77777777" w:rsidR="00270182" w:rsidRDefault="00270182" w:rsidP="007235B5">
            <w:pPr>
              <w:spacing w:line="240" w:lineRule="auto"/>
              <w:rPr>
                <w:sz w:val="18"/>
              </w:rPr>
            </w:pPr>
            <w:r>
              <w:rPr>
                <w:sz w:val="18"/>
              </w:rPr>
              <w:t>DOMINIO ORIGEN</w:t>
            </w:r>
          </w:p>
        </w:tc>
        <w:tc>
          <w:tcPr>
            <w:tcW w:w="3007" w:type="pct"/>
            <w:shd w:val="clear" w:color="auto" w:fill="F2F2F2" w:themeFill="background1" w:themeFillShade="F2"/>
          </w:tcPr>
          <w:p w14:paraId="1044F4E4" w14:textId="6D9FE4BD" w:rsidR="00270182" w:rsidRDefault="00270182" w:rsidP="007235B5">
            <w:pPr>
              <w:spacing w:line="240" w:lineRule="auto"/>
              <w:rPr>
                <w:sz w:val="18"/>
              </w:rPr>
            </w:pPr>
            <w:r>
              <w:rPr>
                <w:sz w:val="18"/>
              </w:rPr>
              <w:t>Número asigna</w:t>
            </w:r>
            <w:r w:rsidR="000C79C4">
              <w:rPr>
                <w:sz w:val="18"/>
              </w:rPr>
              <w:t>do en archivos de configuración SACRA</w:t>
            </w:r>
          </w:p>
          <w:p w14:paraId="40737FC2" w14:textId="77777777" w:rsidR="00270182" w:rsidRDefault="00270182" w:rsidP="007235B5">
            <w:pPr>
              <w:spacing w:line="240" w:lineRule="auto"/>
              <w:rPr>
                <w:sz w:val="18"/>
              </w:rPr>
            </w:pPr>
            <w:r>
              <w:rPr>
                <w:color w:val="3366FF"/>
                <w:sz w:val="18"/>
              </w:rPr>
              <w:t xml:space="preserve"> </w:t>
            </w:r>
            <w:r>
              <w:rPr>
                <w:sz w:val="18"/>
              </w:rPr>
              <w:t xml:space="preserve">“1” (01 </w:t>
            </w:r>
            <w:proofErr w:type="spellStart"/>
            <w:r>
              <w:rPr>
                <w:sz w:val="18"/>
              </w:rPr>
              <w:t>Hex</w:t>
            </w:r>
            <w:proofErr w:type="spellEnd"/>
            <w:r>
              <w:rPr>
                <w:sz w:val="18"/>
              </w:rPr>
              <w:t>.) = OPERACIONAL</w:t>
            </w:r>
          </w:p>
          <w:p w14:paraId="29F90068" w14:textId="77777777" w:rsidR="00270182" w:rsidRDefault="00270182" w:rsidP="007235B5">
            <w:pPr>
              <w:spacing w:line="240" w:lineRule="auto"/>
              <w:rPr>
                <w:sz w:val="18"/>
              </w:rPr>
            </w:pPr>
            <w:r>
              <w:rPr>
                <w:sz w:val="18"/>
              </w:rPr>
              <w:t xml:space="preserve"> “2” (02 </w:t>
            </w:r>
            <w:proofErr w:type="spellStart"/>
            <w:r>
              <w:rPr>
                <w:sz w:val="18"/>
              </w:rPr>
              <w:t>Hex</w:t>
            </w:r>
            <w:proofErr w:type="spellEnd"/>
            <w:r>
              <w:rPr>
                <w:sz w:val="18"/>
              </w:rPr>
              <w:t>.) = SIMULACION</w:t>
            </w:r>
          </w:p>
        </w:tc>
        <w:tc>
          <w:tcPr>
            <w:tcW w:w="571" w:type="pct"/>
            <w:shd w:val="clear" w:color="auto" w:fill="F2F2F2" w:themeFill="background1" w:themeFillShade="F2"/>
          </w:tcPr>
          <w:p w14:paraId="509161D5" w14:textId="77777777" w:rsidR="00270182" w:rsidRDefault="00270182" w:rsidP="007235B5">
            <w:pPr>
              <w:spacing w:line="240" w:lineRule="auto"/>
              <w:rPr>
                <w:sz w:val="18"/>
              </w:rPr>
            </w:pPr>
            <w:r>
              <w:rPr>
                <w:sz w:val="18"/>
              </w:rPr>
              <w:t>1 byte</w:t>
            </w:r>
          </w:p>
        </w:tc>
      </w:tr>
      <w:tr w:rsidR="00270182" w14:paraId="63D1624F" w14:textId="77777777" w:rsidTr="000C79C4">
        <w:trPr>
          <w:trHeight w:val="20"/>
        </w:trPr>
        <w:tc>
          <w:tcPr>
            <w:tcW w:w="1422" w:type="pct"/>
            <w:shd w:val="clear" w:color="auto" w:fill="F2F2F2" w:themeFill="background1" w:themeFillShade="F2"/>
          </w:tcPr>
          <w:p w14:paraId="177277D6" w14:textId="77777777" w:rsidR="00270182" w:rsidRDefault="00270182" w:rsidP="007235B5">
            <w:pPr>
              <w:spacing w:line="240" w:lineRule="auto"/>
              <w:rPr>
                <w:sz w:val="18"/>
              </w:rPr>
            </w:pPr>
            <w:r>
              <w:rPr>
                <w:sz w:val="18"/>
              </w:rPr>
              <w:t>CENTRO ORIGEN</w:t>
            </w:r>
          </w:p>
        </w:tc>
        <w:tc>
          <w:tcPr>
            <w:tcW w:w="3007" w:type="pct"/>
            <w:shd w:val="clear" w:color="auto" w:fill="F2F2F2" w:themeFill="background1" w:themeFillShade="F2"/>
          </w:tcPr>
          <w:p w14:paraId="1D6BFC79" w14:textId="29A0839D" w:rsidR="00270182" w:rsidRDefault="00270182" w:rsidP="007235B5">
            <w:pPr>
              <w:spacing w:line="240" w:lineRule="auto"/>
              <w:rPr>
                <w:sz w:val="18"/>
              </w:rPr>
            </w:pPr>
            <w:r>
              <w:rPr>
                <w:sz w:val="18"/>
              </w:rPr>
              <w:t>Número asignado en archivos de configuración</w:t>
            </w:r>
            <w:r w:rsidR="000C79C4">
              <w:rPr>
                <w:sz w:val="18"/>
              </w:rPr>
              <w:t xml:space="preserve"> SACTA</w:t>
            </w:r>
          </w:p>
        </w:tc>
        <w:tc>
          <w:tcPr>
            <w:tcW w:w="571" w:type="pct"/>
            <w:shd w:val="clear" w:color="auto" w:fill="F2F2F2" w:themeFill="background1" w:themeFillShade="F2"/>
          </w:tcPr>
          <w:p w14:paraId="52C17C7B" w14:textId="77777777" w:rsidR="00270182" w:rsidRDefault="00270182" w:rsidP="007235B5">
            <w:pPr>
              <w:spacing w:line="240" w:lineRule="auto"/>
              <w:rPr>
                <w:sz w:val="18"/>
              </w:rPr>
            </w:pPr>
            <w:r>
              <w:rPr>
                <w:sz w:val="18"/>
              </w:rPr>
              <w:t>1 byte</w:t>
            </w:r>
          </w:p>
        </w:tc>
      </w:tr>
      <w:tr w:rsidR="003C28F3" w14:paraId="7E99E5DC" w14:textId="77777777" w:rsidTr="007E2252">
        <w:trPr>
          <w:trHeight w:val="20"/>
        </w:trPr>
        <w:tc>
          <w:tcPr>
            <w:tcW w:w="1422" w:type="pct"/>
            <w:shd w:val="clear" w:color="auto" w:fill="F2F2F2" w:themeFill="background1" w:themeFillShade="F2"/>
          </w:tcPr>
          <w:p w14:paraId="72B5528E" w14:textId="77777777" w:rsidR="003C28F3" w:rsidRDefault="003C28F3" w:rsidP="003C28F3">
            <w:pPr>
              <w:spacing w:line="240" w:lineRule="auto"/>
              <w:rPr>
                <w:sz w:val="18"/>
              </w:rPr>
            </w:pPr>
            <w:r>
              <w:rPr>
                <w:sz w:val="18"/>
              </w:rPr>
              <w:t>USUARIO ORIGEN</w:t>
            </w:r>
          </w:p>
        </w:tc>
        <w:tc>
          <w:tcPr>
            <w:tcW w:w="3007" w:type="pct"/>
            <w:shd w:val="clear" w:color="auto" w:fill="F2F2F2" w:themeFill="background1" w:themeFillShade="F2"/>
            <w:vAlign w:val="center"/>
          </w:tcPr>
          <w:p w14:paraId="312CF3F8" w14:textId="0C3CE185" w:rsidR="003C28F3" w:rsidRDefault="003C28F3" w:rsidP="003C28F3">
            <w:pPr>
              <w:pStyle w:val="Encabezado"/>
              <w:rPr>
                <w:sz w:val="18"/>
              </w:rPr>
            </w:pPr>
            <w:r>
              <w:rPr>
                <w:sz w:val="18"/>
              </w:rPr>
              <w:t>SPV_PSI1, … SPV</w:t>
            </w:r>
            <w:r w:rsidRPr="003F7548">
              <w:rPr>
                <w:sz w:val="18"/>
              </w:rPr>
              <w:t>_PSI8 (</w:t>
            </w:r>
            <w:r>
              <w:rPr>
                <w:sz w:val="18"/>
              </w:rPr>
              <w:t>Número asignado en archivos de configuración SACTA</w:t>
            </w:r>
            <w:r w:rsidRPr="003F7548">
              <w:rPr>
                <w:sz w:val="18"/>
              </w:rPr>
              <w:t>)</w:t>
            </w:r>
          </w:p>
        </w:tc>
        <w:tc>
          <w:tcPr>
            <w:tcW w:w="571" w:type="pct"/>
            <w:shd w:val="clear" w:color="auto" w:fill="F2F2F2" w:themeFill="background1" w:themeFillShade="F2"/>
          </w:tcPr>
          <w:p w14:paraId="2498379A" w14:textId="77777777" w:rsidR="003C28F3" w:rsidRDefault="003C28F3" w:rsidP="003C28F3">
            <w:pPr>
              <w:spacing w:line="240" w:lineRule="auto"/>
              <w:rPr>
                <w:sz w:val="18"/>
              </w:rPr>
            </w:pPr>
            <w:r>
              <w:rPr>
                <w:sz w:val="18"/>
              </w:rPr>
              <w:t>2 bytes</w:t>
            </w:r>
          </w:p>
        </w:tc>
      </w:tr>
      <w:tr w:rsidR="00270182" w14:paraId="7C2EF56B" w14:textId="77777777" w:rsidTr="000C79C4">
        <w:trPr>
          <w:trHeight w:val="20"/>
        </w:trPr>
        <w:tc>
          <w:tcPr>
            <w:tcW w:w="1422" w:type="pct"/>
            <w:shd w:val="clear" w:color="auto" w:fill="F2F2F2" w:themeFill="background1" w:themeFillShade="F2"/>
          </w:tcPr>
          <w:p w14:paraId="71141DBB" w14:textId="77777777" w:rsidR="00270182" w:rsidRDefault="00270182" w:rsidP="007235B5">
            <w:pPr>
              <w:spacing w:line="240" w:lineRule="auto"/>
              <w:rPr>
                <w:sz w:val="18"/>
              </w:rPr>
            </w:pPr>
            <w:r>
              <w:rPr>
                <w:sz w:val="18"/>
              </w:rPr>
              <w:t>DOMINIO DESTINO</w:t>
            </w:r>
          </w:p>
        </w:tc>
        <w:tc>
          <w:tcPr>
            <w:tcW w:w="3007" w:type="pct"/>
            <w:shd w:val="clear" w:color="auto" w:fill="F2F2F2" w:themeFill="background1" w:themeFillShade="F2"/>
          </w:tcPr>
          <w:p w14:paraId="2BC59608" w14:textId="5C96BC44" w:rsidR="00270182" w:rsidRDefault="00270182" w:rsidP="007235B5">
            <w:pPr>
              <w:spacing w:line="240" w:lineRule="auto"/>
              <w:rPr>
                <w:sz w:val="18"/>
              </w:rPr>
            </w:pPr>
            <w:r>
              <w:rPr>
                <w:sz w:val="18"/>
              </w:rPr>
              <w:t>Número asignado en archivos de configuración</w:t>
            </w:r>
            <w:r w:rsidR="000C79C4">
              <w:rPr>
                <w:sz w:val="18"/>
              </w:rPr>
              <w:t xml:space="preserve"> SACTA</w:t>
            </w:r>
            <w:r>
              <w:rPr>
                <w:sz w:val="18"/>
              </w:rPr>
              <w:t>.</w:t>
            </w:r>
          </w:p>
          <w:p w14:paraId="56197790" w14:textId="77777777" w:rsidR="00270182" w:rsidRDefault="00270182" w:rsidP="007235B5">
            <w:pPr>
              <w:spacing w:line="240" w:lineRule="auto"/>
              <w:rPr>
                <w:sz w:val="18"/>
              </w:rPr>
            </w:pPr>
            <w:r>
              <w:rPr>
                <w:sz w:val="18"/>
              </w:rPr>
              <w:t xml:space="preserve">“1” (01 </w:t>
            </w:r>
            <w:proofErr w:type="spellStart"/>
            <w:r>
              <w:rPr>
                <w:sz w:val="18"/>
              </w:rPr>
              <w:t>Hex</w:t>
            </w:r>
            <w:proofErr w:type="spellEnd"/>
            <w:r>
              <w:rPr>
                <w:sz w:val="18"/>
              </w:rPr>
              <w:t>.) = OPERACIONAL</w:t>
            </w:r>
          </w:p>
          <w:p w14:paraId="2A0CB42B" w14:textId="77777777" w:rsidR="00270182" w:rsidRDefault="00270182" w:rsidP="007235B5">
            <w:pPr>
              <w:spacing w:line="240" w:lineRule="auto"/>
              <w:rPr>
                <w:sz w:val="18"/>
              </w:rPr>
            </w:pPr>
            <w:r>
              <w:rPr>
                <w:sz w:val="18"/>
              </w:rPr>
              <w:t xml:space="preserve"> “2” (02 </w:t>
            </w:r>
            <w:proofErr w:type="spellStart"/>
            <w:r>
              <w:rPr>
                <w:sz w:val="18"/>
              </w:rPr>
              <w:t>Hex</w:t>
            </w:r>
            <w:proofErr w:type="spellEnd"/>
            <w:r>
              <w:rPr>
                <w:sz w:val="18"/>
              </w:rPr>
              <w:t>.) = SIMULACION</w:t>
            </w:r>
          </w:p>
        </w:tc>
        <w:tc>
          <w:tcPr>
            <w:tcW w:w="571" w:type="pct"/>
            <w:shd w:val="clear" w:color="auto" w:fill="F2F2F2" w:themeFill="background1" w:themeFillShade="F2"/>
          </w:tcPr>
          <w:p w14:paraId="44689BD4" w14:textId="77777777" w:rsidR="00270182" w:rsidRDefault="00270182" w:rsidP="007235B5">
            <w:pPr>
              <w:spacing w:line="240" w:lineRule="auto"/>
              <w:rPr>
                <w:sz w:val="18"/>
              </w:rPr>
            </w:pPr>
            <w:r>
              <w:rPr>
                <w:sz w:val="18"/>
              </w:rPr>
              <w:t>1 byte</w:t>
            </w:r>
          </w:p>
        </w:tc>
      </w:tr>
      <w:tr w:rsidR="00270182" w14:paraId="20F2FDA7" w14:textId="77777777" w:rsidTr="000C79C4">
        <w:trPr>
          <w:trHeight w:val="20"/>
        </w:trPr>
        <w:tc>
          <w:tcPr>
            <w:tcW w:w="1422" w:type="pct"/>
            <w:shd w:val="clear" w:color="auto" w:fill="F2F2F2" w:themeFill="background1" w:themeFillShade="F2"/>
          </w:tcPr>
          <w:p w14:paraId="308A0F2B" w14:textId="77777777" w:rsidR="00270182" w:rsidRDefault="00270182" w:rsidP="007235B5">
            <w:pPr>
              <w:spacing w:line="240" w:lineRule="auto"/>
              <w:rPr>
                <w:sz w:val="18"/>
              </w:rPr>
            </w:pPr>
            <w:r>
              <w:rPr>
                <w:sz w:val="18"/>
              </w:rPr>
              <w:t>CENTRO DESTINO</w:t>
            </w:r>
          </w:p>
        </w:tc>
        <w:tc>
          <w:tcPr>
            <w:tcW w:w="3007" w:type="pct"/>
            <w:shd w:val="clear" w:color="auto" w:fill="F2F2F2" w:themeFill="background1" w:themeFillShade="F2"/>
          </w:tcPr>
          <w:p w14:paraId="3B74C3DB" w14:textId="6CAD8C7F" w:rsidR="00270182" w:rsidRDefault="00270182" w:rsidP="007235B5">
            <w:pPr>
              <w:spacing w:line="240" w:lineRule="auto"/>
              <w:rPr>
                <w:sz w:val="18"/>
              </w:rPr>
            </w:pPr>
            <w:r>
              <w:rPr>
                <w:sz w:val="18"/>
              </w:rPr>
              <w:t xml:space="preserve">Número asignado en archivos de configuración </w:t>
            </w:r>
            <w:r w:rsidR="000C79C4">
              <w:rPr>
                <w:sz w:val="18"/>
              </w:rPr>
              <w:t>SACTA</w:t>
            </w:r>
          </w:p>
        </w:tc>
        <w:tc>
          <w:tcPr>
            <w:tcW w:w="571" w:type="pct"/>
            <w:shd w:val="clear" w:color="auto" w:fill="F2F2F2" w:themeFill="background1" w:themeFillShade="F2"/>
          </w:tcPr>
          <w:p w14:paraId="098A7D3B" w14:textId="77777777" w:rsidR="00270182" w:rsidRDefault="00270182" w:rsidP="007235B5">
            <w:pPr>
              <w:spacing w:line="240" w:lineRule="auto"/>
              <w:rPr>
                <w:sz w:val="18"/>
              </w:rPr>
            </w:pPr>
            <w:r>
              <w:rPr>
                <w:sz w:val="18"/>
              </w:rPr>
              <w:t>1 byte</w:t>
            </w:r>
          </w:p>
        </w:tc>
      </w:tr>
      <w:tr w:rsidR="00270182" w14:paraId="6E1D8CE3" w14:textId="77777777" w:rsidTr="000C79C4">
        <w:trPr>
          <w:trHeight w:val="20"/>
        </w:trPr>
        <w:tc>
          <w:tcPr>
            <w:tcW w:w="1422" w:type="pct"/>
            <w:shd w:val="clear" w:color="auto" w:fill="F2F2F2" w:themeFill="background1" w:themeFillShade="F2"/>
          </w:tcPr>
          <w:p w14:paraId="24F9B282" w14:textId="77777777" w:rsidR="00270182" w:rsidRDefault="00270182" w:rsidP="007235B5">
            <w:pPr>
              <w:spacing w:line="240" w:lineRule="auto"/>
              <w:rPr>
                <w:sz w:val="18"/>
              </w:rPr>
            </w:pPr>
            <w:r>
              <w:rPr>
                <w:sz w:val="18"/>
              </w:rPr>
              <w:t>USUARIO DESTINO</w:t>
            </w:r>
          </w:p>
        </w:tc>
        <w:tc>
          <w:tcPr>
            <w:tcW w:w="3007" w:type="pct"/>
            <w:shd w:val="clear" w:color="auto" w:fill="F2F2F2" w:themeFill="background1" w:themeFillShade="F2"/>
          </w:tcPr>
          <w:p w14:paraId="1A41D99B" w14:textId="68CD7B9D" w:rsidR="00270182" w:rsidRPr="00BA4097" w:rsidRDefault="00613C99" w:rsidP="007235B5">
            <w:pPr>
              <w:pStyle w:val="Encabezado"/>
              <w:tabs>
                <w:tab w:val="clear" w:pos="4252"/>
                <w:tab w:val="clear" w:pos="8504"/>
              </w:tabs>
              <w:rPr>
                <w:sz w:val="18"/>
              </w:rPr>
            </w:pPr>
            <w:r>
              <w:rPr>
                <w:sz w:val="18"/>
              </w:rPr>
              <w:t>SCV1, SCV2, SCV 3, SCV 4 o SCV 5</w:t>
            </w:r>
          </w:p>
        </w:tc>
        <w:tc>
          <w:tcPr>
            <w:tcW w:w="571" w:type="pct"/>
            <w:shd w:val="clear" w:color="auto" w:fill="F2F2F2" w:themeFill="background1" w:themeFillShade="F2"/>
          </w:tcPr>
          <w:p w14:paraId="6B45C182" w14:textId="77777777" w:rsidR="00270182" w:rsidRDefault="00270182" w:rsidP="007235B5">
            <w:pPr>
              <w:spacing w:line="240" w:lineRule="auto"/>
              <w:rPr>
                <w:sz w:val="18"/>
              </w:rPr>
            </w:pPr>
            <w:r>
              <w:rPr>
                <w:sz w:val="18"/>
              </w:rPr>
              <w:t>2 bytes</w:t>
            </w:r>
          </w:p>
        </w:tc>
      </w:tr>
      <w:tr w:rsidR="00270182" w14:paraId="78660DA3" w14:textId="77777777" w:rsidTr="000C79C4">
        <w:trPr>
          <w:trHeight w:val="20"/>
        </w:trPr>
        <w:tc>
          <w:tcPr>
            <w:tcW w:w="1422" w:type="pct"/>
            <w:shd w:val="clear" w:color="auto" w:fill="F2F2F2" w:themeFill="background1" w:themeFillShade="F2"/>
          </w:tcPr>
          <w:p w14:paraId="7EB2D99F" w14:textId="77777777" w:rsidR="00270182" w:rsidRDefault="00270182" w:rsidP="007235B5">
            <w:pPr>
              <w:spacing w:line="240" w:lineRule="auto"/>
              <w:rPr>
                <w:sz w:val="18"/>
              </w:rPr>
            </w:pPr>
            <w:r>
              <w:rPr>
                <w:sz w:val="18"/>
              </w:rPr>
              <w:t>SESIÓN</w:t>
            </w:r>
          </w:p>
        </w:tc>
        <w:tc>
          <w:tcPr>
            <w:tcW w:w="3007" w:type="pct"/>
            <w:shd w:val="clear" w:color="auto" w:fill="F2F2F2" w:themeFill="background1" w:themeFillShade="F2"/>
          </w:tcPr>
          <w:p w14:paraId="2E539E07" w14:textId="77777777" w:rsidR="00270182" w:rsidRDefault="00270182" w:rsidP="007235B5">
            <w:pPr>
              <w:spacing w:line="240" w:lineRule="auto"/>
              <w:rPr>
                <w:sz w:val="18"/>
              </w:rPr>
            </w:pPr>
            <w:r>
              <w:rPr>
                <w:sz w:val="18"/>
              </w:rPr>
              <w:t>0</w:t>
            </w:r>
          </w:p>
        </w:tc>
        <w:tc>
          <w:tcPr>
            <w:tcW w:w="571" w:type="pct"/>
            <w:shd w:val="clear" w:color="auto" w:fill="F2F2F2" w:themeFill="background1" w:themeFillShade="F2"/>
          </w:tcPr>
          <w:p w14:paraId="58E2305C" w14:textId="77777777" w:rsidR="00270182" w:rsidRDefault="00270182" w:rsidP="007235B5">
            <w:pPr>
              <w:spacing w:line="240" w:lineRule="auto"/>
              <w:rPr>
                <w:sz w:val="18"/>
              </w:rPr>
            </w:pPr>
            <w:r>
              <w:rPr>
                <w:sz w:val="18"/>
              </w:rPr>
              <w:t>2 bytes</w:t>
            </w:r>
          </w:p>
        </w:tc>
      </w:tr>
      <w:tr w:rsidR="00270182" w14:paraId="4C742E7C" w14:textId="77777777" w:rsidTr="000C79C4">
        <w:trPr>
          <w:trHeight w:val="20"/>
        </w:trPr>
        <w:tc>
          <w:tcPr>
            <w:tcW w:w="1422" w:type="pct"/>
            <w:shd w:val="clear" w:color="auto" w:fill="F2F2F2" w:themeFill="background1" w:themeFillShade="F2"/>
          </w:tcPr>
          <w:p w14:paraId="7E262CB5" w14:textId="77777777" w:rsidR="00270182" w:rsidRPr="00BA4097" w:rsidRDefault="00270182" w:rsidP="007235B5">
            <w:pPr>
              <w:spacing w:line="240" w:lineRule="auto"/>
              <w:rPr>
                <w:b/>
                <w:sz w:val="18"/>
              </w:rPr>
            </w:pPr>
            <w:r w:rsidRPr="00BA4097">
              <w:rPr>
                <w:b/>
                <w:sz w:val="18"/>
              </w:rPr>
              <w:t>TIPO DE MENSAJE</w:t>
            </w:r>
          </w:p>
        </w:tc>
        <w:tc>
          <w:tcPr>
            <w:tcW w:w="3007" w:type="pct"/>
            <w:shd w:val="clear" w:color="auto" w:fill="F2F2F2" w:themeFill="background1" w:themeFillShade="F2"/>
          </w:tcPr>
          <w:p w14:paraId="198E1DC2" w14:textId="676BC17C" w:rsidR="00270182" w:rsidRPr="005D4446" w:rsidRDefault="004F7219" w:rsidP="004F7219">
            <w:pPr>
              <w:spacing w:after="0" w:line="240" w:lineRule="auto"/>
              <w:rPr>
                <w:b/>
                <w:sz w:val="18"/>
              </w:rPr>
            </w:pPr>
            <w:r w:rsidRPr="005D4446">
              <w:rPr>
                <w:b/>
                <w:sz w:val="18"/>
              </w:rPr>
              <w:t xml:space="preserve">1530” (05 FA </w:t>
            </w:r>
            <w:proofErr w:type="spellStart"/>
            <w:r w:rsidRPr="005D4446">
              <w:rPr>
                <w:b/>
                <w:sz w:val="18"/>
              </w:rPr>
              <w:t>Hex</w:t>
            </w:r>
            <w:proofErr w:type="spellEnd"/>
            <w:r w:rsidRPr="005D4446">
              <w:rPr>
                <w:b/>
                <w:sz w:val="18"/>
              </w:rPr>
              <w:t xml:space="preserve">)  </w:t>
            </w:r>
            <w:r w:rsidR="00270182" w:rsidRPr="005D4446">
              <w:rPr>
                <w:b/>
                <w:sz w:val="18"/>
              </w:rPr>
              <w:t xml:space="preserve">= </w:t>
            </w:r>
            <w:r w:rsidR="00A510C4" w:rsidRPr="005D4446">
              <w:rPr>
                <w:b/>
                <w:sz w:val="18"/>
              </w:rPr>
              <w:t xml:space="preserve">SACTA </w:t>
            </w:r>
            <w:r w:rsidR="003F7548" w:rsidRPr="005D4446">
              <w:rPr>
                <w:b/>
                <w:sz w:val="18"/>
              </w:rPr>
              <w:t>Mensaje de Presencia</w:t>
            </w:r>
          </w:p>
        </w:tc>
        <w:tc>
          <w:tcPr>
            <w:tcW w:w="571" w:type="pct"/>
            <w:shd w:val="clear" w:color="auto" w:fill="F2F2F2" w:themeFill="background1" w:themeFillShade="F2"/>
          </w:tcPr>
          <w:p w14:paraId="7C1854A5" w14:textId="77777777" w:rsidR="00270182" w:rsidRDefault="00270182" w:rsidP="007235B5">
            <w:pPr>
              <w:spacing w:line="240" w:lineRule="auto"/>
              <w:rPr>
                <w:sz w:val="18"/>
              </w:rPr>
            </w:pPr>
            <w:r>
              <w:rPr>
                <w:sz w:val="18"/>
              </w:rPr>
              <w:t>2 bytes</w:t>
            </w:r>
          </w:p>
        </w:tc>
      </w:tr>
      <w:tr w:rsidR="00270182" w14:paraId="3CA4BA31" w14:textId="77777777" w:rsidTr="000C79C4">
        <w:trPr>
          <w:trHeight w:val="20"/>
        </w:trPr>
        <w:tc>
          <w:tcPr>
            <w:tcW w:w="1422" w:type="pct"/>
            <w:shd w:val="clear" w:color="auto" w:fill="F2F2F2" w:themeFill="background1" w:themeFillShade="F2"/>
          </w:tcPr>
          <w:p w14:paraId="20281E4B" w14:textId="77777777" w:rsidR="00270182" w:rsidRDefault="00270182" w:rsidP="007235B5">
            <w:pPr>
              <w:spacing w:line="240" w:lineRule="auto"/>
              <w:rPr>
                <w:sz w:val="18"/>
              </w:rPr>
            </w:pPr>
            <w:r>
              <w:rPr>
                <w:sz w:val="18"/>
              </w:rPr>
              <w:t>OPCIÓN DE SECUENCIA</w:t>
            </w:r>
          </w:p>
        </w:tc>
        <w:tc>
          <w:tcPr>
            <w:tcW w:w="3007" w:type="pct"/>
            <w:shd w:val="clear" w:color="auto" w:fill="F2F2F2" w:themeFill="background1" w:themeFillShade="F2"/>
          </w:tcPr>
          <w:p w14:paraId="3E1EF585" w14:textId="77777777" w:rsidR="00270182" w:rsidRDefault="00270182" w:rsidP="007235B5">
            <w:pPr>
              <w:pStyle w:val="Encabezado"/>
              <w:tabs>
                <w:tab w:val="clear" w:pos="4252"/>
                <w:tab w:val="clear" w:pos="8504"/>
              </w:tabs>
              <w:rPr>
                <w:sz w:val="18"/>
              </w:rPr>
            </w:pPr>
            <w:r>
              <w:rPr>
                <w:sz w:val="18"/>
              </w:rPr>
              <w:t>“000” = Mensaje de datos</w:t>
            </w:r>
          </w:p>
        </w:tc>
        <w:tc>
          <w:tcPr>
            <w:tcW w:w="571" w:type="pct"/>
            <w:shd w:val="clear" w:color="auto" w:fill="F2F2F2" w:themeFill="background1" w:themeFillShade="F2"/>
          </w:tcPr>
          <w:p w14:paraId="44BDB3BA" w14:textId="77777777" w:rsidR="00270182" w:rsidRDefault="00270182" w:rsidP="007235B5">
            <w:pPr>
              <w:spacing w:line="240" w:lineRule="auto"/>
              <w:rPr>
                <w:sz w:val="18"/>
              </w:rPr>
            </w:pPr>
            <w:r>
              <w:rPr>
                <w:sz w:val="18"/>
              </w:rPr>
              <w:t>3 bits</w:t>
            </w:r>
          </w:p>
        </w:tc>
      </w:tr>
      <w:tr w:rsidR="00270182" w14:paraId="5FB9CFDE" w14:textId="77777777" w:rsidTr="000C79C4">
        <w:trPr>
          <w:trHeight w:val="20"/>
        </w:trPr>
        <w:tc>
          <w:tcPr>
            <w:tcW w:w="1422" w:type="pct"/>
            <w:shd w:val="clear" w:color="auto" w:fill="F2F2F2" w:themeFill="background1" w:themeFillShade="F2"/>
          </w:tcPr>
          <w:p w14:paraId="1687B88E" w14:textId="77777777" w:rsidR="00270182" w:rsidRDefault="00270182" w:rsidP="007235B5">
            <w:pPr>
              <w:spacing w:line="240" w:lineRule="auto"/>
              <w:rPr>
                <w:sz w:val="18"/>
              </w:rPr>
            </w:pPr>
            <w:r>
              <w:rPr>
                <w:sz w:val="18"/>
              </w:rPr>
              <w:t>NÚMERO DE SECUENCIA</w:t>
            </w:r>
          </w:p>
        </w:tc>
        <w:tc>
          <w:tcPr>
            <w:tcW w:w="3007" w:type="pct"/>
            <w:shd w:val="clear" w:color="auto" w:fill="F2F2F2" w:themeFill="background1" w:themeFillShade="F2"/>
          </w:tcPr>
          <w:p w14:paraId="6FBFCF63" w14:textId="77777777" w:rsidR="00270182" w:rsidRDefault="00270182" w:rsidP="007235B5">
            <w:pPr>
              <w:spacing w:line="240" w:lineRule="auto"/>
              <w:rPr>
                <w:sz w:val="18"/>
              </w:rPr>
            </w:pPr>
            <w:r>
              <w:rPr>
                <w:sz w:val="18"/>
              </w:rPr>
              <w:t>Número puesto por el proceso de comunicaciones en origen, en función del usuario origen y del usuario destino (secuencia 0..287)</w:t>
            </w:r>
          </w:p>
        </w:tc>
        <w:tc>
          <w:tcPr>
            <w:tcW w:w="571" w:type="pct"/>
            <w:shd w:val="clear" w:color="auto" w:fill="F2F2F2" w:themeFill="background1" w:themeFillShade="F2"/>
          </w:tcPr>
          <w:p w14:paraId="2C8404D3" w14:textId="77777777" w:rsidR="00270182" w:rsidRDefault="00270182" w:rsidP="007235B5">
            <w:pPr>
              <w:spacing w:line="240" w:lineRule="auto"/>
              <w:rPr>
                <w:sz w:val="18"/>
              </w:rPr>
            </w:pPr>
            <w:r>
              <w:rPr>
                <w:sz w:val="18"/>
              </w:rPr>
              <w:t>13 bits</w:t>
            </w:r>
          </w:p>
        </w:tc>
      </w:tr>
      <w:tr w:rsidR="00270182" w14:paraId="5006947B" w14:textId="77777777" w:rsidTr="000C79C4">
        <w:trPr>
          <w:trHeight w:val="20"/>
        </w:trPr>
        <w:tc>
          <w:tcPr>
            <w:tcW w:w="1422" w:type="pct"/>
            <w:shd w:val="clear" w:color="auto" w:fill="F2F2F2" w:themeFill="background1" w:themeFillShade="F2"/>
          </w:tcPr>
          <w:p w14:paraId="766860D8" w14:textId="77777777" w:rsidR="00270182" w:rsidRDefault="00270182" w:rsidP="007235B5">
            <w:pPr>
              <w:spacing w:line="240" w:lineRule="auto"/>
              <w:rPr>
                <w:sz w:val="18"/>
              </w:rPr>
            </w:pPr>
            <w:r>
              <w:rPr>
                <w:sz w:val="18"/>
              </w:rPr>
              <w:t>LONGITUD</w:t>
            </w:r>
          </w:p>
        </w:tc>
        <w:tc>
          <w:tcPr>
            <w:tcW w:w="3007" w:type="pct"/>
            <w:shd w:val="clear" w:color="auto" w:fill="F2F2F2" w:themeFill="background1" w:themeFillShade="F2"/>
          </w:tcPr>
          <w:p w14:paraId="1D583F93" w14:textId="77777777" w:rsidR="00270182" w:rsidRDefault="00270182" w:rsidP="007235B5">
            <w:pPr>
              <w:spacing w:line="240" w:lineRule="auto"/>
              <w:rPr>
                <w:sz w:val="18"/>
              </w:rPr>
            </w:pPr>
            <w:r>
              <w:rPr>
                <w:sz w:val="18"/>
              </w:rPr>
              <w:t>11</w:t>
            </w:r>
          </w:p>
        </w:tc>
        <w:tc>
          <w:tcPr>
            <w:tcW w:w="571" w:type="pct"/>
            <w:shd w:val="clear" w:color="auto" w:fill="F2F2F2" w:themeFill="background1" w:themeFillShade="F2"/>
          </w:tcPr>
          <w:p w14:paraId="5D8B9CAE" w14:textId="77777777" w:rsidR="00270182" w:rsidRDefault="00270182" w:rsidP="007235B5">
            <w:pPr>
              <w:spacing w:line="240" w:lineRule="auto"/>
              <w:rPr>
                <w:sz w:val="18"/>
              </w:rPr>
            </w:pPr>
            <w:r>
              <w:rPr>
                <w:sz w:val="18"/>
              </w:rPr>
              <w:t>2 bytes</w:t>
            </w:r>
          </w:p>
        </w:tc>
      </w:tr>
      <w:tr w:rsidR="00270182" w14:paraId="69182BCD" w14:textId="77777777" w:rsidTr="000C79C4">
        <w:trPr>
          <w:trHeight w:val="20"/>
        </w:trPr>
        <w:tc>
          <w:tcPr>
            <w:tcW w:w="1422" w:type="pct"/>
            <w:shd w:val="clear" w:color="auto" w:fill="F2F2F2" w:themeFill="background1" w:themeFillShade="F2"/>
          </w:tcPr>
          <w:p w14:paraId="277B0149" w14:textId="77777777" w:rsidR="00270182" w:rsidRDefault="00270182" w:rsidP="007235B5">
            <w:pPr>
              <w:spacing w:line="240" w:lineRule="auto"/>
              <w:rPr>
                <w:sz w:val="18"/>
              </w:rPr>
            </w:pPr>
            <w:r>
              <w:rPr>
                <w:sz w:val="18"/>
              </w:rPr>
              <w:t>HORA</w:t>
            </w:r>
          </w:p>
        </w:tc>
        <w:tc>
          <w:tcPr>
            <w:tcW w:w="3007" w:type="pct"/>
            <w:shd w:val="clear" w:color="auto" w:fill="F2F2F2" w:themeFill="background1" w:themeFillShade="F2"/>
          </w:tcPr>
          <w:p w14:paraId="34ED15C0" w14:textId="77777777" w:rsidR="00270182" w:rsidRDefault="00270182" w:rsidP="007235B5">
            <w:pPr>
              <w:spacing w:line="240" w:lineRule="auto"/>
              <w:rPr>
                <w:sz w:val="18"/>
              </w:rPr>
            </w:pPr>
            <w:r>
              <w:rPr>
                <w:sz w:val="18"/>
              </w:rPr>
              <w:t>Hora UNÍX del mensaje (número de segundos transcurridos desde el 1 de enero de 1970)</w:t>
            </w:r>
          </w:p>
        </w:tc>
        <w:tc>
          <w:tcPr>
            <w:tcW w:w="571" w:type="pct"/>
            <w:shd w:val="clear" w:color="auto" w:fill="F2F2F2" w:themeFill="background1" w:themeFillShade="F2"/>
          </w:tcPr>
          <w:p w14:paraId="0668447D" w14:textId="77777777" w:rsidR="00270182" w:rsidRDefault="00270182" w:rsidP="007235B5">
            <w:pPr>
              <w:spacing w:line="240" w:lineRule="auto"/>
              <w:rPr>
                <w:sz w:val="18"/>
              </w:rPr>
            </w:pPr>
            <w:r>
              <w:rPr>
                <w:sz w:val="18"/>
              </w:rPr>
              <w:t>4 bytes</w:t>
            </w:r>
          </w:p>
        </w:tc>
      </w:tr>
      <w:tr w:rsidR="000C79C4" w14:paraId="4DB63BEF" w14:textId="77777777" w:rsidTr="007235B5">
        <w:trPr>
          <w:trHeight w:val="20"/>
        </w:trPr>
        <w:tc>
          <w:tcPr>
            <w:tcW w:w="1422" w:type="pct"/>
            <w:shd w:val="clear" w:color="auto" w:fill="FFFFFF" w:themeFill="background1"/>
          </w:tcPr>
          <w:p w14:paraId="5F5540BF" w14:textId="72AEBB6E" w:rsidR="000C79C4" w:rsidRPr="000C79C4" w:rsidRDefault="000C79C4" w:rsidP="000C79C4">
            <w:pPr>
              <w:spacing w:before="60" w:after="60"/>
              <w:rPr>
                <w:sz w:val="18"/>
              </w:rPr>
            </w:pPr>
            <w:r w:rsidRPr="000C79C4">
              <w:rPr>
                <w:sz w:val="18"/>
              </w:rPr>
              <w:t>NUMERO DE CARACTERES DEL TIPO DE PROCESADOR</w:t>
            </w:r>
          </w:p>
        </w:tc>
        <w:tc>
          <w:tcPr>
            <w:tcW w:w="3007" w:type="pct"/>
            <w:shd w:val="clear" w:color="auto" w:fill="FFFFFF" w:themeFill="background1"/>
            <w:vAlign w:val="center"/>
          </w:tcPr>
          <w:p w14:paraId="64A1C117" w14:textId="77777777" w:rsidR="000C79C4" w:rsidRPr="00AE4F85" w:rsidRDefault="000C79C4" w:rsidP="000C79C4">
            <w:pPr>
              <w:spacing w:before="60" w:after="60"/>
              <w:rPr>
                <w:rFonts w:cs="Arial"/>
                <w:sz w:val="16"/>
                <w:szCs w:val="16"/>
              </w:rPr>
            </w:pPr>
            <w:r w:rsidRPr="00AE4F85">
              <w:rPr>
                <w:rFonts w:cs="Arial"/>
                <w:sz w:val="16"/>
                <w:szCs w:val="16"/>
              </w:rPr>
              <w:t>3</w:t>
            </w:r>
          </w:p>
        </w:tc>
        <w:tc>
          <w:tcPr>
            <w:tcW w:w="571" w:type="pct"/>
            <w:shd w:val="clear" w:color="auto" w:fill="FFFFFF" w:themeFill="background1"/>
            <w:vAlign w:val="center"/>
          </w:tcPr>
          <w:p w14:paraId="2C798A2A" w14:textId="77777777" w:rsidR="000C79C4" w:rsidRPr="00AE4F85" w:rsidRDefault="000C79C4" w:rsidP="000C79C4">
            <w:pPr>
              <w:spacing w:before="60" w:after="60"/>
              <w:jc w:val="center"/>
              <w:rPr>
                <w:rFonts w:cs="Arial"/>
                <w:sz w:val="16"/>
                <w:szCs w:val="16"/>
              </w:rPr>
            </w:pPr>
            <w:r w:rsidRPr="00AE4F85">
              <w:rPr>
                <w:rFonts w:cs="Arial"/>
                <w:sz w:val="16"/>
                <w:szCs w:val="16"/>
              </w:rPr>
              <w:t>2 bytes</w:t>
            </w:r>
          </w:p>
        </w:tc>
      </w:tr>
      <w:tr w:rsidR="000C79C4" w14:paraId="54C20F20" w14:textId="77777777" w:rsidTr="007235B5">
        <w:trPr>
          <w:trHeight w:val="20"/>
        </w:trPr>
        <w:tc>
          <w:tcPr>
            <w:tcW w:w="1422" w:type="pct"/>
            <w:shd w:val="clear" w:color="auto" w:fill="FFFFFF" w:themeFill="background1"/>
          </w:tcPr>
          <w:p w14:paraId="63260F06" w14:textId="1EB8269D" w:rsidR="000C79C4" w:rsidRPr="000C79C4" w:rsidRDefault="000C79C4" w:rsidP="000C79C4">
            <w:pPr>
              <w:spacing w:before="60" w:after="60"/>
              <w:rPr>
                <w:sz w:val="18"/>
              </w:rPr>
            </w:pPr>
            <w:r>
              <w:rPr>
                <w:sz w:val="18"/>
              </w:rPr>
              <w:t>TIPO PROCESADOR</w:t>
            </w:r>
          </w:p>
        </w:tc>
        <w:tc>
          <w:tcPr>
            <w:tcW w:w="3007" w:type="pct"/>
            <w:shd w:val="clear" w:color="auto" w:fill="FFFFFF" w:themeFill="background1"/>
          </w:tcPr>
          <w:p w14:paraId="75323E43" w14:textId="77777777" w:rsidR="000C79C4" w:rsidRDefault="000C79C4" w:rsidP="000C79C4">
            <w:pPr>
              <w:spacing w:line="240" w:lineRule="auto"/>
              <w:rPr>
                <w:sz w:val="18"/>
              </w:rPr>
            </w:pPr>
            <w:r>
              <w:rPr>
                <w:sz w:val="18"/>
              </w:rPr>
              <w:t>“PSI” + 1 Nulo + No usado (CODIGO ASCII)</w:t>
            </w:r>
          </w:p>
          <w:p w14:paraId="461B32CB" w14:textId="238B8980" w:rsidR="000C79C4" w:rsidRPr="00AE4F85" w:rsidRDefault="000C79C4" w:rsidP="000C79C4">
            <w:pPr>
              <w:spacing w:before="60" w:after="60"/>
              <w:rPr>
                <w:rFonts w:cs="Arial"/>
                <w:sz w:val="16"/>
                <w:szCs w:val="16"/>
                <w:lang w:val="en-US"/>
              </w:rPr>
            </w:pPr>
            <w:r>
              <w:rPr>
                <w:sz w:val="18"/>
              </w:rPr>
              <w:t xml:space="preserve">(505349 + 00 + XXXXXXXXXXXX </w:t>
            </w:r>
            <w:proofErr w:type="spellStart"/>
            <w:r>
              <w:rPr>
                <w:sz w:val="18"/>
              </w:rPr>
              <w:t>Hex</w:t>
            </w:r>
            <w:proofErr w:type="spellEnd"/>
            <w:r>
              <w:rPr>
                <w:sz w:val="18"/>
              </w:rPr>
              <w:t>.)</w:t>
            </w:r>
          </w:p>
        </w:tc>
        <w:tc>
          <w:tcPr>
            <w:tcW w:w="571" w:type="pct"/>
            <w:shd w:val="clear" w:color="auto" w:fill="FFFFFF" w:themeFill="background1"/>
            <w:vAlign w:val="center"/>
          </w:tcPr>
          <w:p w14:paraId="1C7878E1" w14:textId="77777777" w:rsidR="000C79C4" w:rsidRPr="00AE4F85" w:rsidRDefault="000C79C4" w:rsidP="000C79C4">
            <w:pPr>
              <w:spacing w:before="60" w:after="60"/>
              <w:jc w:val="center"/>
              <w:rPr>
                <w:rFonts w:cs="Arial"/>
                <w:sz w:val="16"/>
                <w:szCs w:val="16"/>
              </w:rPr>
            </w:pPr>
            <w:r w:rsidRPr="00AE4F85">
              <w:rPr>
                <w:rFonts w:cs="Arial"/>
                <w:sz w:val="16"/>
                <w:szCs w:val="16"/>
              </w:rPr>
              <w:t>10 bytes</w:t>
            </w:r>
          </w:p>
        </w:tc>
      </w:tr>
      <w:tr w:rsidR="000C79C4" w14:paraId="2A49D346" w14:textId="77777777" w:rsidTr="007235B5">
        <w:trPr>
          <w:trHeight w:val="20"/>
        </w:trPr>
        <w:tc>
          <w:tcPr>
            <w:tcW w:w="1422" w:type="pct"/>
            <w:shd w:val="clear" w:color="auto" w:fill="FFFFFF" w:themeFill="background1"/>
          </w:tcPr>
          <w:p w14:paraId="33CB3217" w14:textId="442A7F88" w:rsidR="000C79C4" w:rsidRPr="000C79C4" w:rsidRDefault="000C79C4" w:rsidP="000C79C4">
            <w:pPr>
              <w:spacing w:before="60" w:after="60"/>
              <w:rPr>
                <w:sz w:val="18"/>
              </w:rPr>
            </w:pPr>
            <w:r>
              <w:rPr>
                <w:sz w:val="18"/>
              </w:rPr>
              <w:t>NÚMERO PROCESADOR</w:t>
            </w:r>
          </w:p>
        </w:tc>
        <w:tc>
          <w:tcPr>
            <w:tcW w:w="3007" w:type="pct"/>
            <w:shd w:val="clear" w:color="auto" w:fill="FFFFFF" w:themeFill="background1"/>
          </w:tcPr>
          <w:p w14:paraId="154D72AD" w14:textId="58FCA728" w:rsidR="000C79C4" w:rsidRPr="00AE4F85" w:rsidRDefault="000C79C4" w:rsidP="000C79C4">
            <w:pPr>
              <w:spacing w:before="60" w:after="60"/>
              <w:rPr>
                <w:rFonts w:cs="Arial"/>
                <w:sz w:val="16"/>
                <w:szCs w:val="16"/>
              </w:rPr>
            </w:pPr>
            <w:r>
              <w:rPr>
                <w:sz w:val="18"/>
              </w:rPr>
              <w:t>1,2,3,4,5,6,7 u 8</w:t>
            </w:r>
          </w:p>
        </w:tc>
        <w:tc>
          <w:tcPr>
            <w:tcW w:w="571" w:type="pct"/>
            <w:shd w:val="clear" w:color="auto" w:fill="FFFFFF" w:themeFill="background1"/>
            <w:vAlign w:val="center"/>
          </w:tcPr>
          <w:p w14:paraId="573513EA" w14:textId="77777777" w:rsidR="000C79C4" w:rsidRPr="00AE4F85" w:rsidRDefault="000C79C4" w:rsidP="000C79C4">
            <w:pPr>
              <w:spacing w:before="60" w:after="60"/>
              <w:jc w:val="center"/>
              <w:rPr>
                <w:rFonts w:cs="Arial"/>
                <w:sz w:val="16"/>
                <w:szCs w:val="16"/>
              </w:rPr>
            </w:pPr>
            <w:r w:rsidRPr="00AE4F85">
              <w:rPr>
                <w:rFonts w:cs="Arial"/>
                <w:sz w:val="16"/>
                <w:szCs w:val="16"/>
              </w:rPr>
              <w:t>2 bytes</w:t>
            </w:r>
          </w:p>
        </w:tc>
      </w:tr>
      <w:tr w:rsidR="000C79C4" w14:paraId="5796EBDE" w14:textId="77777777" w:rsidTr="007235B5">
        <w:trPr>
          <w:trHeight w:val="20"/>
        </w:trPr>
        <w:tc>
          <w:tcPr>
            <w:tcW w:w="1422" w:type="pct"/>
            <w:shd w:val="clear" w:color="auto" w:fill="FFFFFF" w:themeFill="background1"/>
          </w:tcPr>
          <w:p w14:paraId="6D3AE10B" w14:textId="085C6779" w:rsidR="000C79C4" w:rsidRPr="000C79C4" w:rsidRDefault="000C79C4" w:rsidP="000C79C4">
            <w:pPr>
              <w:spacing w:before="60" w:after="60"/>
              <w:rPr>
                <w:sz w:val="18"/>
              </w:rPr>
            </w:pPr>
            <w:r>
              <w:rPr>
                <w:sz w:val="18"/>
              </w:rPr>
              <w:lastRenderedPageBreak/>
              <w:t>NO USADO</w:t>
            </w:r>
          </w:p>
        </w:tc>
        <w:tc>
          <w:tcPr>
            <w:tcW w:w="3007" w:type="pct"/>
            <w:shd w:val="clear" w:color="auto" w:fill="FFFFFF" w:themeFill="background1"/>
          </w:tcPr>
          <w:p w14:paraId="06D8612E" w14:textId="3F8A78B2" w:rsidR="000C79C4" w:rsidRPr="00AE4F85" w:rsidRDefault="000C79C4" w:rsidP="000C79C4">
            <w:pPr>
              <w:spacing w:before="60" w:after="60"/>
              <w:rPr>
                <w:rFonts w:cs="Arial"/>
                <w:sz w:val="16"/>
                <w:szCs w:val="16"/>
              </w:rPr>
            </w:pPr>
            <w:r>
              <w:rPr>
                <w:sz w:val="18"/>
              </w:rPr>
              <w:t>0</w:t>
            </w:r>
          </w:p>
        </w:tc>
        <w:tc>
          <w:tcPr>
            <w:tcW w:w="571" w:type="pct"/>
            <w:shd w:val="clear" w:color="auto" w:fill="FFFFFF" w:themeFill="background1"/>
            <w:vAlign w:val="center"/>
          </w:tcPr>
          <w:p w14:paraId="3614D0B1" w14:textId="77777777" w:rsidR="000C79C4" w:rsidRPr="00AE4F85" w:rsidRDefault="000C79C4" w:rsidP="000C79C4">
            <w:pPr>
              <w:spacing w:before="60" w:after="60"/>
              <w:jc w:val="center"/>
              <w:rPr>
                <w:rFonts w:cs="Arial"/>
                <w:sz w:val="16"/>
                <w:szCs w:val="16"/>
              </w:rPr>
            </w:pPr>
            <w:r w:rsidRPr="00AE4F85">
              <w:rPr>
                <w:rFonts w:cs="Arial"/>
                <w:sz w:val="16"/>
                <w:szCs w:val="16"/>
              </w:rPr>
              <w:t>2 bytes</w:t>
            </w:r>
          </w:p>
        </w:tc>
      </w:tr>
      <w:tr w:rsidR="000C79C4" w14:paraId="59DCE40E" w14:textId="77777777" w:rsidTr="007235B5">
        <w:trPr>
          <w:trHeight w:val="20"/>
        </w:trPr>
        <w:tc>
          <w:tcPr>
            <w:tcW w:w="1422" w:type="pct"/>
            <w:shd w:val="clear" w:color="auto" w:fill="FFFFFF" w:themeFill="background1"/>
          </w:tcPr>
          <w:p w14:paraId="53E38E1F" w14:textId="28956A5F" w:rsidR="000C79C4" w:rsidRPr="000C79C4" w:rsidRDefault="000C79C4" w:rsidP="000C79C4">
            <w:pPr>
              <w:spacing w:before="60" w:after="60"/>
              <w:rPr>
                <w:sz w:val="18"/>
              </w:rPr>
            </w:pPr>
            <w:r>
              <w:rPr>
                <w:sz w:val="18"/>
              </w:rPr>
              <w:t>ESTADO PROCESADOR</w:t>
            </w:r>
          </w:p>
        </w:tc>
        <w:tc>
          <w:tcPr>
            <w:tcW w:w="3007" w:type="pct"/>
            <w:shd w:val="clear" w:color="auto" w:fill="FFFFFF" w:themeFill="background1"/>
          </w:tcPr>
          <w:p w14:paraId="5BD0195F" w14:textId="7CE989F2" w:rsidR="000C79C4" w:rsidRPr="00AE4F85" w:rsidRDefault="000C79C4" w:rsidP="000C79C4">
            <w:pPr>
              <w:spacing w:before="60" w:after="60"/>
              <w:rPr>
                <w:rFonts w:cs="Arial"/>
                <w:sz w:val="16"/>
                <w:szCs w:val="16"/>
              </w:rPr>
            </w:pPr>
            <w:r>
              <w:rPr>
                <w:sz w:val="18"/>
              </w:rPr>
              <w:t>1 (Disponible)</w:t>
            </w:r>
          </w:p>
        </w:tc>
        <w:tc>
          <w:tcPr>
            <w:tcW w:w="571" w:type="pct"/>
            <w:shd w:val="clear" w:color="auto" w:fill="FFFFFF" w:themeFill="background1"/>
            <w:vAlign w:val="center"/>
          </w:tcPr>
          <w:p w14:paraId="596A30BF" w14:textId="77777777" w:rsidR="000C79C4" w:rsidRPr="00AE4F85" w:rsidRDefault="000C79C4" w:rsidP="000C79C4">
            <w:pPr>
              <w:spacing w:before="60" w:after="60"/>
              <w:jc w:val="center"/>
              <w:rPr>
                <w:rFonts w:cs="Arial"/>
                <w:sz w:val="16"/>
                <w:szCs w:val="16"/>
              </w:rPr>
            </w:pPr>
            <w:r w:rsidRPr="00AE4F85">
              <w:rPr>
                <w:rFonts w:cs="Arial"/>
                <w:sz w:val="16"/>
                <w:szCs w:val="16"/>
              </w:rPr>
              <w:t>1 byte</w:t>
            </w:r>
          </w:p>
        </w:tc>
      </w:tr>
      <w:tr w:rsidR="000C79C4" w14:paraId="4A6B0097" w14:textId="77777777" w:rsidTr="007235B5">
        <w:trPr>
          <w:trHeight w:val="20"/>
        </w:trPr>
        <w:tc>
          <w:tcPr>
            <w:tcW w:w="1422" w:type="pct"/>
            <w:shd w:val="clear" w:color="auto" w:fill="FFFFFF" w:themeFill="background1"/>
          </w:tcPr>
          <w:p w14:paraId="0A25D0AB" w14:textId="395202B1" w:rsidR="000C79C4" w:rsidRPr="000C79C4" w:rsidRDefault="000C79C4" w:rsidP="000C79C4">
            <w:pPr>
              <w:spacing w:before="60" w:after="60"/>
              <w:rPr>
                <w:sz w:val="18"/>
              </w:rPr>
            </w:pPr>
            <w:r>
              <w:rPr>
                <w:sz w:val="18"/>
              </w:rPr>
              <w:t>SUBESTADO PROCESADOR</w:t>
            </w:r>
          </w:p>
        </w:tc>
        <w:tc>
          <w:tcPr>
            <w:tcW w:w="3007" w:type="pct"/>
            <w:shd w:val="clear" w:color="auto" w:fill="FFFFFF" w:themeFill="background1"/>
          </w:tcPr>
          <w:p w14:paraId="67C2F2F4" w14:textId="7FA4E03F" w:rsidR="000C79C4" w:rsidRPr="00AE4F85" w:rsidRDefault="000C79C4" w:rsidP="000C79C4">
            <w:pPr>
              <w:spacing w:before="60" w:after="60"/>
              <w:rPr>
                <w:rFonts w:cs="Arial"/>
                <w:sz w:val="16"/>
                <w:szCs w:val="16"/>
              </w:rPr>
            </w:pPr>
            <w:r>
              <w:rPr>
                <w:sz w:val="18"/>
              </w:rPr>
              <w:t>0 (No tiene)</w:t>
            </w:r>
          </w:p>
        </w:tc>
        <w:tc>
          <w:tcPr>
            <w:tcW w:w="571" w:type="pct"/>
            <w:shd w:val="clear" w:color="auto" w:fill="FFFFFF" w:themeFill="background1"/>
            <w:vAlign w:val="center"/>
          </w:tcPr>
          <w:p w14:paraId="3CEF7BBE" w14:textId="77777777" w:rsidR="000C79C4" w:rsidRPr="00AE4F85" w:rsidRDefault="000C79C4" w:rsidP="000C79C4">
            <w:pPr>
              <w:spacing w:before="60" w:after="60"/>
              <w:jc w:val="center"/>
              <w:rPr>
                <w:rFonts w:cs="Arial"/>
                <w:sz w:val="16"/>
                <w:szCs w:val="16"/>
              </w:rPr>
            </w:pPr>
            <w:r w:rsidRPr="00AE4F85">
              <w:rPr>
                <w:rFonts w:cs="Arial"/>
                <w:sz w:val="16"/>
                <w:szCs w:val="16"/>
              </w:rPr>
              <w:t>1 byte</w:t>
            </w:r>
          </w:p>
        </w:tc>
      </w:tr>
      <w:tr w:rsidR="000C79C4" w14:paraId="60E271D9" w14:textId="77777777" w:rsidTr="007235B5">
        <w:trPr>
          <w:trHeight w:val="20"/>
        </w:trPr>
        <w:tc>
          <w:tcPr>
            <w:tcW w:w="1422" w:type="pct"/>
            <w:shd w:val="clear" w:color="auto" w:fill="FFFFFF" w:themeFill="background1"/>
          </w:tcPr>
          <w:p w14:paraId="06026F29" w14:textId="58B1E8F3" w:rsidR="000C79C4" w:rsidRPr="000C79C4" w:rsidRDefault="000C79C4" w:rsidP="000C79C4">
            <w:pPr>
              <w:spacing w:before="60" w:after="60"/>
              <w:rPr>
                <w:sz w:val="18"/>
              </w:rPr>
            </w:pPr>
            <w:r>
              <w:rPr>
                <w:sz w:val="18"/>
              </w:rPr>
              <w:t>TIEMPO DE INFORME (segundos)</w:t>
            </w:r>
          </w:p>
        </w:tc>
        <w:tc>
          <w:tcPr>
            <w:tcW w:w="3007" w:type="pct"/>
            <w:shd w:val="clear" w:color="auto" w:fill="FFFFFF" w:themeFill="background1"/>
          </w:tcPr>
          <w:p w14:paraId="266F2441" w14:textId="58B19273" w:rsidR="000C79C4" w:rsidRPr="00AE4F85" w:rsidRDefault="000C79C4" w:rsidP="000C79C4">
            <w:pPr>
              <w:spacing w:before="60" w:after="60"/>
              <w:rPr>
                <w:rFonts w:cs="Arial"/>
                <w:sz w:val="16"/>
                <w:szCs w:val="16"/>
              </w:rPr>
            </w:pPr>
            <w:r>
              <w:rPr>
                <w:sz w:val="18"/>
              </w:rPr>
              <w:t>5</w:t>
            </w:r>
          </w:p>
        </w:tc>
        <w:tc>
          <w:tcPr>
            <w:tcW w:w="571" w:type="pct"/>
            <w:shd w:val="clear" w:color="auto" w:fill="FFFFFF" w:themeFill="background1"/>
            <w:vAlign w:val="center"/>
          </w:tcPr>
          <w:p w14:paraId="10CE9979" w14:textId="77777777" w:rsidR="000C79C4" w:rsidRPr="00AE4F85" w:rsidRDefault="000C79C4" w:rsidP="000C79C4">
            <w:pPr>
              <w:spacing w:before="60" w:after="60"/>
              <w:jc w:val="center"/>
              <w:rPr>
                <w:rFonts w:cs="Arial"/>
                <w:sz w:val="16"/>
                <w:szCs w:val="16"/>
              </w:rPr>
            </w:pPr>
            <w:r w:rsidRPr="00AE4F85">
              <w:rPr>
                <w:rFonts w:cs="Arial"/>
                <w:sz w:val="16"/>
                <w:szCs w:val="16"/>
              </w:rPr>
              <w:t>2 bytes</w:t>
            </w:r>
          </w:p>
        </w:tc>
      </w:tr>
      <w:tr w:rsidR="000C79C4" w14:paraId="4F9325D9" w14:textId="77777777" w:rsidTr="007235B5">
        <w:trPr>
          <w:trHeight w:val="20"/>
        </w:trPr>
        <w:tc>
          <w:tcPr>
            <w:tcW w:w="1422" w:type="pct"/>
            <w:shd w:val="clear" w:color="auto" w:fill="FFFFFF" w:themeFill="background1"/>
          </w:tcPr>
          <w:p w14:paraId="6A368931" w14:textId="6441DBD0" w:rsidR="000C79C4" w:rsidRPr="000C79C4" w:rsidRDefault="000C79C4" w:rsidP="000C79C4">
            <w:pPr>
              <w:spacing w:before="60" w:after="60"/>
              <w:rPr>
                <w:sz w:val="18"/>
              </w:rPr>
            </w:pPr>
            <w:r>
              <w:rPr>
                <w:sz w:val="18"/>
              </w:rPr>
              <w:t>TIEMPO MÁXIMO DE INFORME (</w:t>
            </w:r>
            <w:proofErr w:type="spellStart"/>
            <w:r>
              <w:rPr>
                <w:sz w:val="18"/>
              </w:rPr>
              <w:t>seg</w:t>
            </w:r>
            <w:proofErr w:type="spellEnd"/>
            <w:r>
              <w:rPr>
                <w:sz w:val="18"/>
              </w:rPr>
              <w:t>.)</w:t>
            </w:r>
          </w:p>
        </w:tc>
        <w:tc>
          <w:tcPr>
            <w:tcW w:w="3007" w:type="pct"/>
            <w:shd w:val="clear" w:color="auto" w:fill="FFFFFF" w:themeFill="background1"/>
            <w:vAlign w:val="center"/>
          </w:tcPr>
          <w:p w14:paraId="493A0434" w14:textId="77777777" w:rsidR="000C79C4" w:rsidRPr="00AE4F85" w:rsidRDefault="000C79C4" w:rsidP="000C79C4">
            <w:pPr>
              <w:spacing w:before="60" w:after="60"/>
              <w:rPr>
                <w:rFonts w:cs="Arial"/>
                <w:sz w:val="16"/>
                <w:szCs w:val="16"/>
              </w:rPr>
            </w:pPr>
            <w:r w:rsidRPr="00AE4F85">
              <w:rPr>
                <w:rFonts w:cs="Arial"/>
                <w:sz w:val="16"/>
                <w:szCs w:val="16"/>
              </w:rPr>
              <w:t>30</w:t>
            </w:r>
          </w:p>
        </w:tc>
        <w:tc>
          <w:tcPr>
            <w:tcW w:w="571" w:type="pct"/>
            <w:shd w:val="clear" w:color="auto" w:fill="FFFFFF" w:themeFill="background1"/>
            <w:vAlign w:val="center"/>
          </w:tcPr>
          <w:p w14:paraId="51C00BD7" w14:textId="77777777" w:rsidR="000C79C4" w:rsidRPr="00AE4F85" w:rsidRDefault="000C79C4" w:rsidP="000C79C4">
            <w:pPr>
              <w:spacing w:before="60" w:after="60"/>
              <w:jc w:val="center"/>
              <w:rPr>
                <w:rFonts w:cs="Arial"/>
                <w:sz w:val="16"/>
                <w:szCs w:val="16"/>
              </w:rPr>
            </w:pPr>
            <w:r w:rsidRPr="00AE4F85">
              <w:rPr>
                <w:rFonts w:cs="Arial"/>
                <w:sz w:val="16"/>
                <w:szCs w:val="16"/>
              </w:rPr>
              <w:t>2 bytes</w:t>
            </w:r>
          </w:p>
        </w:tc>
      </w:tr>
    </w:tbl>
    <w:p w14:paraId="6CFE3424" w14:textId="77777777" w:rsidR="00A23315" w:rsidRDefault="00A23315" w:rsidP="00A23315"/>
    <w:p w14:paraId="318E3DBF" w14:textId="77777777" w:rsidR="00BA7118" w:rsidRDefault="00BA7118" w:rsidP="00BA7118"/>
    <w:p w14:paraId="5D7D2F41" w14:textId="2F2AA4C5" w:rsidR="00020ED8" w:rsidRDefault="00020ED8" w:rsidP="00020ED8">
      <w:pPr>
        <w:pStyle w:val="Ttulo3"/>
      </w:pPr>
      <w:bookmarkStart w:id="25" w:name="_Toc103405521"/>
      <w:bookmarkStart w:id="26" w:name="_Toc53591412"/>
      <w:r>
        <w:t>M</w:t>
      </w:r>
      <w:r w:rsidR="00B96B04">
        <w:t xml:space="preserve">ensaje de presencia  </w:t>
      </w:r>
      <w:r w:rsidR="00707798">
        <w:t>SCV</w:t>
      </w:r>
      <w:r>
        <w:t xml:space="preserve"> </w:t>
      </w:r>
      <w:r>
        <w:rPr>
          <w:noProof/>
        </w:rPr>
        <w:sym w:font="Wingdings" w:char="F0E0"/>
      </w:r>
      <w:r>
        <w:t xml:space="preserve"> SACTA</w:t>
      </w:r>
      <w:bookmarkEnd w:id="25"/>
      <w:bookmarkEnd w:id="26"/>
    </w:p>
    <w:p w14:paraId="268ABB2A" w14:textId="1FEA8A29" w:rsidR="00020ED8" w:rsidRDefault="00020ED8" w:rsidP="00020ED8">
      <w:pPr>
        <w:rPr>
          <w:rFonts w:ascii="ENAIRE Titillium Regular" w:hAnsi="ENAIRE Titillium Regular"/>
          <w:color w:val="00224C"/>
          <w:sz w:val="20"/>
          <w:szCs w:val="20"/>
        </w:rPr>
      </w:pPr>
      <w:r w:rsidRPr="00020ED8">
        <w:rPr>
          <w:rFonts w:ascii="ENAIRE Titillium Regular" w:hAnsi="ENAIRE Titillium Regular"/>
          <w:color w:val="00224C"/>
          <w:sz w:val="20"/>
          <w:szCs w:val="20"/>
        </w:rPr>
        <w:t>El objetivo de este mensaje es proporcionar información a SAC</w:t>
      </w:r>
      <w:r w:rsidR="00AE2529">
        <w:rPr>
          <w:rFonts w:ascii="ENAIRE Titillium Regular" w:hAnsi="ENAIRE Titillium Regular"/>
          <w:color w:val="00224C"/>
          <w:sz w:val="20"/>
          <w:szCs w:val="20"/>
        </w:rPr>
        <w:t xml:space="preserve">TA de la presencia del </w:t>
      </w:r>
      <w:r w:rsidR="00707798">
        <w:rPr>
          <w:rFonts w:ascii="ENAIRE Titillium Regular" w:hAnsi="ENAIRE Titillium Regular"/>
          <w:color w:val="00224C"/>
          <w:sz w:val="20"/>
          <w:szCs w:val="20"/>
        </w:rPr>
        <w:t>SCV</w:t>
      </w:r>
      <w:r w:rsidRPr="00020ED8">
        <w:rPr>
          <w:rFonts w:ascii="ENAIRE Titillium Regular" w:hAnsi="ENAIRE Titillium Regular"/>
          <w:color w:val="00224C"/>
          <w:sz w:val="20"/>
          <w:szCs w:val="20"/>
        </w:rPr>
        <w:t xml:space="preserve">. </w:t>
      </w:r>
    </w:p>
    <w:p w14:paraId="7168F3A2" w14:textId="271FE115" w:rsidR="00020ED8" w:rsidRDefault="00020ED8" w:rsidP="00164295">
      <w:pPr>
        <w:pStyle w:val="Prrafodelista"/>
        <w:numPr>
          <w:ilvl w:val="1"/>
          <w:numId w:val="9"/>
        </w:numPr>
        <w:spacing w:before="240" w:after="0"/>
        <w:contextualSpacing w:val="0"/>
        <w:rPr>
          <w:sz w:val="20"/>
        </w:rPr>
      </w:pPr>
      <w:r>
        <w:rPr>
          <w:sz w:val="20"/>
        </w:rPr>
        <w:t>Este mensaje de “Presencia</w:t>
      </w:r>
      <w:r w:rsidRPr="00047B99">
        <w:rPr>
          <w:sz w:val="20"/>
        </w:rPr>
        <w:t xml:space="preserve"> </w:t>
      </w:r>
      <w:r w:rsidR="00707798">
        <w:rPr>
          <w:sz w:val="20"/>
        </w:rPr>
        <w:t>SCV</w:t>
      </w:r>
      <w:r w:rsidRPr="00047B99">
        <w:rPr>
          <w:sz w:val="20"/>
        </w:rPr>
        <w:t xml:space="preserve"> </w:t>
      </w:r>
      <w:r w:rsidRPr="00047B99">
        <w:rPr>
          <w:sz w:val="20"/>
        </w:rPr>
        <w:sym w:font="Wingdings" w:char="F0E0"/>
      </w:r>
      <w:r w:rsidRPr="00047B99">
        <w:rPr>
          <w:sz w:val="20"/>
        </w:rPr>
        <w:t xml:space="preserve"> </w:t>
      </w:r>
      <w:r>
        <w:rPr>
          <w:sz w:val="20"/>
        </w:rPr>
        <w:t xml:space="preserve">SACTA” será del tipo </w:t>
      </w:r>
      <w:r w:rsidR="00BA3BA8">
        <w:rPr>
          <w:sz w:val="20"/>
        </w:rPr>
        <w:t xml:space="preserve">IP </w:t>
      </w:r>
      <w:proofErr w:type="spellStart"/>
      <w:r>
        <w:rPr>
          <w:sz w:val="20"/>
        </w:rPr>
        <w:t>Multicast</w:t>
      </w:r>
      <w:proofErr w:type="spellEnd"/>
      <w:r>
        <w:rPr>
          <w:sz w:val="20"/>
        </w:rPr>
        <w:t xml:space="preserve">. </w:t>
      </w:r>
    </w:p>
    <w:p w14:paraId="6257862F" w14:textId="3E87DD21" w:rsidR="00020ED8" w:rsidRDefault="00020ED8" w:rsidP="00164295">
      <w:pPr>
        <w:pStyle w:val="Prrafodelista"/>
        <w:numPr>
          <w:ilvl w:val="1"/>
          <w:numId w:val="9"/>
        </w:numPr>
        <w:spacing w:before="240" w:after="0"/>
        <w:contextualSpacing w:val="0"/>
        <w:rPr>
          <w:sz w:val="20"/>
          <w:szCs w:val="20"/>
        </w:rPr>
      </w:pPr>
      <w:r>
        <w:rPr>
          <w:sz w:val="20"/>
          <w:szCs w:val="20"/>
        </w:rPr>
        <w:t>Se</w:t>
      </w:r>
      <w:r w:rsidRPr="00A23315">
        <w:rPr>
          <w:sz w:val="20"/>
          <w:szCs w:val="20"/>
        </w:rPr>
        <w:t xml:space="preserve"> enviará por las dos redes de control SACTA periódicamente desde </w:t>
      </w:r>
      <w:r>
        <w:rPr>
          <w:sz w:val="20"/>
          <w:szCs w:val="20"/>
        </w:rPr>
        <w:t xml:space="preserve">el </w:t>
      </w:r>
      <w:r w:rsidR="00707798">
        <w:rPr>
          <w:sz w:val="20"/>
          <w:szCs w:val="20"/>
        </w:rPr>
        <w:t>SCV</w:t>
      </w:r>
      <w:r>
        <w:rPr>
          <w:sz w:val="20"/>
          <w:szCs w:val="20"/>
        </w:rPr>
        <w:t xml:space="preserve"> </w:t>
      </w:r>
      <w:r w:rsidRPr="00A23315">
        <w:rPr>
          <w:sz w:val="20"/>
          <w:szCs w:val="20"/>
        </w:rPr>
        <w:t xml:space="preserve">al </w:t>
      </w:r>
      <w:r>
        <w:rPr>
          <w:sz w:val="20"/>
          <w:szCs w:val="20"/>
        </w:rPr>
        <w:t xml:space="preserve">grupo de </w:t>
      </w:r>
      <w:proofErr w:type="spellStart"/>
      <w:r>
        <w:rPr>
          <w:sz w:val="20"/>
          <w:szCs w:val="20"/>
        </w:rPr>
        <w:t>PSIs</w:t>
      </w:r>
      <w:proofErr w:type="spellEnd"/>
      <w:r>
        <w:rPr>
          <w:sz w:val="20"/>
          <w:szCs w:val="20"/>
        </w:rPr>
        <w:t xml:space="preserve"> para que estas</w:t>
      </w:r>
      <w:r w:rsidRPr="00A23315">
        <w:rPr>
          <w:sz w:val="20"/>
          <w:szCs w:val="20"/>
        </w:rPr>
        <w:t xml:space="preserve"> conozca</w:t>
      </w:r>
      <w:r>
        <w:rPr>
          <w:sz w:val="20"/>
          <w:szCs w:val="20"/>
        </w:rPr>
        <w:t>n</w:t>
      </w:r>
      <w:r w:rsidRPr="00A23315">
        <w:rPr>
          <w:sz w:val="20"/>
          <w:szCs w:val="20"/>
        </w:rPr>
        <w:t xml:space="preserve"> el estado </w:t>
      </w:r>
      <w:bookmarkStart w:id="27" w:name="_GoBack"/>
      <w:bookmarkEnd w:id="27"/>
      <w:r w:rsidRPr="00A23315">
        <w:rPr>
          <w:sz w:val="20"/>
          <w:szCs w:val="20"/>
        </w:rPr>
        <w:t xml:space="preserve">de </w:t>
      </w:r>
      <w:r w:rsidR="00CB14CA">
        <w:rPr>
          <w:sz w:val="20"/>
          <w:szCs w:val="20"/>
        </w:rPr>
        <w:t>conectividad</w:t>
      </w:r>
      <w:r w:rsidRPr="00A23315">
        <w:rPr>
          <w:sz w:val="20"/>
          <w:szCs w:val="20"/>
        </w:rPr>
        <w:t xml:space="preserve"> con </w:t>
      </w:r>
      <w:r>
        <w:rPr>
          <w:sz w:val="20"/>
          <w:szCs w:val="20"/>
        </w:rPr>
        <w:t xml:space="preserve">el </w:t>
      </w:r>
      <w:r w:rsidR="00707798">
        <w:rPr>
          <w:sz w:val="20"/>
          <w:szCs w:val="20"/>
        </w:rPr>
        <w:t>SCV</w:t>
      </w:r>
      <w:r>
        <w:rPr>
          <w:sz w:val="20"/>
          <w:szCs w:val="20"/>
        </w:rPr>
        <w:t>.</w:t>
      </w:r>
    </w:p>
    <w:p w14:paraId="333AF8F9" w14:textId="50FFCBE2" w:rsidR="00020ED8" w:rsidRPr="00020ED8" w:rsidRDefault="00020ED8" w:rsidP="00164295">
      <w:pPr>
        <w:pStyle w:val="Prrafodelista"/>
        <w:numPr>
          <w:ilvl w:val="1"/>
          <w:numId w:val="9"/>
        </w:numPr>
        <w:spacing w:before="240" w:after="0"/>
        <w:contextualSpacing w:val="0"/>
        <w:rPr>
          <w:sz w:val="20"/>
          <w:szCs w:val="20"/>
        </w:rPr>
      </w:pPr>
      <w:r>
        <w:rPr>
          <w:sz w:val="20"/>
          <w:szCs w:val="20"/>
        </w:rPr>
        <w:t xml:space="preserve">Se enviará cada 5 segundos y si pasados 30 segundos las </w:t>
      </w:r>
      <w:proofErr w:type="spellStart"/>
      <w:r>
        <w:rPr>
          <w:sz w:val="20"/>
          <w:szCs w:val="20"/>
        </w:rPr>
        <w:t>PSI</w:t>
      </w:r>
      <w:r w:rsidRPr="00020ED8">
        <w:rPr>
          <w:sz w:val="20"/>
          <w:szCs w:val="20"/>
        </w:rPr>
        <w:t>s</w:t>
      </w:r>
      <w:proofErr w:type="spellEnd"/>
      <w:r w:rsidRPr="00020ED8">
        <w:rPr>
          <w:sz w:val="20"/>
          <w:szCs w:val="20"/>
        </w:rPr>
        <w:t xml:space="preserve"> no recibe</w:t>
      </w:r>
      <w:r>
        <w:rPr>
          <w:sz w:val="20"/>
          <w:szCs w:val="20"/>
        </w:rPr>
        <w:t xml:space="preserve">n ningún mensaje de presencia del </w:t>
      </w:r>
      <w:r w:rsidR="00707798">
        <w:rPr>
          <w:sz w:val="20"/>
          <w:szCs w:val="20"/>
        </w:rPr>
        <w:t>SCV</w:t>
      </w:r>
      <w:r w:rsidRPr="00020ED8">
        <w:rPr>
          <w:sz w:val="20"/>
          <w:szCs w:val="20"/>
        </w:rPr>
        <w:t>, estas informarán de la pérdida del enlace. Ambos periodos, formarán parte de la información contenida en el mensaje de presencia y podrán ser modificados desde el sistema de configuración correspondiente.</w:t>
      </w:r>
    </w:p>
    <w:p w14:paraId="39230D15" w14:textId="3994657D" w:rsidR="00020ED8" w:rsidRPr="00A510C4" w:rsidRDefault="00020ED8" w:rsidP="00164295">
      <w:pPr>
        <w:pStyle w:val="Prrafodelista"/>
        <w:numPr>
          <w:ilvl w:val="1"/>
          <w:numId w:val="9"/>
        </w:numPr>
        <w:spacing w:before="240" w:after="0"/>
        <w:contextualSpacing w:val="0"/>
        <w:rPr>
          <w:sz w:val="20"/>
          <w:szCs w:val="20"/>
        </w:rPr>
      </w:pPr>
      <w:r w:rsidRPr="00A510C4">
        <w:rPr>
          <w:sz w:val="20"/>
          <w:szCs w:val="20"/>
        </w:rPr>
        <w:t xml:space="preserve">El </w:t>
      </w:r>
      <w:r w:rsidR="00707798">
        <w:rPr>
          <w:sz w:val="20"/>
          <w:szCs w:val="20"/>
        </w:rPr>
        <w:t>SCV</w:t>
      </w:r>
      <w:r w:rsidR="00A510C4">
        <w:rPr>
          <w:sz w:val="20"/>
          <w:szCs w:val="20"/>
        </w:rPr>
        <w:t xml:space="preserve"> </w:t>
      </w:r>
      <w:r w:rsidRPr="00A510C4">
        <w:rPr>
          <w:sz w:val="20"/>
          <w:szCs w:val="20"/>
        </w:rPr>
        <w:t xml:space="preserve">enviará el “mensaje de presencia </w:t>
      </w:r>
      <w:r w:rsidR="00707798">
        <w:rPr>
          <w:sz w:val="20"/>
          <w:szCs w:val="20"/>
        </w:rPr>
        <w:t>SCV</w:t>
      </w:r>
      <w:r w:rsidRPr="00A510C4">
        <w:rPr>
          <w:sz w:val="20"/>
          <w:szCs w:val="20"/>
        </w:rPr>
        <w:sym w:font="Wingdings" w:char="F0E0"/>
      </w:r>
      <w:r w:rsidRPr="00A510C4">
        <w:rPr>
          <w:sz w:val="20"/>
          <w:szCs w:val="20"/>
        </w:rPr>
        <w:t xml:space="preserve"> SACTA”:</w:t>
      </w:r>
    </w:p>
    <w:p w14:paraId="10B9BEC4" w14:textId="33BF183B" w:rsidR="00020ED8" w:rsidRPr="00A510C4" w:rsidRDefault="00020ED8" w:rsidP="00164295">
      <w:pPr>
        <w:pStyle w:val="Prrafodelista"/>
        <w:numPr>
          <w:ilvl w:val="0"/>
          <w:numId w:val="12"/>
        </w:numPr>
        <w:spacing w:before="240" w:after="0"/>
        <w:ind w:firstLine="207"/>
        <w:contextualSpacing w:val="0"/>
        <w:rPr>
          <w:sz w:val="20"/>
          <w:szCs w:val="20"/>
        </w:rPr>
      </w:pPr>
      <w:r w:rsidRPr="00A510C4">
        <w:rPr>
          <w:sz w:val="20"/>
          <w:szCs w:val="20"/>
        </w:rPr>
        <w:t>Desde el momento del arranque (después del mensaje de petición de sectorización)</w:t>
      </w:r>
      <w:r w:rsidR="00A510C4">
        <w:rPr>
          <w:sz w:val="20"/>
          <w:szCs w:val="20"/>
        </w:rPr>
        <w:t>.</w:t>
      </w:r>
    </w:p>
    <w:p w14:paraId="40D81A67" w14:textId="18842655" w:rsidR="00020ED8" w:rsidRDefault="00020ED8" w:rsidP="00020ED8">
      <w:r>
        <w:rPr>
          <w:noProof/>
          <w:lang w:eastAsia="es-ES"/>
        </w:rPr>
        <mc:AlternateContent>
          <mc:Choice Requires="wpg">
            <w:drawing>
              <wp:anchor distT="0" distB="0" distL="114300" distR="114300" simplePos="0" relativeHeight="251681280" behindDoc="0" locked="0" layoutInCell="1" allowOverlap="1" wp14:anchorId="0E412992" wp14:editId="2AD3C047">
                <wp:simplePos x="0" y="0"/>
                <wp:positionH relativeFrom="column">
                  <wp:posOffset>1080135</wp:posOffset>
                </wp:positionH>
                <wp:positionV relativeFrom="paragraph">
                  <wp:posOffset>158115</wp:posOffset>
                </wp:positionV>
                <wp:extent cx="4114800" cy="2492375"/>
                <wp:effectExtent l="3810" t="7620" r="0" b="5080"/>
                <wp:wrapNone/>
                <wp:docPr id="165" name="Grupo 1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14800" cy="2492375"/>
                          <a:chOff x="3141" y="4684"/>
                          <a:chExt cx="6480" cy="3925"/>
                        </a:xfrm>
                      </wpg:grpSpPr>
                      <wpg:grpSp>
                        <wpg:cNvPr id="166" name="Group 142"/>
                        <wpg:cNvGrpSpPr>
                          <a:grpSpLocks/>
                        </wpg:cNvGrpSpPr>
                        <wpg:grpSpPr bwMode="auto">
                          <a:xfrm>
                            <a:off x="3141" y="4684"/>
                            <a:ext cx="1440" cy="938"/>
                            <a:chOff x="2781" y="1804"/>
                            <a:chExt cx="1440" cy="938"/>
                          </a:xfrm>
                        </wpg:grpSpPr>
                        <wpg:grpSp>
                          <wpg:cNvPr id="167" name="Group 143"/>
                          <wpg:cNvGrpSpPr>
                            <a:grpSpLocks/>
                          </wpg:cNvGrpSpPr>
                          <wpg:grpSpPr bwMode="auto">
                            <a:xfrm>
                              <a:off x="2939" y="1804"/>
                              <a:ext cx="322" cy="533"/>
                              <a:chOff x="1311" y="720"/>
                              <a:chExt cx="129" cy="213"/>
                            </a:xfrm>
                          </wpg:grpSpPr>
                          <wps:wsp>
                            <wps:cNvPr id="168" name="Oval 144"/>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169" name="Freeform 145"/>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0" name="Freeform 146"/>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 name="Freeform 147"/>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2" name="Freeform 148"/>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73" name="Text Box 149"/>
                          <wps:cNvSpPr txBox="1">
                            <a:spLocks noChangeArrowheads="1"/>
                          </wps:cNvSpPr>
                          <wps:spPr bwMode="auto">
                            <a:xfrm>
                              <a:off x="2781" y="2344"/>
                              <a:ext cx="1440" cy="39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483C7" w14:textId="5A8A1E58" w:rsidR="00EE7865" w:rsidRPr="00A510C4" w:rsidRDefault="00EE7865" w:rsidP="00020ED8">
                                <w:pPr>
                                  <w:autoSpaceDE w:val="0"/>
                                  <w:autoSpaceDN w:val="0"/>
                                  <w:adjustRightInd w:val="0"/>
                                  <w:rPr>
                                    <w:color w:val="000000"/>
                                    <w:sz w:val="16"/>
                                    <w:szCs w:val="16"/>
                                    <w:u w:val="single"/>
                                    <w:lang w:val="es-ES_tradnl"/>
                                  </w:rPr>
                                </w:pPr>
                                <w:r>
                                  <w:rPr>
                                    <w:color w:val="000000"/>
                                    <w:sz w:val="16"/>
                                    <w:szCs w:val="16"/>
                                    <w:u w:val="single"/>
                                    <w:lang w:val="es-ES_tradnl"/>
                                  </w:rPr>
                                  <w:t>SCV n</w:t>
                                </w:r>
                              </w:p>
                            </w:txbxContent>
                          </wps:txbx>
                          <wps:bodyPr rot="0" vert="horz" wrap="square" lIns="91440" tIns="45720" rIns="91440" bIns="45720" upright="1">
                            <a:noAutofit/>
                          </wps:bodyPr>
                        </wps:wsp>
                      </wpg:grpSp>
                      <wpg:grpSp>
                        <wpg:cNvPr id="174" name="Group 150"/>
                        <wpg:cNvGrpSpPr>
                          <a:grpSpLocks/>
                        </wpg:cNvGrpSpPr>
                        <wpg:grpSpPr bwMode="auto">
                          <a:xfrm>
                            <a:off x="7821" y="4684"/>
                            <a:ext cx="1800" cy="938"/>
                            <a:chOff x="7461" y="1804"/>
                            <a:chExt cx="1800" cy="938"/>
                          </a:xfrm>
                        </wpg:grpSpPr>
                        <wpg:grpSp>
                          <wpg:cNvPr id="175" name="Group 151"/>
                          <wpg:cNvGrpSpPr>
                            <a:grpSpLocks/>
                          </wpg:cNvGrpSpPr>
                          <wpg:grpSpPr bwMode="auto">
                            <a:xfrm>
                              <a:off x="7859" y="1804"/>
                              <a:ext cx="322" cy="533"/>
                              <a:chOff x="1311" y="720"/>
                              <a:chExt cx="129" cy="213"/>
                            </a:xfrm>
                          </wpg:grpSpPr>
                          <wps:wsp>
                            <wps:cNvPr id="176" name="Oval 152"/>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177" name="Freeform 153"/>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8" name="Freeform 154"/>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9" name="Freeform 155"/>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0" name="Freeform 156"/>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81" name="Text Box 157"/>
                          <wps:cNvSpPr txBox="1">
                            <a:spLocks noChangeArrowheads="1"/>
                          </wps:cNvSpPr>
                          <wps:spPr bwMode="auto">
                            <a:xfrm>
                              <a:off x="7461" y="2344"/>
                              <a:ext cx="1800" cy="39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05CE7" w14:textId="3007BFA3" w:rsidR="00EE7865" w:rsidRDefault="00EE7865" w:rsidP="00020ED8">
                                <w:pPr>
                                  <w:autoSpaceDE w:val="0"/>
                                  <w:autoSpaceDN w:val="0"/>
                                  <w:adjustRightInd w:val="0"/>
                                  <w:rPr>
                                    <w:color w:val="000000"/>
                                    <w:sz w:val="16"/>
                                    <w:szCs w:val="16"/>
                                    <w:u w:val="single"/>
                                  </w:rPr>
                                </w:pPr>
                                <w:proofErr w:type="spellStart"/>
                                <w:proofErr w:type="gramStart"/>
                                <w:r>
                                  <w:rPr>
                                    <w:color w:val="000000"/>
                                    <w:sz w:val="16"/>
                                    <w:szCs w:val="16"/>
                                    <w:u w:val="single"/>
                                  </w:rPr>
                                  <w:t>PSIs</w:t>
                                </w:r>
                                <w:proofErr w:type="spellEnd"/>
                                <w:r>
                                  <w:rPr>
                                    <w:color w:val="000000"/>
                                    <w:sz w:val="16"/>
                                    <w:szCs w:val="16"/>
                                    <w:u w:val="single"/>
                                  </w:rPr>
                                  <w:t xml:space="preserve"> :</w:t>
                                </w:r>
                                <w:proofErr w:type="gramEnd"/>
                                <w:r>
                                  <w:rPr>
                                    <w:color w:val="000000"/>
                                    <w:sz w:val="16"/>
                                    <w:szCs w:val="16"/>
                                    <w:u w:val="single"/>
                                  </w:rPr>
                                  <w:t xml:space="preserve"> SACTA</w:t>
                                </w:r>
                              </w:p>
                            </w:txbxContent>
                          </wps:txbx>
                          <wps:bodyPr rot="0" vert="horz" wrap="square" lIns="91440" tIns="45720" rIns="91440" bIns="45720" upright="1">
                            <a:noAutofit/>
                          </wps:bodyPr>
                        </wps:wsp>
                      </wpg:grpSp>
                      <wps:wsp>
                        <wps:cNvPr id="182" name="Freeform 158"/>
                        <wps:cNvSpPr>
                          <a:spLocks/>
                        </wps:cNvSpPr>
                        <wps:spPr bwMode="auto">
                          <a:xfrm>
                            <a:off x="3441" y="5614"/>
                            <a:ext cx="3" cy="510"/>
                          </a:xfrm>
                          <a:custGeom>
                            <a:avLst/>
                            <a:gdLst>
                              <a:gd name="T0" fmla="*/ 0 w 1"/>
                              <a:gd name="T1" fmla="*/ 204 h 204"/>
                              <a:gd name="T2" fmla="*/ 0 w 1"/>
                              <a:gd name="T3" fmla="*/ 0 h 204"/>
                            </a:gdLst>
                            <a:ahLst/>
                            <a:cxnLst>
                              <a:cxn ang="0">
                                <a:pos x="T0" y="T1"/>
                              </a:cxn>
                              <a:cxn ang="0">
                                <a:pos x="T2" y="T3"/>
                              </a:cxn>
                            </a:cxnLst>
                            <a:rect l="0" t="0" r="r" b="b"/>
                            <a:pathLst>
                              <a:path w="1" h="204">
                                <a:moveTo>
                                  <a:pt x="0" y="204"/>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3" name="Freeform 159"/>
                        <wps:cNvSpPr>
                          <a:spLocks/>
                        </wps:cNvSpPr>
                        <wps:spPr bwMode="auto">
                          <a:xfrm>
                            <a:off x="3441" y="7114"/>
                            <a:ext cx="3" cy="1425"/>
                          </a:xfrm>
                          <a:custGeom>
                            <a:avLst/>
                            <a:gdLst>
                              <a:gd name="T0" fmla="*/ 0 w 1"/>
                              <a:gd name="T1" fmla="*/ 0 h 570"/>
                              <a:gd name="T2" fmla="*/ 0 w 1"/>
                              <a:gd name="T3" fmla="*/ 570 h 570"/>
                            </a:gdLst>
                            <a:ahLst/>
                            <a:cxnLst>
                              <a:cxn ang="0">
                                <a:pos x="T0" y="T1"/>
                              </a:cxn>
                              <a:cxn ang="0">
                                <a:pos x="T2" y="T3"/>
                              </a:cxn>
                            </a:cxnLst>
                            <a:rect l="0" t="0" r="r" b="b"/>
                            <a:pathLst>
                              <a:path w="1" h="570">
                                <a:moveTo>
                                  <a:pt x="0" y="0"/>
                                </a:moveTo>
                                <a:lnTo>
                                  <a:pt x="0" y="57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4" name="Freeform 160"/>
                        <wps:cNvSpPr>
                          <a:spLocks/>
                        </wps:cNvSpPr>
                        <wps:spPr bwMode="auto">
                          <a:xfrm>
                            <a:off x="8361" y="5684"/>
                            <a:ext cx="3" cy="450"/>
                          </a:xfrm>
                          <a:custGeom>
                            <a:avLst/>
                            <a:gdLst>
                              <a:gd name="T0" fmla="*/ 0 w 1"/>
                              <a:gd name="T1" fmla="*/ 180 h 180"/>
                              <a:gd name="T2" fmla="*/ 0 w 1"/>
                              <a:gd name="T3" fmla="*/ 0 h 180"/>
                            </a:gdLst>
                            <a:ahLst/>
                            <a:cxnLst>
                              <a:cxn ang="0">
                                <a:pos x="T0" y="T1"/>
                              </a:cxn>
                              <a:cxn ang="0">
                                <a:pos x="T2" y="T3"/>
                              </a:cxn>
                            </a:cxnLst>
                            <a:rect l="0" t="0" r="r" b="b"/>
                            <a:pathLst>
                              <a:path w="1" h="180">
                                <a:moveTo>
                                  <a:pt x="0" y="180"/>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5" name="Freeform 161"/>
                        <wps:cNvSpPr>
                          <a:spLocks/>
                        </wps:cNvSpPr>
                        <wps:spPr bwMode="auto">
                          <a:xfrm>
                            <a:off x="8371" y="6484"/>
                            <a:ext cx="5" cy="2085"/>
                          </a:xfrm>
                          <a:custGeom>
                            <a:avLst/>
                            <a:gdLst>
                              <a:gd name="T0" fmla="*/ 0 w 2"/>
                              <a:gd name="T1" fmla="*/ 0 h 834"/>
                              <a:gd name="T2" fmla="*/ 2 w 2"/>
                              <a:gd name="T3" fmla="*/ 834 h 834"/>
                              <a:gd name="T4" fmla="*/ 0 w 2"/>
                              <a:gd name="T5" fmla="*/ 572 h 834"/>
                            </a:gdLst>
                            <a:ahLst/>
                            <a:cxnLst>
                              <a:cxn ang="0">
                                <a:pos x="T0" y="T1"/>
                              </a:cxn>
                              <a:cxn ang="0">
                                <a:pos x="T2" y="T3"/>
                              </a:cxn>
                              <a:cxn ang="0">
                                <a:pos x="T4" y="T5"/>
                              </a:cxn>
                            </a:cxnLst>
                            <a:rect l="0" t="0" r="r" b="b"/>
                            <a:pathLst>
                              <a:path w="2" h="834">
                                <a:moveTo>
                                  <a:pt x="0" y="0"/>
                                </a:moveTo>
                                <a:lnTo>
                                  <a:pt x="2" y="834"/>
                                </a:lnTo>
                                <a:lnTo>
                                  <a:pt x="0" y="572"/>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6" name="Rectangle 162"/>
                        <wps:cNvSpPr>
                          <a:spLocks noChangeArrowheads="1"/>
                        </wps:cNvSpPr>
                        <wps:spPr bwMode="auto">
                          <a:xfrm>
                            <a:off x="8301" y="6124"/>
                            <a:ext cx="120" cy="204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187" name="Line 163"/>
                        <wps:cNvCnPr>
                          <a:cxnSpLocks noChangeShapeType="1"/>
                        </wps:cNvCnPr>
                        <wps:spPr bwMode="auto">
                          <a:xfrm>
                            <a:off x="3501" y="6124"/>
                            <a:ext cx="4800" cy="0"/>
                          </a:xfrm>
                          <a:prstGeom prst="line">
                            <a:avLst/>
                          </a:prstGeom>
                          <a:noFill/>
                          <a:ln w="12700">
                            <a:solidFill>
                              <a:srgbClr val="993366"/>
                            </a:solidFill>
                            <a:round/>
                            <a:headEnd/>
                            <a:tailEnd type="arrow" w="med" len="med"/>
                          </a:ln>
                          <a:extLst>
                            <a:ext uri="{909E8E84-426E-40DD-AFC4-6F175D3DCCD1}">
                              <a14:hiddenFill xmlns:a14="http://schemas.microsoft.com/office/drawing/2010/main">
                                <a:noFill/>
                              </a14:hiddenFill>
                            </a:ext>
                          </a:extLst>
                        </wps:spPr>
                        <wps:bodyPr/>
                      </wps:wsp>
                      <wps:wsp>
                        <wps:cNvPr id="188" name="Text Box 164"/>
                        <wps:cNvSpPr txBox="1">
                          <a:spLocks noChangeArrowheads="1"/>
                        </wps:cNvSpPr>
                        <wps:spPr bwMode="auto">
                          <a:xfrm>
                            <a:off x="4581" y="5764"/>
                            <a:ext cx="2880" cy="54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19149D" w14:textId="77777777" w:rsidR="00EE7865" w:rsidRDefault="00EE7865" w:rsidP="00020ED8">
                              <w:pPr>
                                <w:autoSpaceDE w:val="0"/>
                                <w:autoSpaceDN w:val="0"/>
                                <w:adjustRightInd w:val="0"/>
                                <w:rPr>
                                  <w:color w:val="000000"/>
                                  <w:sz w:val="18"/>
                                  <w:szCs w:val="18"/>
                                </w:rPr>
                              </w:pPr>
                              <w:r>
                                <w:rPr>
                                  <w:color w:val="000000"/>
                                  <w:sz w:val="18"/>
                                  <w:szCs w:val="18"/>
                                </w:rPr>
                                <w:t>Mensaje de Inicio de Secuencia</w:t>
                              </w:r>
                            </w:p>
                          </w:txbxContent>
                        </wps:txbx>
                        <wps:bodyPr rot="0" vert="horz" wrap="square" lIns="91440" tIns="45720" rIns="91440" bIns="45720" upright="1">
                          <a:noAutofit/>
                        </wps:bodyPr>
                      </wps:wsp>
                      <wps:wsp>
                        <wps:cNvPr id="189" name="Rectangle 165"/>
                        <wps:cNvSpPr>
                          <a:spLocks noChangeArrowheads="1"/>
                        </wps:cNvSpPr>
                        <wps:spPr bwMode="auto">
                          <a:xfrm>
                            <a:off x="3381" y="6124"/>
                            <a:ext cx="120" cy="204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190" name="Line 166"/>
                        <wps:cNvCnPr>
                          <a:cxnSpLocks noChangeShapeType="1"/>
                        </wps:cNvCnPr>
                        <wps:spPr bwMode="auto">
                          <a:xfrm>
                            <a:off x="3501" y="7204"/>
                            <a:ext cx="4800" cy="0"/>
                          </a:xfrm>
                          <a:prstGeom prst="line">
                            <a:avLst/>
                          </a:prstGeom>
                          <a:noFill/>
                          <a:ln w="12700">
                            <a:solidFill>
                              <a:srgbClr val="993366"/>
                            </a:solidFill>
                            <a:round/>
                            <a:headEnd/>
                            <a:tailEnd type="arrow" w="med" len="med"/>
                          </a:ln>
                          <a:extLst>
                            <a:ext uri="{909E8E84-426E-40DD-AFC4-6F175D3DCCD1}">
                              <a14:hiddenFill xmlns:a14="http://schemas.microsoft.com/office/drawing/2010/main">
                                <a:noFill/>
                              </a14:hiddenFill>
                            </a:ext>
                          </a:extLst>
                        </wps:spPr>
                        <wps:bodyPr/>
                      </wps:wsp>
                      <wps:wsp>
                        <wps:cNvPr id="191" name="Line 167"/>
                        <wps:cNvCnPr>
                          <a:cxnSpLocks noChangeShapeType="1"/>
                        </wps:cNvCnPr>
                        <wps:spPr bwMode="auto">
                          <a:xfrm>
                            <a:off x="3501" y="7804"/>
                            <a:ext cx="4800" cy="0"/>
                          </a:xfrm>
                          <a:prstGeom prst="line">
                            <a:avLst/>
                          </a:prstGeom>
                          <a:noFill/>
                          <a:ln w="12700">
                            <a:solidFill>
                              <a:srgbClr val="993366"/>
                            </a:solidFill>
                            <a:round/>
                            <a:headEnd/>
                            <a:tailEnd type="arrow" w="med" len="med"/>
                          </a:ln>
                          <a:extLst>
                            <a:ext uri="{909E8E84-426E-40DD-AFC4-6F175D3DCCD1}">
                              <a14:hiddenFill xmlns:a14="http://schemas.microsoft.com/office/drawing/2010/main">
                                <a:noFill/>
                              </a14:hiddenFill>
                            </a:ext>
                          </a:extLst>
                        </wps:spPr>
                        <wps:bodyPr/>
                      </wps:wsp>
                      <wps:wsp>
                        <wps:cNvPr id="192" name="Text Box 168"/>
                        <wps:cNvSpPr txBox="1">
                          <a:spLocks noChangeArrowheads="1"/>
                        </wps:cNvSpPr>
                        <wps:spPr bwMode="auto">
                          <a:xfrm>
                            <a:off x="4941" y="6844"/>
                            <a:ext cx="252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3886E7" w14:textId="77777777" w:rsidR="00EE7865" w:rsidRDefault="00EE7865" w:rsidP="00020ED8">
                              <w:pPr>
                                <w:autoSpaceDE w:val="0"/>
                                <w:autoSpaceDN w:val="0"/>
                                <w:adjustRightInd w:val="0"/>
                                <w:rPr>
                                  <w:color w:val="000000"/>
                                  <w:sz w:val="18"/>
                                  <w:szCs w:val="18"/>
                                </w:rPr>
                              </w:pPr>
                              <w:r>
                                <w:rPr>
                                  <w:color w:val="000000"/>
                                  <w:sz w:val="18"/>
                                  <w:szCs w:val="18"/>
                                </w:rPr>
                                <w:t>Mensaje de Presencia</w:t>
                              </w:r>
                            </w:p>
                          </w:txbxContent>
                        </wps:txbx>
                        <wps:bodyPr rot="0" vert="horz" wrap="square" lIns="91440" tIns="45720" rIns="91440" bIns="45720" upright="1">
                          <a:noAutofit/>
                        </wps:bodyPr>
                      </wps:wsp>
                      <wps:wsp>
                        <wps:cNvPr id="193" name="Text Box 169"/>
                        <wps:cNvSpPr txBox="1">
                          <a:spLocks noChangeArrowheads="1"/>
                        </wps:cNvSpPr>
                        <wps:spPr bwMode="auto">
                          <a:xfrm>
                            <a:off x="4941" y="7384"/>
                            <a:ext cx="2700" cy="42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9C2AC7" w14:textId="77777777" w:rsidR="00EE7865" w:rsidRDefault="00EE7865" w:rsidP="00020ED8">
                              <w:pPr>
                                <w:autoSpaceDE w:val="0"/>
                                <w:autoSpaceDN w:val="0"/>
                                <w:adjustRightInd w:val="0"/>
                                <w:rPr>
                                  <w:color w:val="000000"/>
                                  <w:sz w:val="18"/>
                                  <w:szCs w:val="18"/>
                                </w:rPr>
                              </w:pPr>
                              <w:r>
                                <w:rPr>
                                  <w:color w:val="000000"/>
                                  <w:sz w:val="18"/>
                                  <w:szCs w:val="18"/>
                                </w:rPr>
                                <w:t>Mensaje de Presencia</w:t>
                              </w:r>
                            </w:p>
                          </w:txbxContent>
                        </wps:txbx>
                        <wps:bodyPr rot="0" vert="horz" wrap="square" lIns="91440" tIns="45720" rIns="91440" bIns="45720" upright="1">
                          <a:noAutofit/>
                        </wps:bodyPr>
                      </wps:wsp>
                      <wps:wsp>
                        <wps:cNvPr id="194" name="Text Box 170"/>
                        <wps:cNvSpPr txBox="1">
                          <a:spLocks noChangeArrowheads="1"/>
                        </wps:cNvSpPr>
                        <wps:spPr bwMode="auto">
                          <a:xfrm>
                            <a:off x="3381" y="6964"/>
                            <a:ext cx="480"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A22DE" w14:textId="77777777" w:rsidR="00EE7865" w:rsidRDefault="00EE7865" w:rsidP="00020ED8">
                              <w:pPr>
                                <w:autoSpaceDE w:val="0"/>
                                <w:autoSpaceDN w:val="0"/>
                                <w:adjustRightInd w:val="0"/>
                                <w:rPr>
                                  <w:color w:val="000000"/>
                                  <w:sz w:val="16"/>
                                  <w:szCs w:val="16"/>
                                </w:rPr>
                              </w:pPr>
                              <w:r>
                                <w:rPr>
                                  <w:color w:val="000000"/>
                                  <w:sz w:val="16"/>
                                  <w:szCs w:val="16"/>
                                </w:rPr>
                                <w:t xml:space="preserve"> t.</w:t>
                              </w:r>
                            </w:p>
                          </w:txbxContent>
                        </wps:txbx>
                        <wps:bodyPr rot="0" vert="horz" wrap="square" lIns="91440" tIns="45720" rIns="91440" bIns="45720" upright="1">
                          <a:noAutofit/>
                        </wps:bodyPr>
                      </wps:wsp>
                      <wps:wsp>
                        <wps:cNvPr id="195" name="Text Box 171"/>
                        <wps:cNvSpPr txBox="1">
                          <a:spLocks noChangeArrowheads="1"/>
                        </wps:cNvSpPr>
                        <wps:spPr bwMode="auto">
                          <a:xfrm>
                            <a:off x="3381" y="7564"/>
                            <a:ext cx="1380"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588DE1" w14:textId="77777777" w:rsidR="00EE7865" w:rsidRDefault="00EE7865" w:rsidP="00020ED8">
                              <w:pPr>
                                <w:autoSpaceDE w:val="0"/>
                                <w:autoSpaceDN w:val="0"/>
                                <w:adjustRightInd w:val="0"/>
                                <w:rPr>
                                  <w:color w:val="000000"/>
                                  <w:sz w:val="16"/>
                                  <w:szCs w:val="16"/>
                                </w:rPr>
                              </w:pPr>
                              <w:r>
                                <w:rPr>
                                  <w:color w:val="000000"/>
                                  <w:sz w:val="16"/>
                                  <w:szCs w:val="16"/>
                                </w:rPr>
                                <w:t xml:space="preserve"> t + 5 </w:t>
                              </w:r>
                              <w:proofErr w:type="spellStart"/>
                              <w:r>
                                <w:rPr>
                                  <w:color w:val="000000"/>
                                  <w:sz w:val="16"/>
                                  <w:szCs w:val="16"/>
                                </w:rPr>
                                <w:t>sg</w:t>
                              </w:r>
                              <w:proofErr w:type="spellEnd"/>
                              <w:r>
                                <w:rPr>
                                  <w:color w:val="000000"/>
                                  <w:sz w:val="16"/>
                                  <w:szCs w:val="16"/>
                                </w:rPr>
                                <w:t>.</w:t>
                              </w:r>
                            </w:p>
                          </w:txbxContent>
                        </wps:txbx>
                        <wps:bodyPr rot="0" vert="horz" wrap="square" lIns="91440" tIns="45720" rIns="91440" bIns="45720" upright="1">
                          <a:noAutofit/>
                        </wps:bodyPr>
                      </wps:wsp>
                      <wps:wsp>
                        <wps:cNvPr id="196" name="Freeform 172"/>
                        <wps:cNvSpPr>
                          <a:spLocks/>
                        </wps:cNvSpPr>
                        <wps:spPr bwMode="auto">
                          <a:xfrm>
                            <a:off x="5655" y="7924"/>
                            <a:ext cx="4" cy="685"/>
                          </a:xfrm>
                          <a:custGeom>
                            <a:avLst/>
                            <a:gdLst>
                              <a:gd name="T0" fmla="*/ 4 w 4"/>
                              <a:gd name="T1" fmla="*/ 0 h 685"/>
                              <a:gd name="T2" fmla="*/ 0 w 4"/>
                              <a:gd name="T3" fmla="*/ 685 h 685"/>
                            </a:gdLst>
                            <a:ahLst/>
                            <a:cxnLst>
                              <a:cxn ang="0">
                                <a:pos x="T0" y="T1"/>
                              </a:cxn>
                              <a:cxn ang="0">
                                <a:pos x="T2" y="T3"/>
                              </a:cxn>
                            </a:cxnLst>
                            <a:rect l="0" t="0" r="r" b="b"/>
                            <a:pathLst>
                              <a:path w="4" h="685">
                                <a:moveTo>
                                  <a:pt x="4" y="0"/>
                                </a:moveTo>
                                <a:lnTo>
                                  <a:pt x="0" y="685"/>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7" name="Line 173"/>
                        <wps:cNvCnPr>
                          <a:cxnSpLocks noChangeShapeType="1"/>
                        </wps:cNvCnPr>
                        <wps:spPr bwMode="auto">
                          <a:xfrm>
                            <a:off x="3501" y="6724"/>
                            <a:ext cx="4800" cy="0"/>
                          </a:xfrm>
                          <a:prstGeom prst="line">
                            <a:avLst/>
                          </a:prstGeom>
                          <a:noFill/>
                          <a:ln w="12700">
                            <a:solidFill>
                              <a:srgbClr val="993366"/>
                            </a:solidFill>
                            <a:round/>
                            <a:headEnd/>
                            <a:tailEnd type="arrow" w="med" len="med"/>
                          </a:ln>
                          <a:extLst>
                            <a:ext uri="{909E8E84-426E-40DD-AFC4-6F175D3DCCD1}">
                              <a14:hiddenFill xmlns:a14="http://schemas.microsoft.com/office/drawing/2010/main">
                                <a:noFill/>
                              </a14:hiddenFill>
                            </a:ext>
                          </a:extLst>
                        </wps:spPr>
                        <wps:bodyPr/>
                      </wps:wsp>
                      <wps:wsp>
                        <wps:cNvPr id="198" name="Text Box 174"/>
                        <wps:cNvSpPr txBox="1">
                          <a:spLocks noChangeArrowheads="1"/>
                        </wps:cNvSpPr>
                        <wps:spPr bwMode="auto">
                          <a:xfrm>
                            <a:off x="4341" y="6304"/>
                            <a:ext cx="3480" cy="42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F0C6D" w14:textId="77777777" w:rsidR="00EE7865" w:rsidRDefault="00EE7865" w:rsidP="00020ED8">
                              <w:pPr>
                                <w:autoSpaceDE w:val="0"/>
                                <w:autoSpaceDN w:val="0"/>
                                <w:adjustRightInd w:val="0"/>
                                <w:rPr>
                                  <w:color w:val="000000"/>
                                  <w:sz w:val="18"/>
                                  <w:szCs w:val="18"/>
                                </w:rPr>
                              </w:pPr>
                              <w:r>
                                <w:rPr>
                                  <w:color w:val="000000"/>
                                  <w:sz w:val="18"/>
                                  <w:szCs w:val="18"/>
                                </w:rPr>
                                <w:t>Mensaje de Petición de Sectorización</w:t>
                              </w:r>
                            </w:p>
                          </w:txbxContent>
                        </wps:txbx>
                        <wps:bodyPr rot="0" vert="horz" wrap="square" lIns="91440" tIns="45720" rIns="91440" bIns="45720" upright="1">
                          <a:noAutofit/>
                        </wps:bodyPr>
                      </wps:wsp>
                    </wpg:wgp>
                  </a:graphicData>
                </a:graphic>
                <wp14:sizeRelH relativeFrom="page">
                  <wp14:pctWidth>0</wp14:pctWidth>
                </wp14:sizeRelH>
                <wp14:sizeRelV relativeFrom="page">
                  <wp14:pctHeight>0</wp14:pctHeight>
                </wp14:sizeRelV>
              </wp:anchor>
            </w:drawing>
          </mc:Choice>
          <mc:Fallback>
            <w:pict>
              <v:group w14:anchorId="0E412992" id="Grupo 165" o:spid="_x0000_s1124" style="position:absolute;margin-left:85.05pt;margin-top:12.45pt;width:324pt;height:196.25pt;z-index:251681280;mso-position-horizontal-relative:text;mso-position-vertical-relative:text" coordorigin="3141,4684" coordsize="6480,39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">
                <v:group id="Group 142" o:spid="_x0000_s1125" style="position:absolute;left:3141;top:4684;width:1440;height:938" coordorigin="2781,1804" coordsize="1440,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group id="Group 143" o:spid="_x0000_s1126" style="position:absolute;left:2939;top:1804;width:322;height:533" coordorigin="1311,720" coordsize="129,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LniMMAAADcAAAADwAAAGRycy9kb3ducmV2LnhtbERPS4vCMBC+C/6HMIK3&#10;Na2yunSNIqLiQRZ8wLK3oRnbYjMpTWzrv98Igrf5+J4zX3amFA3VrrCsIB5FIIhTqwvOFFzO248v&#10;EM4jaywtk4IHOVgu+r05Jtq2fKTm5DMRQtglqCD3vkqkdGlOBt3IVsSBu9raoA+wzqSusQ3hppTj&#10;KJpKgwWHhhwrWueU3k53o2DXYruaxJvmcLuuH3/nz5/fQ0xKDQfd6huEp86/xS/3Xof50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8ueIwwAAANwAAAAP&#10;AAAAAAAAAAAAAAAAAKoCAABkcnMvZG93bnJldi54bWxQSwUGAAAAAAQABAD6AAAAmgMAAAAA&#10;">
                    <v:oval id="Oval 144" o:spid="_x0000_s1127" style="position:absolute;left:1344;top:720;width:68;height: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9ptMMA&#10;AADcAAAADwAAAGRycy9kb3ducmV2LnhtbESPQYvCMBCF74L/IcyCF9F0PYhUoxRBUOhlVTwPzdjU&#10;bSalyWr99zuHhb3N8N68981mN/hWPamPTWADn/MMFHEVbMO1gevlMFuBignZYhuYDLwpwm47Hm0w&#10;t+HFX/Q8p1pJCMccDbiUulzrWDnyGOehIxbtHnqPSda+1rbHl4T7Vi+ybKk9NiwNDjvaO6q+zz/e&#10;ABXFbR9OizJzqXzcp+W7O64aYyYfQ7EGlWhI/+a/66MV/KXQyjMygd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9ptMMAAADcAAAADwAAAAAAAAAAAAAAAACYAgAAZHJzL2Rv&#10;d25yZXYueG1sUEsFBgAAAAAEAAQA9QAAAIgDAAAAAA==&#10;" filled="f" fillcolor="#0c9" strokecolor="#936"/>
                    <v:shape id="Freeform 145" o:spid="_x0000_s1128" style="position:absolute;left:1377;top:792;width:3;height:75;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bMXMIA&#10;AADcAAAADwAAAGRycy9kb3ducmV2LnhtbERPzWrCQBC+F3yHZQRvdVMP2qauoVGkoidtH2DIjkkw&#10;OxuyY4x9+m5B6G0+vt9ZZoNrVE9dqD0beJkmoIgLb2suDXx/bZ9fQQVBtth4JgN3CpCtRk9LTK2/&#10;8ZH6k5QqhnBI0UAl0qZah6Iih2HqW+LInX3nUCLsSm07vMVw1+hZksy1w5pjQ4UtrSsqLqerM7DZ&#10;5W3y02/uVznsD/lgF718LoyZjIePd1BCg/yLH+6djfPnb/D3TLx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VsxcwgAAANwAAAAPAAAAAAAAAAAAAAAAAJgCAABkcnMvZG93&#10;bnJldi54bWxQSwUGAAAAAAQABAD1AAAAhwMAAAAA&#10;" path="m3,l,75e" filled="f" strokecolor="#936">
                      <v:path arrowok="t" o:connecttype="custom" o:connectlocs="3,0;0,75" o:connectangles="0,0"/>
                    </v:shape>
                    <v:shape id="Freeform 146" o:spid="_x0000_s1129" style="position:absolute;left:1314;top:807;width:126;height:3;visibility:visible;mso-wrap-style:square;v-text-anchor:top" coordsize="1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gicYA&#10;AADcAAAADwAAAGRycy9kb3ducmV2LnhtbESPQU/CQBCF7yb+h82YeJOtkCipLARIIHKTYgRvY3fs&#10;NnZnS3eF+u+ZA4m3mbw3730zmfW+USfqYh3YwOMgA0VcBltzZeB9t3oYg4oJ2WITmAz8UYTZ9PZm&#10;grkNZ97SqUiVkhCOORpwKbW51rF05DEOQkss2nfoPCZZu0rbDs8S7hs9zLIn7bFmaXDY0tJR+VP8&#10;egP8eVysvhab9aFAt/mIb6N5Odwbc3/Xz19AJerTv/l6/WoF/1nw5RmZQE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gicYAAADcAAAADwAAAAAAAAAAAAAAAACYAgAAZHJz&#10;L2Rvd25yZXYueG1sUEsFBgAAAAAEAAQA9QAAAIsDAAAAAA==&#10;" path="m,3l126,e" filled="f" strokecolor="#936">
                      <v:path arrowok="t" o:connecttype="custom" o:connectlocs="0,3;126,0" o:connectangles="0,0"/>
                    </v:shape>
                    <v:shape id="Freeform 147" o:spid="_x0000_s1130" style="position:absolute;left:1377;top:864;width:57;height:69;visibility:visible;mso-wrap-style:square;v-text-anchor:top" coordsize="5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7ZycEA&#10;AADcAAAADwAAAGRycy9kb3ducmV2LnhtbERP22rCQBB9F/yHZYS+6SZCa0ldRYVCC4Ko/YBpdkyC&#10;2ZkluzVpv94tFPo2h3Od5XpwrbpRFxphA/ksA0Vcim24MvBxfp0+gwoR2WIrTAa+KcB6NR4tsbDS&#10;85Fup1ipFMKhQAN1jL7QOpQ1OQwz8cSJu0jnMCbYVdp22Kdw1+p5lj1phw2nhho97Woqr6cvZ6AP&#10;h0cv7/ufQaPOKp/L9vApxjxMhs0LqEhD/Bf/ud9smr/I4feZdIFe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u2cnBAAAA3AAAAA8AAAAAAAAAAAAAAAAAmAIAAGRycy9kb3du&#10;cmV2LnhtbFBLBQYAAAAABAAEAPUAAACGAwAAAAA=&#10;" path="m,l57,69e" filled="f" strokecolor="#936">
                      <v:path arrowok="t" o:connecttype="custom" o:connectlocs="0,0;57,69" o:connectangles="0,0"/>
                    </v:shape>
                    <v:shape id="Freeform 148" o:spid="_x0000_s1131" style="position:absolute;left:1311;top:867;width:66;height:66;visibility:visible;mso-wrap-style:square;v-text-anchor:top" coordsize="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9WKMQA&#10;AADcAAAADwAAAGRycy9kb3ducmV2LnhtbERP22rCQBB9L/gPywi+1U0jpJq6BrEUhCLFC32eZsck&#10;JDsbsquJ/XpXKPRtDuc6y2wwjbhS5yrLCl6mEQji3OqKCwWn48fzHITzyBoby6TgRg6y1ehpiam2&#10;Pe/pevCFCCHsUlRQet+mUrq8JINualviwJ1tZ9AH2BVSd9iHcNPIOIoSabDi0FBiS5uS8vpwMQpm&#10;74vd6dK43+T7Z1e30eKs688vpSbjYf0GwtPg/8V/7q0O819jeDwTLp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VijEAAAA3AAAAA8AAAAAAAAAAAAAAAAAmAIAAGRycy9k&#10;b3ducmV2LnhtbFBLBQYAAAAABAAEAPUAAACJAwAAAAA=&#10;" path="m66,l,66e" filled="f" strokecolor="#936">
                      <v:path arrowok="t" o:connecttype="custom" o:connectlocs="66,0;0,66" o:connectangles="0,0"/>
                    </v:shape>
                  </v:group>
                  <v:shape id="Text Box 149" o:spid="_x0000_s1132" type="#_x0000_t202" style="position:absolute;left:2781;top:2344;width:1440;height: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tAu8QA&#10;AADcAAAADwAAAGRycy9kb3ducmV2LnhtbERPS2vCQBC+F/oflin0VjcqtCW6iogWqQcfzUFvY3ZM&#10;0mZnw+4a4793C4Xe5uN7znjamVq05HxlWUG/l4Agzq2uuFCQfS1f3kH4gKyxtkwKbuRhOnl8GGOq&#10;7ZV31O5DIWII+xQVlCE0qZQ+L8mg79mGOHJn6wyGCF0htcNrDDe1HCTJqzRYcWwosaF5SfnP/mIU&#10;bM91lujvo28/hos8+wzrjTuclHp+6mYjEIG68C/+c690nP82hN9n4gVyc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7QLvEAAAA3AAAAA8AAAAAAAAAAAAAAAAAmAIAAGRycy9k&#10;b3ducmV2LnhtbFBLBQYAAAAABAAEAPUAAACJAwAAAAA=&#10;" filled="f" fillcolor="#0c9" stroked="f">
                    <v:textbox>
                      <w:txbxContent>
                        <w:p w14:paraId="74E483C7" w14:textId="5A8A1E58" w:rsidR="00EE7865" w:rsidRPr="00A510C4" w:rsidRDefault="00EE7865" w:rsidP="00020ED8">
                          <w:pPr>
                            <w:autoSpaceDE w:val="0"/>
                            <w:autoSpaceDN w:val="0"/>
                            <w:adjustRightInd w:val="0"/>
                            <w:rPr>
                              <w:color w:val="000000"/>
                              <w:sz w:val="16"/>
                              <w:szCs w:val="16"/>
                              <w:u w:val="single"/>
                              <w:lang w:val="es-ES_tradnl"/>
                            </w:rPr>
                          </w:pPr>
                          <w:r>
                            <w:rPr>
                              <w:color w:val="000000"/>
                              <w:sz w:val="16"/>
                              <w:szCs w:val="16"/>
                              <w:u w:val="single"/>
                              <w:lang w:val="es-ES_tradnl"/>
                            </w:rPr>
                            <w:t>SCV n</w:t>
                          </w:r>
                        </w:p>
                      </w:txbxContent>
                    </v:textbox>
                  </v:shape>
                </v:group>
                <v:group id="Group 150" o:spid="_x0000_s1133" style="position:absolute;left:7821;top:4684;width:1800;height:938" coordorigin="7461,1804" coordsize="1800,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nvIsQAAADcAAAADwAAAGRycy9kb3ducmV2LnhtbERPS2vCQBC+F/wPywi9&#10;1U1sqxKziogtPYjgA8TbkJ08MDsbstsk/vtuodDbfHzPSdeDqUVHrassK4gnEQjizOqKCwWX88fL&#10;AoTzyBpry6TgQQ7Wq9FTiom2PR+pO/lChBB2CSoovW8SKV1WkkE3sQ1x4HLbGvQBtoXULfYh3NRy&#10;GkUzabDi0FBiQ9uSsvvp2yj47LHfvMa7bn/Pt4/b+f1w3cek1PN42CxBeBr8v/jP/aXD/Pk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PnvIsQAAADcAAAA&#10;DwAAAAAAAAAAAAAAAACqAgAAZHJzL2Rvd25yZXYueG1sUEsFBgAAAAAEAAQA+gAAAJsDAAAAAA==&#10;">
                  <v:group id="Group 151" o:spid="_x0000_s1134" style="position:absolute;left:7859;top:1804;width:322;height:533" coordorigin="1311,720" coordsize="129,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oval id="Oval 152" o:spid="_x0000_s1135" style="position:absolute;left:1344;top:720;width:68;height: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XOgMAA&#10;AADcAAAADwAAAGRycy9kb3ducmV2LnhtbERPy6rCMBDdC/5DGMGNaKoLlWqUIghe6MYHrodmbKrN&#10;pDS5Wv/eCBfubg7nOettZ2vxpNZXjhVMJwkI4sLpiksFl/N+vAThA7LG2jEpeJOH7abfW2Oq3YuP&#10;9DyFUsQQ9ikqMCE0qZS+MGTRT1xDHLmbay2GCNtS6hZfMdzWcpYkc2mx4thgsKGdoeJx+rUKKMuu&#10;O/czyxMT8vttlL+bw7JSajjoshWIQF34F/+5DzrOX8zh+0y8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3XOgMAAAADcAAAADwAAAAAAAAAAAAAAAACYAgAAZHJzL2Rvd25y&#10;ZXYueG1sUEsFBgAAAAAEAAQA9QAAAIUDAAAAAA==&#10;" filled="f" fillcolor="#0c9" strokecolor="#936"/>
                    <v:shape id="Freeform 153" o:spid="_x0000_s1136" style="position:absolute;left:1377;top:792;width:3;height:75;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xraMEA&#10;AADcAAAADwAAAGRycy9kb3ducmV2LnhtbERPzWrCQBC+F3yHZQRvdaMHU6Kr+EOp1FPVBxiyYxLM&#10;zobsGKNP7xYKvc3H9zuLVe9q1VEbKs8GJuMEFHHubcWFgfPp8/0DVBBki7VnMvCgAKvl4G2BmfV3&#10;/qHuKIWKIRwyNFCKNJnWIS/JYRj7hjhyF986lAjbQtsW7zHc1XqaJDPtsOLYUGJD25Ly6/HmDOz2&#10;myZ5drvHTQ7fh01v006+UmNGw349ByXUy7/4z723cX6awu8z8QK9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ca2jBAAAA3AAAAA8AAAAAAAAAAAAAAAAAmAIAAGRycy9kb3du&#10;cmV2LnhtbFBLBQYAAAAABAAEAPUAAACGAwAAAAA=&#10;" path="m3,l,75e" filled="f" strokecolor="#936">
                      <v:path arrowok="t" o:connecttype="custom" o:connectlocs="3,0;0,75" o:connectangles="0,0"/>
                    </v:shape>
                    <v:shape id="Freeform 154" o:spid="_x0000_s1137" style="position:absolute;left:1314;top:807;width:126;height:3;visibility:visible;mso-wrap-style:square;v-text-anchor:top" coordsize="1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Isj8YA&#10;AADcAAAADwAAAGRycy9kb3ducmV2LnhtbESPQU/CQBCF7yb+h82YeJOtkCipLARIIHKTYgRvY3fs&#10;NnZnS3eF+u+ZA4m3mbw3730zmfW+USfqYh3YwOMgA0VcBltzZeB9t3oYg4oJ2WITmAz8UYTZ9PZm&#10;grkNZ97SqUiVkhCOORpwKbW51rF05DEOQkss2nfoPCZZu0rbDs8S7hs9zLIn7bFmaXDY0tJR+VP8&#10;egP8eVysvhab9aFAt/mIb6N5Odwbc3/Xz19AJerTv/l6/WoF/1lo5RmZQE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Isj8YAAADcAAAADwAAAAAAAAAAAAAAAACYAgAAZHJz&#10;L2Rvd25yZXYueG1sUEsFBgAAAAAEAAQA9QAAAIsDAAAAAA==&#10;" path="m,3l126,e" filled="f" strokecolor="#936">
                      <v:path arrowok="t" o:connecttype="custom" o:connectlocs="0,3;126,0" o:connectangles="0,0"/>
                    </v:shape>
                    <v:shape id="Freeform 155" o:spid="_x0000_s1138" style="position:absolute;left:1377;top:864;width:57;height:69;visibility:visible;mso-wrap-style:square;v-text-anchor:top" coordsize="5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jVz8EA&#10;AADcAAAADwAAAGRycy9kb3ducmV2LnhtbERP22rCQBB9L/gPywh9042C2kZX0YJQoSC1/YBpdkyC&#10;2ZkluzVpv74rCH2bw7nOatO7Rl2pDbWwgck4A0VciK25NPD5sR89gQoR2WIjTAZ+KMBmPXhYYW6l&#10;43e6nmKpUgiHHA1UMfpc61BU5DCMxRMn7iytw5hgW2rbYpfCXaOnWTbXDmtODRV6eqmouJy+nYEu&#10;HGdeDm+/vUadlX4iu+OXGPM47LdLUJH6+C++u19tmr94htsz6QK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Y1c/BAAAA3AAAAA8AAAAAAAAAAAAAAAAAmAIAAGRycy9kb3du&#10;cmV2LnhtbFBLBQYAAAAABAAEAPUAAACGAwAAAAA=&#10;" path="m,l57,69e" filled="f" strokecolor="#936">
                      <v:path arrowok="t" o:connecttype="custom" o:connectlocs="0,0;57,69" o:connectangles="0,0"/>
                    </v:shape>
                    <v:shape id="Freeform 156" o:spid="_x0000_s1139" style="position:absolute;left:1311;top:867;width:66;height:66;visibility:visible;mso-wrap-style:square;v-text-anchor:top" coordsize="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Qd48UA&#10;AADcAAAADwAAAGRycy9kb3ducmV2LnhtbESPQWvCQBCF7wX/wzKCt7pRQTS6iiiFQhGpiucxOyYh&#10;2dmQXTXtr+8chN5meG/e+2a57lytHtSG0rOB0TABRZx5W3Ju4Hz6eJ+BChHZYu2ZDPxQgPWq97bE&#10;1Ponf9PjGHMlIRxSNFDE2KRah6wgh2HoG2LRbr51GGVtc21bfEq4q/U4SabaYcnSUGBD24Ky6nh3&#10;Bia7+f58r8Pv9HLdV00yv9nq62DMoN9tFqAidfHf/Lr+tII/E3x5Rib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9B3jxQAAANwAAAAPAAAAAAAAAAAAAAAAAJgCAABkcnMv&#10;ZG93bnJldi54bWxQSwUGAAAAAAQABAD1AAAAigMAAAAA&#10;" path="m66,l,66e" filled="f" strokecolor="#936">
                      <v:path arrowok="t" o:connecttype="custom" o:connectlocs="66,0;0,66" o:connectangles="0,0"/>
                    </v:shape>
                  </v:group>
                  <v:shape id="Text Box 157" o:spid="_x0000_s1140" type="#_x0000_t202" style="position:absolute;left:7461;top:2344;width:1800;height: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LcMQA&#10;AADcAAAADwAAAGRycy9kb3ducmV2LnhtbERPTWvCQBC9F/oflin0VjdaEEldRaSWUg9qmoPexuyY&#10;xGZnw+42xn/fLQje5vE+ZzrvTSM6cr62rGA4SEAQF1bXXCrIv1cvExA+IGtsLJOCK3mYzx4fpphq&#10;e+EddVkoRQxhn6KCKoQ2ldIXFRn0A9sSR+5kncEQoSuldniJ4aaRoyQZS4M1x4YKW1pWVPxkv0bB&#10;9tTkiT4ffPfx+l7kX2G9cfujUs9P/eINRKA+3MU396eO8ydD+H8mXi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wC3DEAAAA3AAAAA8AAAAAAAAAAAAAAAAAmAIAAGRycy9k&#10;b3ducmV2LnhtbFBLBQYAAAAABAAEAPUAAACJAwAAAAA=&#10;" filled="f" fillcolor="#0c9" stroked="f">
                    <v:textbox>
                      <w:txbxContent>
                        <w:p w14:paraId="7DA05CE7" w14:textId="3007BFA3" w:rsidR="00EE7865" w:rsidRDefault="00EE7865" w:rsidP="00020ED8">
                          <w:pPr>
                            <w:autoSpaceDE w:val="0"/>
                            <w:autoSpaceDN w:val="0"/>
                            <w:adjustRightInd w:val="0"/>
                            <w:rPr>
                              <w:color w:val="000000"/>
                              <w:sz w:val="16"/>
                              <w:szCs w:val="16"/>
                              <w:u w:val="single"/>
                            </w:rPr>
                          </w:pPr>
                          <w:proofErr w:type="spellStart"/>
                          <w:proofErr w:type="gramStart"/>
                          <w:r>
                            <w:rPr>
                              <w:color w:val="000000"/>
                              <w:sz w:val="16"/>
                              <w:szCs w:val="16"/>
                              <w:u w:val="single"/>
                            </w:rPr>
                            <w:t>PSIs</w:t>
                          </w:r>
                          <w:proofErr w:type="spellEnd"/>
                          <w:r>
                            <w:rPr>
                              <w:color w:val="000000"/>
                              <w:sz w:val="16"/>
                              <w:szCs w:val="16"/>
                              <w:u w:val="single"/>
                            </w:rPr>
                            <w:t xml:space="preserve"> :</w:t>
                          </w:r>
                          <w:proofErr w:type="gramEnd"/>
                          <w:r>
                            <w:rPr>
                              <w:color w:val="000000"/>
                              <w:sz w:val="16"/>
                              <w:szCs w:val="16"/>
                              <w:u w:val="single"/>
                            </w:rPr>
                            <w:t xml:space="preserve"> SACTA</w:t>
                          </w:r>
                        </w:p>
                      </w:txbxContent>
                    </v:textbox>
                  </v:shape>
                </v:group>
                <v:shape id="Freeform 158" o:spid="_x0000_s1141" style="position:absolute;left:3441;top:5614;width:3;height:510;visibility:visible;mso-wrap-style:square;v-text-anchor:top" coordsize="1,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A6sMEA&#10;AADcAAAADwAAAGRycy9kb3ducmV2LnhtbERPS4vCMBC+L/gfwgjeNNWD61ZTEUHYo69Vj0Mz9mEz&#10;KU3WVn/9RhD2Nh/fcxbLzlTiTo0rLCsYjyIQxKnVBWcKjofNcAbCeWSNlWVS8CAHy6T3scBY25Z3&#10;dN/7TIQQdjEqyL2vYyldmpNBN7I1ceCutjHoA2wyqRtsQ7ip5CSKptJgwaEhx5rWOaW3/a9R8HP6&#10;Oh3Ppmy3z89WpmV0MQVdlBr0u9UchKfO/4vf7m8d5s8m8HomXCC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OrDBAAAA3AAAAA8AAAAAAAAAAAAAAAAAmAIAAGRycy9kb3du&#10;cmV2LnhtbFBLBQYAAAAABAAEAPUAAACGAwAAAAA=&#10;" path="m,204l,e" filled="f">
                  <v:stroke dashstyle="dash"/>
                  <v:path arrowok="t" o:connecttype="custom" o:connectlocs="0,510;0,0" o:connectangles="0,0"/>
                </v:shape>
                <v:shape id="Freeform 159" o:spid="_x0000_s1142" style="position:absolute;left:3441;top:7114;width:3;height:1425;visibility:visible;mso-wrap-style:square;v-text-anchor:top" coordsize="1,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C8EA&#10;AADcAAAADwAAAGRycy9kb3ducmV2LnhtbERPTWsCMRC9C/6HMIK3mlXbIlujiKCVnqwtPQ+b6Wa7&#10;m0nYRE3/fVMQvM3jfc5ynWwnLtSHxrGC6aQAQVw53XCt4PNj97AAESKyxs4xKfilAOvVcLDEUrsr&#10;v9PlFGuRQziUqMDE6EspQ2XIYpg4T5y5b9dbjBn2tdQ9XnO47eSsKJ6lxYZzg0FPW0NVezpbBdv9&#10;m5n5zU+bjq1/xcOjT1/Vk1LjUdq8gIiU4l18cx90nr+Yw/8z+QK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1hbAvBAAAA3AAAAA8AAAAAAAAAAAAAAAAAmAIAAGRycy9kb3du&#10;cmV2LnhtbFBLBQYAAAAABAAEAPUAAACGAwAAAAA=&#10;" path="m,l,570e" filled="f">
                  <v:stroke dashstyle="dash"/>
                  <v:path arrowok="t" o:connecttype="custom" o:connectlocs="0,0;0,1425" o:connectangles="0,0"/>
                </v:shape>
                <v:shape id="Freeform 160" o:spid="_x0000_s1143" style="position:absolute;left:8361;top:5684;width:3;height:450;visibility:visible;mso-wrap-style:square;v-text-anchor:top" coordsize="1,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orA8IA&#10;AADcAAAADwAAAGRycy9kb3ducmV2LnhtbERPTWsCMRC9F/ofwhR6q4nSiqxGEUGwLSLqotdhM24W&#10;N5NlE3X77xtB8DaP9zmTWedqcaU2VJ419HsKBHHhTcWlhny//BiBCBHZYO2ZNPxRgNn09WWCmfE3&#10;3tJ1F0uRQjhkqMHG2GRShsKSw9DzDXHiTr51GBNsS2lavKVwV8uBUkPpsOLUYLGhhaXivLs4Det+&#10;br82Rv2eFqpar/Lj4ftnPtD6/a2bj0FE6uJT/HCvTJo/+oT7M+kCO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6isDwgAAANwAAAAPAAAAAAAAAAAAAAAAAJgCAABkcnMvZG93&#10;bnJldi54bWxQSwUGAAAAAAQABAD1AAAAhwMAAAAA&#10;" path="m,180l,e" filled="f">
                  <v:stroke dashstyle="dash"/>
                  <v:path arrowok="t" o:connecttype="custom" o:connectlocs="0,450;0,0" o:connectangles="0,0"/>
                </v:shape>
                <v:shape id="Freeform 161" o:spid="_x0000_s1144" style="position:absolute;left:8371;top:6484;width:5;height:2085;visibility:visible;mso-wrap-style:square;v-text-anchor:top" coordsize="2,8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PexsUA&#10;AADcAAAADwAAAGRycy9kb3ducmV2LnhtbERP22rCQBB9L/gPywi+lLppwBpSNyFYLJWC4AX6Oman&#10;STA7G7KrRr++Wyj0bQ7nOot8MK24UO8aywqepxEI4tLqhisFh/3qKQHhPLLG1jIpuJGDPBs9LDDV&#10;9spbuux8JUIIuxQV1N53qZSurMmgm9qOOHDftjfoA+wrqXu8hnDTyjiKXqTBhkNDjR0taypPu7NR&#10;kMR3ozfl4/z97Wu/PhzNsWjOn0pNxkPxCsLT4P/Ff+4PHeYnM/h9Jlwg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g97GxQAAANwAAAAPAAAAAAAAAAAAAAAAAJgCAABkcnMv&#10;ZG93bnJldi54bWxQSwUGAAAAAAQABAD1AAAAigMAAAAA&#10;" path="m,l2,834,,572e" filled="f">
                  <v:stroke dashstyle="dash"/>
                  <v:path arrowok="t" o:connecttype="custom" o:connectlocs="0,0;5,2085;0,1430" o:connectangles="0,0,0"/>
                </v:shape>
                <v:rect id="Rectangle 162" o:spid="_x0000_s1145" style="position:absolute;left:8301;top:6124;width:120;height:2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jsQsEA&#10;AADcAAAADwAAAGRycy9kb3ducmV2LnhtbERPzWoCMRC+C32HMIXeNKuHRbZGWRSh1Eu77QMMm3Gz&#10;uJnETVzj2zeFQm/z8f3OZpfsICYaQ+9YwXJRgCBune65U/D9dZyvQYSIrHFwTAoeFGC3fZptsNLu&#10;zp80NbETOYRDhQpMjL6SMrSGLIaF88SZO7vRYsxw7KQe8Z7D7SBXRVFKiz3nBoOe9obaS3OzCj5a&#10;46fV4VaetLvWzbtPdXFMSr08p/oVRKQU/8V/7jed569L+H0mXyC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Y7ELBAAAA3AAAAA8AAAAAAAAAAAAAAAAAmAIAAGRycy9kb3du&#10;cmV2LnhtbFBLBQYAAAAABAAEAPUAAACGAwAAAAA=&#10;" fillcolor="#ddd" strokecolor="#936"/>
                <v:line id="Line 163" o:spid="_x0000_s1146" style="position:absolute;visibility:visible;mso-wrap-style:square" from="3501,6124" to="8301,6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3JI8UAAADcAAAADwAAAGRycy9kb3ducmV2LnhtbESPzWrDMBCE74G8g9hAb4mckh/jRglp&#10;ISX0kFKn9LxYW8vEWhlLjdW3rwqB3HaZ+WZnN7toW3Gl3jeOFcxnGQjiyumGawWf58M0B+EDssbW&#10;MSn4JQ+77Xi0wUK7gT/oWoZapBD2BSowIXSFlL4yZNHPXEectG/XWwxp7WupexxSuG3lY5atpMWG&#10;0wWDHb0Yqi7lj001Biu/TmZYvvH7PC4Xr66Mz0elHiZx/wQiUAx3840+6sTla/h/Jk0gt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q3JI8UAAADcAAAADwAAAAAAAAAA&#10;AAAAAAChAgAAZHJzL2Rvd25yZXYueG1sUEsFBgAAAAAEAAQA+QAAAJMDAAAAAA==&#10;" strokecolor="#936" strokeweight="1pt">
                  <v:stroke endarrow="open"/>
                </v:line>
                <v:shape id="Text Box 164" o:spid="_x0000_s1147" type="#_x0000_t202" style="position:absolute;left:4581;top:5764;width:28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qi7ccA&#10;AADcAAAADwAAAGRycy9kb3ducmV2LnhtbESPQU/CQBCF7yb8h82QeJMtkBhSWIghSogeVOhBb2N3&#10;aAvd2WZ3LfXfOwcTbzN5b977ZrUZXKt6CrHxbGA6yUARl942XBkojk93C1AxIVtsPZOBH4qwWY9u&#10;Vphbf+V36g+pUhLCMUcDdUpdrnUsa3IYJ74jFu3kg8Mka6i0DXiVcNfqWZbda4cNS0ONHW1rKi+H&#10;b2fg7dQWmT1/xn43fyyL5/TyGj6+jLkdDw9LUImG9G/+u95bwV8IrTwjE+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gKou3HAAAA3AAAAA8AAAAAAAAAAAAAAAAAmAIAAGRy&#10;cy9kb3ducmV2LnhtbFBLBQYAAAAABAAEAPUAAACMAwAAAAA=&#10;" filled="f" fillcolor="#0c9" stroked="f">
                  <v:textbox>
                    <w:txbxContent>
                      <w:p w14:paraId="0C19149D" w14:textId="77777777" w:rsidR="00EE7865" w:rsidRDefault="00EE7865" w:rsidP="00020ED8">
                        <w:pPr>
                          <w:autoSpaceDE w:val="0"/>
                          <w:autoSpaceDN w:val="0"/>
                          <w:adjustRightInd w:val="0"/>
                          <w:rPr>
                            <w:color w:val="000000"/>
                            <w:sz w:val="18"/>
                            <w:szCs w:val="18"/>
                          </w:rPr>
                        </w:pPr>
                        <w:r>
                          <w:rPr>
                            <w:color w:val="000000"/>
                            <w:sz w:val="18"/>
                            <w:szCs w:val="18"/>
                          </w:rPr>
                          <w:t>Mensaje de Inicio de Secuencia</w:t>
                        </w:r>
                      </w:p>
                    </w:txbxContent>
                  </v:textbox>
                </v:shape>
                <v:rect id="Rectangle 165" o:spid="_x0000_s1148" style="position:absolute;left:3381;top:6124;width:120;height:2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d4MMEA&#10;AADcAAAADwAAAGRycy9kb3ducmV2LnhtbERPzWoCMRC+C32HMIXeNKsHsVujLBah1Itd+wDDZtws&#10;bibpJq7p2xuh0Nt8fL+z3ibbi5GG0DlWMJ8VIIgbpztuFXyf9tMViBCRNfaOScEvBdhuniZrLLW7&#10;8ReNdWxFDuFQogIToy+lDI0hi2HmPHHmzm6wGDMcWqkHvOVw28tFUSylxY5zg0FPO0PNpb5aBcfG&#10;+HHxfl0etPup6k+fqmKflHp5TtUbiEgp/ov/3B86z1+9wuOZfIHc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HeDDBAAAA3AAAAA8AAAAAAAAAAAAAAAAAmAIAAGRycy9kb3du&#10;cmV2LnhtbFBLBQYAAAAABAAEAPUAAACGAwAAAAA=&#10;" fillcolor="#ddd" strokecolor="#936"/>
                <v:line id="Line 166" o:spid="_x0000_s1149" style="position:absolute;visibility:visible;mso-wrap-style:square" from="3501,7204" to="8301,7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3HisQAAADcAAAADwAAAGRycy9kb3ducmV2LnhtbESPQUsDMRCF74L/IYzQm822tNJumxYt&#10;KMWD4rb0PGzGzeJmsmxiN/575yB4m8e8782b7T77Tl1piG1gA7NpAYq4DrblxsD59Hy/AhUTssUu&#10;MBn4oQj73e3NFksbRv6ga5UaJSEcSzTgUupLrWPtyGOchp5Ydp9h8JhEDo22A44S7js9L4oH7bFl&#10;ueCwp4Oj+qv69lJj9Pry5sblK7/P8nLxEqr8dDRmcpcfN6AS5fRv/qOPVri11JdnZAK9+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nceKxAAAANwAAAAPAAAAAAAAAAAA&#10;AAAAAKECAABkcnMvZG93bnJldi54bWxQSwUGAAAAAAQABAD5AAAAkgMAAAAA&#10;" strokecolor="#936" strokeweight="1pt">
                  <v:stroke endarrow="open"/>
                </v:line>
                <v:line id="Line 167" o:spid="_x0000_s1150" style="position:absolute;visibility:visible;mso-wrap-style:square" from="3501,7804" to="8301,7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FiEcQAAADcAAAADwAAAGRycy9kb3ducmV2LnhtbESPQWsCMRCF74X+hzCF3jS7omK3RqkF&#10;i3iouBXPw2a6WbqZLJvUjf/eCIXeZnjve/NmuY62FRfqfeNYQT7OQBBXTjdcKzh9bUcLED4ga2wd&#10;k4IreVivHh+WWGg38JEuZahFCmFfoAITQldI6StDFv3YdcRJ+3a9xZDWvpa6xyGF21ZOsmwuLTac&#10;Lhjs6N1Q9VP+2lRjsPL8aYbZng95nE0/XBk3O6Wen+LbK4hAMfyb/+idTtxLDvdn0gRyd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0WIRxAAAANwAAAAPAAAAAAAAAAAA&#10;AAAAAKECAABkcnMvZG93bnJldi54bWxQSwUGAAAAAAQABAD5AAAAkgMAAAAA&#10;" strokecolor="#936" strokeweight="1pt">
                  <v:stroke endarrow="open"/>
                </v:line>
                <v:shape id="Text Box 168" o:spid="_x0000_s1151" type="#_x0000_t202" style="position:absolute;left:4941;top:6844;width:25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sD2sQA&#10;AADcAAAADwAAAGRycy9kb3ducmV2LnhtbERPS2vCQBC+F/oflin0VjdaKG10FREVqQcfzUFvY3ZM&#10;0mZnw+4a4793C4Xe5uN7zmjSmVq05HxlWUG/l4Agzq2uuFCQfS1e3kH4gKyxtkwKbuRhMn58GGGq&#10;7ZV31O5DIWII+xQVlCE0qZQ+L8mg79mGOHJn6wyGCF0htcNrDDe1HCTJmzRYcWwosaFZSfnP/mIU&#10;bM91lujvo2+Xr/M8+wzrjTuclHp+6qZDEIG68C/+c690nP8xgN9n4gVyf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7A9rEAAAA3AAAAA8AAAAAAAAAAAAAAAAAmAIAAGRycy9k&#10;b3ducmV2LnhtbFBLBQYAAAAABAAEAPUAAACJAwAAAAA=&#10;" filled="f" fillcolor="#0c9" stroked="f">
                  <v:textbox>
                    <w:txbxContent>
                      <w:p w14:paraId="393886E7" w14:textId="77777777" w:rsidR="00EE7865" w:rsidRDefault="00EE7865" w:rsidP="00020ED8">
                        <w:pPr>
                          <w:autoSpaceDE w:val="0"/>
                          <w:autoSpaceDN w:val="0"/>
                          <w:adjustRightInd w:val="0"/>
                          <w:rPr>
                            <w:color w:val="000000"/>
                            <w:sz w:val="18"/>
                            <w:szCs w:val="18"/>
                          </w:rPr>
                        </w:pPr>
                        <w:r>
                          <w:rPr>
                            <w:color w:val="000000"/>
                            <w:sz w:val="18"/>
                            <w:szCs w:val="18"/>
                          </w:rPr>
                          <w:t>Mensaje de Presencia</w:t>
                        </w:r>
                      </w:p>
                    </w:txbxContent>
                  </v:textbox>
                </v:shape>
                <v:shape id="Text Box 169" o:spid="_x0000_s1152" type="#_x0000_t202" style="position:absolute;left:4941;top:7384;width:270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emQcQA&#10;AADcAAAADwAAAGRycy9kb3ducmV2LnhtbERPS2vCQBC+F/oflin0VjcqlDa6iogWqQcfzUFvY3ZM&#10;0mZnw+4a4793C4Xe5uN7znjamVq05HxlWUG/l4Agzq2uuFCQfS1f3kD4gKyxtkwKbuRhOnl8GGOq&#10;7ZV31O5DIWII+xQVlCE0qZQ+L8mg79mGOHJn6wyGCF0htcNrDDe1HCTJqzRYcWwosaF5SfnP/mIU&#10;bM91lujvo28/hos8+wzrjTuclHp+6mYjEIG68C/+c690nP8+hN9n4gVyc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3pkHEAAAA3AAAAA8AAAAAAAAAAAAAAAAAmAIAAGRycy9k&#10;b3ducmV2LnhtbFBLBQYAAAAABAAEAPUAAACJAwAAAAA=&#10;" filled="f" fillcolor="#0c9" stroked="f">
                  <v:textbox>
                    <w:txbxContent>
                      <w:p w14:paraId="489C2AC7" w14:textId="77777777" w:rsidR="00EE7865" w:rsidRDefault="00EE7865" w:rsidP="00020ED8">
                        <w:pPr>
                          <w:autoSpaceDE w:val="0"/>
                          <w:autoSpaceDN w:val="0"/>
                          <w:adjustRightInd w:val="0"/>
                          <w:rPr>
                            <w:color w:val="000000"/>
                            <w:sz w:val="18"/>
                            <w:szCs w:val="18"/>
                          </w:rPr>
                        </w:pPr>
                        <w:r>
                          <w:rPr>
                            <w:color w:val="000000"/>
                            <w:sz w:val="18"/>
                            <w:szCs w:val="18"/>
                          </w:rPr>
                          <w:t>Mensaje de Presencia</w:t>
                        </w:r>
                      </w:p>
                    </w:txbxContent>
                  </v:textbox>
                </v:shape>
                <v:shape id="Text Box 170" o:spid="_x0000_s1153" type="#_x0000_t202" style="position:absolute;left:3381;top:6964;width:480;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4+NcQA&#10;AADcAAAADwAAAGRycy9kb3ducmV2LnhtbERPTU/CQBC9k/gfNmPCDbaCIVJYiDFAiB4U6AFuY3do&#10;q93ZZncp9d+7JiTe5uV9znzZmVq05HxlWcHDMAFBnFtdcaEgO6wHTyB8QNZYWyYFP+RhubjrzTHV&#10;9so7avehEDGEfYoKyhCaVEqfl2TQD21DHLmzdQZDhK6Q2uE1hptajpJkIg1WHBtKbOilpPx7fzEK&#10;Ps51luivk28341WevYa3d3f8VKp/3z3PQATqwr/45t7qOH/6CH/PxAv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ePjXEAAAA3AAAAA8AAAAAAAAAAAAAAAAAmAIAAGRycy9k&#10;b3ducmV2LnhtbFBLBQYAAAAABAAEAPUAAACJAwAAAAA=&#10;" filled="f" fillcolor="#0c9" stroked="f">
                  <v:textbox>
                    <w:txbxContent>
                      <w:p w14:paraId="727A22DE" w14:textId="77777777" w:rsidR="00EE7865" w:rsidRDefault="00EE7865" w:rsidP="00020ED8">
                        <w:pPr>
                          <w:autoSpaceDE w:val="0"/>
                          <w:autoSpaceDN w:val="0"/>
                          <w:adjustRightInd w:val="0"/>
                          <w:rPr>
                            <w:color w:val="000000"/>
                            <w:sz w:val="16"/>
                            <w:szCs w:val="16"/>
                          </w:rPr>
                        </w:pPr>
                        <w:r>
                          <w:rPr>
                            <w:color w:val="000000"/>
                            <w:sz w:val="16"/>
                            <w:szCs w:val="16"/>
                          </w:rPr>
                          <w:t xml:space="preserve"> t.</w:t>
                        </w:r>
                      </w:p>
                    </w:txbxContent>
                  </v:textbox>
                </v:shape>
                <v:shape id="Text Box 171" o:spid="_x0000_s1154" type="#_x0000_t202" style="position:absolute;left:3381;top:7564;width:1380;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KbrsQA&#10;AADcAAAADwAAAGRycy9kb3ducmV2LnhtbERPTU/CQBC9k/gfNmPCDbZCJFJYiDFAiB4U6AFuY3do&#10;q93ZZncp9d+7JiTe5uV9znzZmVq05HxlWcHDMAFBnFtdcaEgO6wHTyB8QNZYWyYFP+RhubjrzTHV&#10;9so7avehEDGEfYoKyhCaVEqfl2TQD21DHLmzdQZDhK6Q2uE1hptajpJkIg1WHBtKbOilpPx7fzEK&#10;Ps51luivk28341WevYa3d3f8VKp/3z3PQATqwr/45t7qOH/6CH/PxAv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Sm67EAAAA3AAAAA8AAAAAAAAAAAAAAAAAmAIAAGRycy9k&#10;b3ducmV2LnhtbFBLBQYAAAAABAAEAPUAAACJAwAAAAA=&#10;" filled="f" fillcolor="#0c9" stroked="f">
                  <v:textbox>
                    <w:txbxContent>
                      <w:p w14:paraId="40588DE1" w14:textId="77777777" w:rsidR="00EE7865" w:rsidRDefault="00EE7865" w:rsidP="00020ED8">
                        <w:pPr>
                          <w:autoSpaceDE w:val="0"/>
                          <w:autoSpaceDN w:val="0"/>
                          <w:adjustRightInd w:val="0"/>
                          <w:rPr>
                            <w:color w:val="000000"/>
                            <w:sz w:val="16"/>
                            <w:szCs w:val="16"/>
                          </w:rPr>
                        </w:pPr>
                        <w:r>
                          <w:rPr>
                            <w:color w:val="000000"/>
                            <w:sz w:val="16"/>
                            <w:szCs w:val="16"/>
                          </w:rPr>
                          <w:t xml:space="preserve"> t + 5 </w:t>
                        </w:r>
                        <w:proofErr w:type="spellStart"/>
                        <w:r>
                          <w:rPr>
                            <w:color w:val="000000"/>
                            <w:sz w:val="16"/>
                            <w:szCs w:val="16"/>
                          </w:rPr>
                          <w:t>sg</w:t>
                        </w:r>
                        <w:proofErr w:type="spellEnd"/>
                        <w:r>
                          <w:rPr>
                            <w:color w:val="000000"/>
                            <w:sz w:val="16"/>
                            <w:szCs w:val="16"/>
                          </w:rPr>
                          <w:t>.</w:t>
                        </w:r>
                      </w:p>
                    </w:txbxContent>
                  </v:textbox>
                </v:shape>
                <v:shape id="Freeform 172" o:spid="_x0000_s1155" style="position:absolute;left:5655;top:7924;width:4;height:685;visibility:visible;mso-wrap-style:square;v-text-anchor:top" coordsize="4,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gsAA&#10;AADcAAAADwAAAGRycy9kb3ducmV2LnhtbERP24rCMBB9X/Afwgi+rakiRatRvCDowyJWP2BoxrbY&#10;TEoTa/XrzcLCvs3hXGex6kwlWmpcaVnBaBiBIM6sLjlXcL3sv6cgnEfWWFkmBS9ysFr2vhaYaPvk&#10;M7Wpz0UIYZeggsL7OpHSZQUZdENbEwfuZhuDPsAml7rBZwg3lRxHUSwNlhwaCqxpW1B2Tx9GwWny&#10;o6P04Y+zXWz31JpJvXlbpQb9bj0H4anz/+I/90GH+bMYfp8JF8jl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j/gsAAAADcAAAADwAAAAAAAAAAAAAAAACYAgAAZHJzL2Rvd25y&#10;ZXYueG1sUEsFBgAAAAAEAAQA9QAAAIUDAAAAAA==&#10;" path="m4,l,685e" filled="f">
                  <v:stroke dashstyle="dash"/>
                  <v:path arrowok="t" o:connecttype="custom" o:connectlocs="4,0;0,685" o:connectangles="0,0"/>
                </v:shape>
                <v:line id="Line 173" o:spid="_x0000_s1156" style="position:absolute;visibility:visible;mso-wrap-style:square" from="3501,6724" to="8301,6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Rf/sQAAADcAAAADwAAAGRycy9kb3ducmV2LnhtbESPQWsCMRCF74L/IYzQW81aatXVKG2h&#10;Ij20uIrnYTNuFjeTZZO68d83hYK3Gd773rxZbaJtxJU6XztWMBlnIIhLp2uuFBwPH49zED4ga2wc&#10;k4Ibedish4MV5tr1vKdrESqRQtjnqMCE0OZS+tKQRT92LXHSzq6zGNLaVVJ32Kdw28inLHuRFmtO&#10;Fwy29G6ovBQ/NtXorTx9mX76yd+TOH3euiK+7ZR6GMXXJYhAMdzN//ROJ24xg79n0gR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dF/+xAAAANwAAAAPAAAAAAAAAAAA&#10;AAAAAKECAABkcnMvZG93bnJldi54bWxQSwUGAAAAAAQABAD5AAAAkgMAAAAA&#10;" strokecolor="#936" strokeweight="1pt">
                  <v:stroke endarrow="open"/>
                </v:line>
                <v:shape id="Text Box 174" o:spid="_x0000_s1157" type="#_x0000_t202" style="position:absolute;left:4341;top:6304;width:348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0MMcA&#10;AADcAAAADwAAAGRycy9kb3ducmV2LnhtbESPQU/CQBCF7yT8h82QcJOtmhitLMQQNAQPKvagt7E7&#10;tIXubLO7lPrvnYMJt5m8N+99M18OrlU9hdh4NnA9y0ARl942XBkoPp+v7kHFhGyx9UwGfinCcjEe&#10;zTG3/swf1O9SpSSEY44G6pS6XOtY1uQwznxHLNreB4dJ1lBpG/As4a7VN1l2px02LA01drSqqTzu&#10;Ts7A+74tMnv4jv3L7bostun1LXz9GDOdDE+PoBIN6WL+v95YwX8QWnlGJt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3TNDDHAAAA3AAAAA8AAAAAAAAAAAAAAAAAmAIAAGRy&#10;cy9kb3ducmV2LnhtbFBLBQYAAAAABAAEAPUAAACMAwAAAAA=&#10;" filled="f" fillcolor="#0c9" stroked="f">
                  <v:textbox>
                    <w:txbxContent>
                      <w:p w14:paraId="7C3F0C6D" w14:textId="77777777" w:rsidR="00EE7865" w:rsidRDefault="00EE7865" w:rsidP="00020ED8">
                        <w:pPr>
                          <w:autoSpaceDE w:val="0"/>
                          <w:autoSpaceDN w:val="0"/>
                          <w:adjustRightInd w:val="0"/>
                          <w:rPr>
                            <w:color w:val="000000"/>
                            <w:sz w:val="18"/>
                            <w:szCs w:val="18"/>
                          </w:rPr>
                        </w:pPr>
                        <w:r>
                          <w:rPr>
                            <w:color w:val="000000"/>
                            <w:sz w:val="18"/>
                            <w:szCs w:val="18"/>
                          </w:rPr>
                          <w:t>Mensaje de Petición de Sectorización</w:t>
                        </w:r>
                      </w:p>
                    </w:txbxContent>
                  </v:textbox>
                </v:shape>
              </v:group>
            </w:pict>
          </mc:Fallback>
        </mc:AlternateContent>
      </w:r>
    </w:p>
    <w:p w14:paraId="3D79B9E9" w14:textId="77777777" w:rsidR="00020ED8" w:rsidRDefault="00020ED8" w:rsidP="00020ED8"/>
    <w:p w14:paraId="01DDE6FB" w14:textId="77777777" w:rsidR="00020ED8" w:rsidRDefault="00020ED8" w:rsidP="00020ED8"/>
    <w:p w14:paraId="38F2DBAA" w14:textId="77777777" w:rsidR="00020ED8" w:rsidRDefault="00020ED8" w:rsidP="00020ED8"/>
    <w:p w14:paraId="57E1D03E" w14:textId="77777777" w:rsidR="00020ED8" w:rsidRDefault="00020ED8" w:rsidP="00020ED8"/>
    <w:p w14:paraId="0CFEAFF2" w14:textId="77777777" w:rsidR="00020ED8" w:rsidRDefault="00020ED8" w:rsidP="00020ED8"/>
    <w:p w14:paraId="21B08D17" w14:textId="77777777" w:rsidR="00020ED8" w:rsidRDefault="00020ED8" w:rsidP="00020ED8"/>
    <w:p w14:paraId="0D216B59" w14:textId="77777777" w:rsidR="00020ED8" w:rsidRDefault="00020ED8" w:rsidP="00020ED8"/>
    <w:p w14:paraId="561FED74" w14:textId="77777777" w:rsidR="00020ED8" w:rsidRDefault="00020ED8" w:rsidP="00020ED8"/>
    <w:p w14:paraId="5C5A7495" w14:textId="4143DF24" w:rsidR="00020ED8" w:rsidRPr="00A510C4" w:rsidRDefault="00020ED8" w:rsidP="00020ED8">
      <w:pPr>
        <w:jc w:val="center"/>
        <w:rPr>
          <w:rFonts w:ascii="ENAIRE Titillium Regular" w:hAnsi="ENAIRE Titillium Regular"/>
          <w:b/>
          <w:color w:val="00224C"/>
          <w:sz w:val="20"/>
          <w:szCs w:val="20"/>
        </w:rPr>
      </w:pPr>
      <w:r w:rsidRPr="00A510C4">
        <w:rPr>
          <w:rFonts w:ascii="ENAIRE Titillium Regular" w:hAnsi="ENAIRE Titillium Regular"/>
          <w:b/>
          <w:color w:val="00224C"/>
          <w:sz w:val="20"/>
          <w:szCs w:val="20"/>
        </w:rPr>
        <w:lastRenderedPageBreak/>
        <w:t xml:space="preserve">Intercambio del mensaje de presencia </w:t>
      </w:r>
      <w:r w:rsidR="00707798">
        <w:rPr>
          <w:rFonts w:ascii="ENAIRE Titillium Regular" w:hAnsi="ENAIRE Titillium Regular"/>
          <w:b/>
          <w:color w:val="00224C"/>
          <w:sz w:val="20"/>
          <w:szCs w:val="20"/>
        </w:rPr>
        <w:t>SCV</w:t>
      </w:r>
      <w:r w:rsidRPr="00A510C4">
        <w:rPr>
          <w:rFonts w:ascii="ENAIRE Titillium Regular" w:hAnsi="ENAIRE Titillium Regular"/>
          <w:b/>
          <w:color w:val="00224C"/>
          <w:sz w:val="20"/>
          <w:szCs w:val="20"/>
        </w:rPr>
        <w:t xml:space="preserve"> </w:t>
      </w:r>
      <w:r w:rsidRPr="00A510C4">
        <w:rPr>
          <w:rFonts w:ascii="ENAIRE Titillium Regular" w:hAnsi="ENAIRE Titillium Regular"/>
          <w:b/>
          <w:color w:val="00224C"/>
          <w:sz w:val="20"/>
          <w:szCs w:val="20"/>
        </w:rPr>
        <w:sym w:font="Wingdings" w:char="F0E0"/>
      </w:r>
      <w:r w:rsidRPr="00A510C4">
        <w:rPr>
          <w:rFonts w:ascii="ENAIRE Titillium Regular" w:hAnsi="ENAIRE Titillium Regular"/>
          <w:b/>
          <w:color w:val="00224C"/>
          <w:sz w:val="20"/>
          <w:szCs w:val="20"/>
        </w:rPr>
        <w:t xml:space="preserve"> SACTA</w:t>
      </w:r>
    </w:p>
    <w:p w14:paraId="435E5EB0" w14:textId="2AA589C7" w:rsidR="008A470A" w:rsidRPr="00A510C4" w:rsidRDefault="00A510C4" w:rsidP="00164295">
      <w:pPr>
        <w:pStyle w:val="Prrafodelista"/>
        <w:numPr>
          <w:ilvl w:val="1"/>
          <w:numId w:val="9"/>
        </w:numPr>
        <w:spacing w:before="240" w:after="0"/>
        <w:contextualSpacing w:val="0"/>
        <w:rPr>
          <w:sz w:val="20"/>
          <w:szCs w:val="20"/>
        </w:rPr>
      </w:pPr>
      <w:r w:rsidRPr="00A510C4">
        <w:rPr>
          <w:sz w:val="20"/>
          <w:szCs w:val="20"/>
        </w:rPr>
        <w:t>El contenido del mensaje será el siguien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38"/>
        <w:gridCol w:w="5791"/>
        <w:gridCol w:w="1100"/>
      </w:tblGrid>
      <w:tr w:rsidR="00A510C4" w14:paraId="3D34C37E" w14:textId="77777777" w:rsidTr="00A510C4">
        <w:trPr>
          <w:trHeight w:val="20"/>
          <w:tblHeader/>
        </w:trPr>
        <w:tc>
          <w:tcPr>
            <w:tcW w:w="1422" w:type="pct"/>
            <w:tcBorders>
              <w:bottom w:val="nil"/>
            </w:tcBorders>
            <w:shd w:val="clear" w:color="auto" w:fill="DAEEF3" w:themeFill="accent5" w:themeFillTint="33"/>
          </w:tcPr>
          <w:bookmarkEnd w:id="6"/>
          <w:p w14:paraId="03A16478" w14:textId="77777777" w:rsidR="00A510C4" w:rsidRDefault="00A510C4" w:rsidP="007235B5">
            <w:pPr>
              <w:spacing w:line="240" w:lineRule="auto"/>
              <w:jc w:val="center"/>
              <w:rPr>
                <w:b/>
                <w:sz w:val="18"/>
              </w:rPr>
            </w:pPr>
            <w:r>
              <w:rPr>
                <w:b/>
                <w:sz w:val="18"/>
              </w:rPr>
              <w:t>CAMPO</w:t>
            </w:r>
          </w:p>
        </w:tc>
        <w:tc>
          <w:tcPr>
            <w:tcW w:w="3007" w:type="pct"/>
            <w:tcBorders>
              <w:bottom w:val="nil"/>
            </w:tcBorders>
            <w:shd w:val="clear" w:color="auto" w:fill="DAEEF3" w:themeFill="accent5" w:themeFillTint="33"/>
          </w:tcPr>
          <w:p w14:paraId="619804CB" w14:textId="77777777" w:rsidR="00A510C4" w:rsidRDefault="00A510C4" w:rsidP="007235B5">
            <w:pPr>
              <w:spacing w:line="240" w:lineRule="auto"/>
              <w:jc w:val="center"/>
              <w:rPr>
                <w:b/>
                <w:sz w:val="18"/>
              </w:rPr>
            </w:pPr>
            <w:r>
              <w:rPr>
                <w:b/>
                <w:sz w:val="18"/>
              </w:rPr>
              <w:t>CONTENIDO</w:t>
            </w:r>
          </w:p>
        </w:tc>
        <w:tc>
          <w:tcPr>
            <w:tcW w:w="571" w:type="pct"/>
            <w:tcBorders>
              <w:bottom w:val="nil"/>
            </w:tcBorders>
            <w:shd w:val="clear" w:color="auto" w:fill="DAEEF3" w:themeFill="accent5" w:themeFillTint="33"/>
          </w:tcPr>
          <w:p w14:paraId="1FFCB83D" w14:textId="77777777" w:rsidR="00A510C4" w:rsidRDefault="00A510C4" w:rsidP="007235B5">
            <w:pPr>
              <w:spacing w:line="240" w:lineRule="auto"/>
              <w:jc w:val="center"/>
              <w:rPr>
                <w:b/>
                <w:sz w:val="18"/>
              </w:rPr>
            </w:pPr>
            <w:r>
              <w:rPr>
                <w:b/>
                <w:sz w:val="18"/>
              </w:rPr>
              <w:t>TAMAÑO</w:t>
            </w:r>
          </w:p>
        </w:tc>
      </w:tr>
      <w:tr w:rsidR="00A510C4" w14:paraId="00D69F1A" w14:textId="77777777" w:rsidTr="00A510C4">
        <w:trPr>
          <w:trHeight w:val="20"/>
        </w:trPr>
        <w:tc>
          <w:tcPr>
            <w:tcW w:w="1422" w:type="pct"/>
            <w:shd w:val="clear" w:color="auto" w:fill="F2F2F2" w:themeFill="background1" w:themeFillShade="F2"/>
          </w:tcPr>
          <w:p w14:paraId="2C3C8F9E" w14:textId="77777777" w:rsidR="00A510C4" w:rsidRDefault="00A510C4" w:rsidP="007235B5">
            <w:pPr>
              <w:spacing w:line="240" w:lineRule="auto"/>
              <w:rPr>
                <w:sz w:val="18"/>
              </w:rPr>
            </w:pPr>
            <w:r>
              <w:rPr>
                <w:sz w:val="18"/>
              </w:rPr>
              <w:t>DOMINIO ORIGEN</w:t>
            </w:r>
          </w:p>
        </w:tc>
        <w:tc>
          <w:tcPr>
            <w:tcW w:w="3007" w:type="pct"/>
            <w:shd w:val="clear" w:color="auto" w:fill="F2F2F2" w:themeFill="background1" w:themeFillShade="F2"/>
          </w:tcPr>
          <w:p w14:paraId="2A5E67E2" w14:textId="4889C0D7" w:rsidR="00A510C4" w:rsidRDefault="00A510C4" w:rsidP="007235B5">
            <w:pPr>
              <w:spacing w:line="240" w:lineRule="auto"/>
              <w:rPr>
                <w:sz w:val="18"/>
              </w:rPr>
            </w:pPr>
            <w:r>
              <w:rPr>
                <w:sz w:val="18"/>
              </w:rPr>
              <w:t>Número asignado en archivos de configuración SACTA.</w:t>
            </w:r>
          </w:p>
          <w:p w14:paraId="02C40785" w14:textId="77777777" w:rsidR="00A510C4" w:rsidRDefault="00A510C4" w:rsidP="007235B5">
            <w:pPr>
              <w:spacing w:line="240" w:lineRule="auto"/>
              <w:rPr>
                <w:sz w:val="18"/>
              </w:rPr>
            </w:pPr>
            <w:r w:rsidRPr="00BA4097">
              <w:rPr>
                <w:sz w:val="18"/>
              </w:rPr>
              <w:t xml:space="preserve"> </w:t>
            </w:r>
            <w:r>
              <w:rPr>
                <w:sz w:val="18"/>
              </w:rPr>
              <w:t xml:space="preserve">“1” (01 </w:t>
            </w:r>
            <w:proofErr w:type="spellStart"/>
            <w:r>
              <w:rPr>
                <w:sz w:val="18"/>
              </w:rPr>
              <w:t>Hex</w:t>
            </w:r>
            <w:proofErr w:type="spellEnd"/>
            <w:r>
              <w:rPr>
                <w:sz w:val="18"/>
              </w:rPr>
              <w:t>.) = OPERACIONAL</w:t>
            </w:r>
          </w:p>
          <w:p w14:paraId="3561388F" w14:textId="77777777" w:rsidR="00A510C4" w:rsidRDefault="00A510C4" w:rsidP="007235B5">
            <w:pPr>
              <w:spacing w:line="240" w:lineRule="auto"/>
              <w:rPr>
                <w:sz w:val="18"/>
              </w:rPr>
            </w:pPr>
            <w:r>
              <w:rPr>
                <w:sz w:val="18"/>
              </w:rPr>
              <w:t xml:space="preserve"> “2” (02 </w:t>
            </w:r>
            <w:proofErr w:type="spellStart"/>
            <w:r>
              <w:rPr>
                <w:sz w:val="18"/>
              </w:rPr>
              <w:t>Hex</w:t>
            </w:r>
            <w:proofErr w:type="spellEnd"/>
            <w:r>
              <w:rPr>
                <w:sz w:val="18"/>
              </w:rPr>
              <w:t>.) = SIMULACION</w:t>
            </w:r>
          </w:p>
        </w:tc>
        <w:tc>
          <w:tcPr>
            <w:tcW w:w="571" w:type="pct"/>
            <w:shd w:val="clear" w:color="auto" w:fill="F2F2F2" w:themeFill="background1" w:themeFillShade="F2"/>
          </w:tcPr>
          <w:p w14:paraId="6DC3851D" w14:textId="77777777" w:rsidR="00A510C4" w:rsidRDefault="00A510C4" w:rsidP="007235B5">
            <w:pPr>
              <w:spacing w:line="240" w:lineRule="auto"/>
              <w:rPr>
                <w:sz w:val="18"/>
              </w:rPr>
            </w:pPr>
            <w:r>
              <w:rPr>
                <w:sz w:val="18"/>
              </w:rPr>
              <w:t>1 byte</w:t>
            </w:r>
          </w:p>
        </w:tc>
      </w:tr>
      <w:tr w:rsidR="00A510C4" w14:paraId="53CC9304" w14:textId="77777777" w:rsidTr="00A510C4">
        <w:trPr>
          <w:trHeight w:val="20"/>
        </w:trPr>
        <w:tc>
          <w:tcPr>
            <w:tcW w:w="1422" w:type="pct"/>
            <w:shd w:val="clear" w:color="auto" w:fill="F2F2F2" w:themeFill="background1" w:themeFillShade="F2"/>
          </w:tcPr>
          <w:p w14:paraId="44A25BC5" w14:textId="77777777" w:rsidR="00A510C4" w:rsidRDefault="00A510C4" w:rsidP="007235B5">
            <w:pPr>
              <w:spacing w:line="240" w:lineRule="auto"/>
              <w:rPr>
                <w:sz w:val="18"/>
              </w:rPr>
            </w:pPr>
            <w:r>
              <w:rPr>
                <w:sz w:val="18"/>
              </w:rPr>
              <w:t>CENTRO ORIGEN</w:t>
            </w:r>
          </w:p>
        </w:tc>
        <w:tc>
          <w:tcPr>
            <w:tcW w:w="3007" w:type="pct"/>
            <w:shd w:val="clear" w:color="auto" w:fill="F2F2F2" w:themeFill="background1" w:themeFillShade="F2"/>
          </w:tcPr>
          <w:p w14:paraId="23A77EAB" w14:textId="3D741AFE" w:rsidR="00A510C4" w:rsidRDefault="00A510C4" w:rsidP="007235B5">
            <w:pPr>
              <w:spacing w:line="240" w:lineRule="auto"/>
              <w:rPr>
                <w:sz w:val="18"/>
              </w:rPr>
            </w:pPr>
            <w:r>
              <w:rPr>
                <w:sz w:val="18"/>
              </w:rPr>
              <w:t>Número asignado en archivos de configuración SACTA.</w:t>
            </w:r>
          </w:p>
        </w:tc>
        <w:tc>
          <w:tcPr>
            <w:tcW w:w="571" w:type="pct"/>
            <w:shd w:val="clear" w:color="auto" w:fill="F2F2F2" w:themeFill="background1" w:themeFillShade="F2"/>
          </w:tcPr>
          <w:p w14:paraId="6BB32CDA" w14:textId="77777777" w:rsidR="00A510C4" w:rsidRDefault="00A510C4" w:rsidP="007235B5">
            <w:pPr>
              <w:spacing w:line="240" w:lineRule="auto"/>
              <w:rPr>
                <w:sz w:val="18"/>
              </w:rPr>
            </w:pPr>
            <w:r>
              <w:rPr>
                <w:sz w:val="18"/>
              </w:rPr>
              <w:t>1 byte</w:t>
            </w:r>
          </w:p>
        </w:tc>
      </w:tr>
      <w:tr w:rsidR="003C28F3" w14:paraId="09EA7EE3" w14:textId="77777777" w:rsidTr="00A510C4">
        <w:trPr>
          <w:trHeight w:val="20"/>
        </w:trPr>
        <w:tc>
          <w:tcPr>
            <w:tcW w:w="1422" w:type="pct"/>
            <w:shd w:val="clear" w:color="auto" w:fill="F2F2F2" w:themeFill="background1" w:themeFillShade="F2"/>
          </w:tcPr>
          <w:p w14:paraId="6A30E8FA" w14:textId="77777777" w:rsidR="003C28F3" w:rsidRDefault="003C28F3" w:rsidP="003C28F3">
            <w:pPr>
              <w:spacing w:line="240" w:lineRule="auto"/>
              <w:rPr>
                <w:sz w:val="18"/>
              </w:rPr>
            </w:pPr>
            <w:r>
              <w:rPr>
                <w:sz w:val="18"/>
              </w:rPr>
              <w:t>USUARIO ORIGEN</w:t>
            </w:r>
          </w:p>
        </w:tc>
        <w:tc>
          <w:tcPr>
            <w:tcW w:w="3007" w:type="pct"/>
            <w:shd w:val="clear" w:color="auto" w:fill="F2F2F2" w:themeFill="background1" w:themeFillShade="F2"/>
          </w:tcPr>
          <w:p w14:paraId="7166A791" w14:textId="0DA42DC8" w:rsidR="003C28F3" w:rsidRDefault="003C28F3" w:rsidP="003C28F3">
            <w:pPr>
              <w:pStyle w:val="Encabezado"/>
              <w:rPr>
                <w:sz w:val="18"/>
              </w:rPr>
            </w:pPr>
            <w:r>
              <w:rPr>
                <w:sz w:val="18"/>
              </w:rPr>
              <w:t>SCV1, SCV2, SCV 3, SCV</w:t>
            </w:r>
            <w:r w:rsidR="00613C99">
              <w:rPr>
                <w:sz w:val="18"/>
              </w:rPr>
              <w:t xml:space="preserve"> 4 o</w:t>
            </w:r>
            <w:r>
              <w:rPr>
                <w:sz w:val="18"/>
              </w:rPr>
              <w:t xml:space="preserve"> SCV 5</w:t>
            </w:r>
          </w:p>
        </w:tc>
        <w:tc>
          <w:tcPr>
            <w:tcW w:w="571" w:type="pct"/>
            <w:shd w:val="clear" w:color="auto" w:fill="F2F2F2" w:themeFill="background1" w:themeFillShade="F2"/>
          </w:tcPr>
          <w:p w14:paraId="0A376356" w14:textId="77777777" w:rsidR="003C28F3" w:rsidRDefault="003C28F3" w:rsidP="003C28F3">
            <w:pPr>
              <w:spacing w:line="240" w:lineRule="auto"/>
              <w:rPr>
                <w:sz w:val="18"/>
              </w:rPr>
            </w:pPr>
            <w:r>
              <w:rPr>
                <w:sz w:val="18"/>
              </w:rPr>
              <w:t>2 bytes</w:t>
            </w:r>
          </w:p>
        </w:tc>
      </w:tr>
      <w:tr w:rsidR="003C28F3" w14:paraId="456BC0A2" w14:textId="77777777" w:rsidTr="00A510C4">
        <w:trPr>
          <w:trHeight w:val="20"/>
        </w:trPr>
        <w:tc>
          <w:tcPr>
            <w:tcW w:w="1422" w:type="pct"/>
            <w:shd w:val="clear" w:color="auto" w:fill="F2F2F2" w:themeFill="background1" w:themeFillShade="F2"/>
          </w:tcPr>
          <w:p w14:paraId="04127720" w14:textId="77777777" w:rsidR="003C28F3" w:rsidRDefault="003C28F3" w:rsidP="003C28F3">
            <w:pPr>
              <w:spacing w:line="240" w:lineRule="auto"/>
              <w:rPr>
                <w:sz w:val="18"/>
              </w:rPr>
            </w:pPr>
            <w:r>
              <w:rPr>
                <w:sz w:val="18"/>
              </w:rPr>
              <w:t>DOMINIO DESTINO</w:t>
            </w:r>
          </w:p>
        </w:tc>
        <w:tc>
          <w:tcPr>
            <w:tcW w:w="3007" w:type="pct"/>
            <w:shd w:val="clear" w:color="auto" w:fill="F2F2F2" w:themeFill="background1" w:themeFillShade="F2"/>
          </w:tcPr>
          <w:p w14:paraId="5370C3FE" w14:textId="4D986ADE" w:rsidR="003C28F3" w:rsidRDefault="003C28F3" w:rsidP="003C28F3">
            <w:pPr>
              <w:spacing w:line="240" w:lineRule="auto"/>
              <w:rPr>
                <w:sz w:val="18"/>
              </w:rPr>
            </w:pPr>
            <w:r>
              <w:rPr>
                <w:sz w:val="18"/>
              </w:rPr>
              <w:t>Número asignado en archivos de configuración SACTA.</w:t>
            </w:r>
          </w:p>
          <w:p w14:paraId="281BB80C" w14:textId="77777777" w:rsidR="003C28F3" w:rsidRDefault="003C28F3" w:rsidP="003C28F3">
            <w:pPr>
              <w:spacing w:line="240" w:lineRule="auto"/>
              <w:rPr>
                <w:sz w:val="18"/>
              </w:rPr>
            </w:pPr>
            <w:r>
              <w:rPr>
                <w:sz w:val="18"/>
              </w:rPr>
              <w:t xml:space="preserve">“1” (01 </w:t>
            </w:r>
            <w:proofErr w:type="spellStart"/>
            <w:r>
              <w:rPr>
                <w:sz w:val="18"/>
              </w:rPr>
              <w:t>Hex</w:t>
            </w:r>
            <w:proofErr w:type="spellEnd"/>
            <w:r>
              <w:rPr>
                <w:sz w:val="18"/>
              </w:rPr>
              <w:t>.) = OPERACIONAL</w:t>
            </w:r>
          </w:p>
          <w:p w14:paraId="4A7076DB" w14:textId="77777777" w:rsidR="003C28F3" w:rsidRDefault="003C28F3" w:rsidP="003C28F3">
            <w:pPr>
              <w:spacing w:line="240" w:lineRule="auto"/>
              <w:rPr>
                <w:sz w:val="18"/>
              </w:rPr>
            </w:pPr>
            <w:r>
              <w:rPr>
                <w:sz w:val="18"/>
              </w:rPr>
              <w:t xml:space="preserve"> “2” (02 </w:t>
            </w:r>
            <w:proofErr w:type="spellStart"/>
            <w:r>
              <w:rPr>
                <w:sz w:val="18"/>
              </w:rPr>
              <w:t>Hex</w:t>
            </w:r>
            <w:proofErr w:type="spellEnd"/>
            <w:r>
              <w:rPr>
                <w:sz w:val="18"/>
              </w:rPr>
              <w:t>.) = SIMULACION</w:t>
            </w:r>
          </w:p>
        </w:tc>
        <w:tc>
          <w:tcPr>
            <w:tcW w:w="571" w:type="pct"/>
            <w:shd w:val="clear" w:color="auto" w:fill="F2F2F2" w:themeFill="background1" w:themeFillShade="F2"/>
          </w:tcPr>
          <w:p w14:paraId="578C88DF" w14:textId="77777777" w:rsidR="003C28F3" w:rsidRDefault="003C28F3" w:rsidP="003C28F3">
            <w:pPr>
              <w:spacing w:line="240" w:lineRule="auto"/>
              <w:rPr>
                <w:sz w:val="18"/>
              </w:rPr>
            </w:pPr>
            <w:r>
              <w:rPr>
                <w:sz w:val="18"/>
              </w:rPr>
              <w:t>1 byte</w:t>
            </w:r>
          </w:p>
        </w:tc>
      </w:tr>
      <w:tr w:rsidR="003C28F3" w14:paraId="6DE63C16" w14:textId="77777777" w:rsidTr="00A510C4">
        <w:trPr>
          <w:trHeight w:val="20"/>
        </w:trPr>
        <w:tc>
          <w:tcPr>
            <w:tcW w:w="1422" w:type="pct"/>
            <w:shd w:val="clear" w:color="auto" w:fill="F2F2F2" w:themeFill="background1" w:themeFillShade="F2"/>
          </w:tcPr>
          <w:p w14:paraId="51C9D6B9" w14:textId="77777777" w:rsidR="003C28F3" w:rsidRDefault="003C28F3" w:rsidP="003C28F3">
            <w:pPr>
              <w:spacing w:line="240" w:lineRule="auto"/>
              <w:rPr>
                <w:sz w:val="18"/>
              </w:rPr>
            </w:pPr>
            <w:r>
              <w:rPr>
                <w:sz w:val="18"/>
              </w:rPr>
              <w:t>CENTRO DESTINO</w:t>
            </w:r>
          </w:p>
        </w:tc>
        <w:tc>
          <w:tcPr>
            <w:tcW w:w="3007" w:type="pct"/>
            <w:shd w:val="clear" w:color="auto" w:fill="F2F2F2" w:themeFill="background1" w:themeFillShade="F2"/>
          </w:tcPr>
          <w:p w14:paraId="473F692C" w14:textId="77777777" w:rsidR="003C28F3" w:rsidRDefault="003C28F3" w:rsidP="003C28F3">
            <w:pPr>
              <w:spacing w:line="240" w:lineRule="auto"/>
              <w:rPr>
                <w:sz w:val="18"/>
              </w:rPr>
            </w:pPr>
            <w:r>
              <w:rPr>
                <w:sz w:val="18"/>
              </w:rPr>
              <w:t xml:space="preserve">Número asignado en archivos de configuración </w:t>
            </w:r>
          </w:p>
        </w:tc>
        <w:tc>
          <w:tcPr>
            <w:tcW w:w="571" w:type="pct"/>
            <w:shd w:val="clear" w:color="auto" w:fill="F2F2F2" w:themeFill="background1" w:themeFillShade="F2"/>
          </w:tcPr>
          <w:p w14:paraId="66B2A163" w14:textId="77777777" w:rsidR="003C28F3" w:rsidRDefault="003C28F3" w:rsidP="003C28F3">
            <w:pPr>
              <w:spacing w:line="240" w:lineRule="auto"/>
              <w:rPr>
                <w:sz w:val="18"/>
              </w:rPr>
            </w:pPr>
            <w:r>
              <w:rPr>
                <w:sz w:val="18"/>
              </w:rPr>
              <w:t>1 byte</w:t>
            </w:r>
          </w:p>
        </w:tc>
      </w:tr>
      <w:tr w:rsidR="003C28F3" w14:paraId="6ABE37EF" w14:textId="77777777" w:rsidTr="00A510C4">
        <w:trPr>
          <w:trHeight w:val="20"/>
        </w:trPr>
        <w:tc>
          <w:tcPr>
            <w:tcW w:w="1422" w:type="pct"/>
            <w:shd w:val="clear" w:color="auto" w:fill="F2F2F2" w:themeFill="background1" w:themeFillShade="F2"/>
          </w:tcPr>
          <w:p w14:paraId="349C1220" w14:textId="77777777" w:rsidR="003C28F3" w:rsidRDefault="003C28F3" w:rsidP="003C28F3">
            <w:pPr>
              <w:spacing w:line="240" w:lineRule="auto"/>
              <w:rPr>
                <w:sz w:val="18"/>
              </w:rPr>
            </w:pPr>
            <w:r>
              <w:rPr>
                <w:sz w:val="18"/>
              </w:rPr>
              <w:t>USUARIO DESTINO</w:t>
            </w:r>
          </w:p>
        </w:tc>
        <w:tc>
          <w:tcPr>
            <w:tcW w:w="3007" w:type="pct"/>
            <w:shd w:val="clear" w:color="auto" w:fill="F2F2F2" w:themeFill="background1" w:themeFillShade="F2"/>
          </w:tcPr>
          <w:p w14:paraId="62703276" w14:textId="77777777" w:rsidR="003C28F3" w:rsidRPr="00BA4097" w:rsidRDefault="003C28F3" w:rsidP="003C28F3">
            <w:pPr>
              <w:pStyle w:val="Encabezado"/>
              <w:tabs>
                <w:tab w:val="clear" w:pos="4252"/>
                <w:tab w:val="clear" w:pos="8504"/>
              </w:tabs>
              <w:rPr>
                <w:sz w:val="18"/>
              </w:rPr>
            </w:pPr>
            <w:r w:rsidRPr="00401DA8">
              <w:rPr>
                <w:sz w:val="18"/>
              </w:rPr>
              <w:t>SPSI_</w:t>
            </w:r>
            <w:r>
              <w:rPr>
                <w:sz w:val="18"/>
              </w:rPr>
              <w:t xml:space="preserve">PSI, grupo de </w:t>
            </w:r>
            <w:proofErr w:type="spellStart"/>
            <w:r>
              <w:rPr>
                <w:sz w:val="18"/>
              </w:rPr>
              <w:t>PSIs</w:t>
            </w:r>
            <w:proofErr w:type="spellEnd"/>
          </w:p>
        </w:tc>
        <w:tc>
          <w:tcPr>
            <w:tcW w:w="571" w:type="pct"/>
            <w:shd w:val="clear" w:color="auto" w:fill="F2F2F2" w:themeFill="background1" w:themeFillShade="F2"/>
          </w:tcPr>
          <w:p w14:paraId="054CB4BC" w14:textId="77777777" w:rsidR="003C28F3" w:rsidRDefault="003C28F3" w:rsidP="003C28F3">
            <w:pPr>
              <w:spacing w:line="240" w:lineRule="auto"/>
              <w:rPr>
                <w:sz w:val="18"/>
              </w:rPr>
            </w:pPr>
            <w:r>
              <w:rPr>
                <w:sz w:val="18"/>
              </w:rPr>
              <w:t>2 bytes</w:t>
            </w:r>
          </w:p>
        </w:tc>
      </w:tr>
      <w:tr w:rsidR="003C28F3" w14:paraId="27696132" w14:textId="77777777" w:rsidTr="00A510C4">
        <w:trPr>
          <w:trHeight w:val="20"/>
        </w:trPr>
        <w:tc>
          <w:tcPr>
            <w:tcW w:w="1422" w:type="pct"/>
            <w:shd w:val="clear" w:color="auto" w:fill="F2F2F2" w:themeFill="background1" w:themeFillShade="F2"/>
          </w:tcPr>
          <w:p w14:paraId="1E74A90A" w14:textId="77777777" w:rsidR="003C28F3" w:rsidRDefault="003C28F3" w:rsidP="003C28F3">
            <w:pPr>
              <w:spacing w:line="240" w:lineRule="auto"/>
              <w:rPr>
                <w:sz w:val="18"/>
              </w:rPr>
            </w:pPr>
            <w:r>
              <w:rPr>
                <w:sz w:val="18"/>
              </w:rPr>
              <w:t>SESIÓN</w:t>
            </w:r>
          </w:p>
        </w:tc>
        <w:tc>
          <w:tcPr>
            <w:tcW w:w="3007" w:type="pct"/>
            <w:shd w:val="clear" w:color="auto" w:fill="F2F2F2" w:themeFill="background1" w:themeFillShade="F2"/>
          </w:tcPr>
          <w:p w14:paraId="7C85969B" w14:textId="77777777" w:rsidR="003C28F3" w:rsidRDefault="003C28F3" w:rsidP="003C28F3">
            <w:pPr>
              <w:spacing w:line="240" w:lineRule="auto"/>
              <w:rPr>
                <w:sz w:val="18"/>
              </w:rPr>
            </w:pPr>
            <w:r>
              <w:rPr>
                <w:sz w:val="18"/>
              </w:rPr>
              <w:t>0</w:t>
            </w:r>
          </w:p>
        </w:tc>
        <w:tc>
          <w:tcPr>
            <w:tcW w:w="571" w:type="pct"/>
            <w:shd w:val="clear" w:color="auto" w:fill="F2F2F2" w:themeFill="background1" w:themeFillShade="F2"/>
          </w:tcPr>
          <w:p w14:paraId="2BEFBE6F" w14:textId="77777777" w:rsidR="003C28F3" w:rsidRDefault="003C28F3" w:rsidP="003C28F3">
            <w:pPr>
              <w:spacing w:line="240" w:lineRule="auto"/>
              <w:rPr>
                <w:sz w:val="18"/>
              </w:rPr>
            </w:pPr>
            <w:r>
              <w:rPr>
                <w:sz w:val="18"/>
              </w:rPr>
              <w:t>2 bytes</w:t>
            </w:r>
          </w:p>
        </w:tc>
      </w:tr>
      <w:tr w:rsidR="003C28F3" w14:paraId="26A44EA1" w14:textId="77777777" w:rsidTr="00A510C4">
        <w:trPr>
          <w:trHeight w:val="20"/>
        </w:trPr>
        <w:tc>
          <w:tcPr>
            <w:tcW w:w="1422" w:type="pct"/>
            <w:shd w:val="clear" w:color="auto" w:fill="F2F2F2" w:themeFill="background1" w:themeFillShade="F2"/>
          </w:tcPr>
          <w:p w14:paraId="10C28FD6" w14:textId="77777777" w:rsidR="003C28F3" w:rsidRPr="00BA4097" w:rsidRDefault="003C28F3" w:rsidP="003C28F3">
            <w:pPr>
              <w:spacing w:line="240" w:lineRule="auto"/>
              <w:rPr>
                <w:b/>
                <w:sz w:val="18"/>
              </w:rPr>
            </w:pPr>
            <w:r w:rsidRPr="00BA4097">
              <w:rPr>
                <w:b/>
                <w:sz w:val="18"/>
              </w:rPr>
              <w:t>TIPO DE MENSAJE</w:t>
            </w:r>
          </w:p>
        </w:tc>
        <w:tc>
          <w:tcPr>
            <w:tcW w:w="3007" w:type="pct"/>
            <w:shd w:val="clear" w:color="auto" w:fill="F2F2F2" w:themeFill="background1" w:themeFillShade="F2"/>
          </w:tcPr>
          <w:p w14:paraId="1314C1F6" w14:textId="70AE895D" w:rsidR="003C28F3" w:rsidRPr="005D4446" w:rsidRDefault="003C28F3" w:rsidP="003C28F3">
            <w:pPr>
              <w:spacing w:after="0" w:line="240" w:lineRule="auto"/>
              <w:rPr>
                <w:b/>
                <w:sz w:val="18"/>
              </w:rPr>
            </w:pPr>
            <w:r w:rsidRPr="005D4446">
              <w:rPr>
                <w:b/>
                <w:sz w:val="18"/>
              </w:rPr>
              <w:t xml:space="preserve">“1530” (05 FA </w:t>
            </w:r>
            <w:proofErr w:type="spellStart"/>
            <w:r w:rsidRPr="005D4446">
              <w:rPr>
                <w:b/>
                <w:sz w:val="18"/>
              </w:rPr>
              <w:t>Hex</w:t>
            </w:r>
            <w:proofErr w:type="spellEnd"/>
            <w:r w:rsidRPr="005D4446">
              <w:rPr>
                <w:b/>
                <w:sz w:val="18"/>
              </w:rPr>
              <w:t>)  = SACTA Mensaje de Presencia</w:t>
            </w:r>
          </w:p>
        </w:tc>
        <w:tc>
          <w:tcPr>
            <w:tcW w:w="571" w:type="pct"/>
            <w:shd w:val="clear" w:color="auto" w:fill="F2F2F2" w:themeFill="background1" w:themeFillShade="F2"/>
          </w:tcPr>
          <w:p w14:paraId="1E61BD35" w14:textId="77777777" w:rsidR="003C28F3" w:rsidRDefault="003C28F3" w:rsidP="003C28F3">
            <w:pPr>
              <w:spacing w:line="240" w:lineRule="auto"/>
              <w:rPr>
                <w:sz w:val="18"/>
              </w:rPr>
            </w:pPr>
            <w:r>
              <w:rPr>
                <w:sz w:val="18"/>
              </w:rPr>
              <w:t>2 bytes</w:t>
            </w:r>
          </w:p>
        </w:tc>
      </w:tr>
      <w:tr w:rsidR="003C28F3" w14:paraId="342819CB" w14:textId="77777777" w:rsidTr="00A510C4">
        <w:trPr>
          <w:trHeight w:val="20"/>
        </w:trPr>
        <w:tc>
          <w:tcPr>
            <w:tcW w:w="1422" w:type="pct"/>
            <w:shd w:val="clear" w:color="auto" w:fill="F2F2F2" w:themeFill="background1" w:themeFillShade="F2"/>
          </w:tcPr>
          <w:p w14:paraId="08694F0F" w14:textId="77777777" w:rsidR="003C28F3" w:rsidRDefault="003C28F3" w:rsidP="003C28F3">
            <w:pPr>
              <w:spacing w:line="240" w:lineRule="auto"/>
              <w:rPr>
                <w:sz w:val="18"/>
              </w:rPr>
            </w:pPr>
            <w:r>
              <w:rPr>
                <w:sz w:val="18"/>
              </w:rPr>
              <w:t>OPCIÓN DE SECUENCIA</w:t>
            </w:r>
          </w:p>
        </w:tc>
        <w:tc>
          <w:tcPr>
            <w:tcW w:w="3007" w:type="pct"/>
            <w:shd w:val="clear" w:color="auto" w:fill="F2F2F2" w:themeFill="background1" w:themeFillShade="F2"/>
          </w:tcPr>
          <w:p w14:paraId="4B0A9A63" w14:textId="77777777" w:rsidR="003C28F3" w:rsidRDefault="003C28F3" w:rsidP="003C28F3">
            <w:pPr>
              <w:pStyle w:val="Encabezado"/>
              <w:tabs>
                <w:tab w:val="clear" w:pos="4252"/>
                <w:tab w:val="clear" w:pos="8504"/>
              </w:tabs>
              <w:rPr>
                <w:sz w:val="18"/>
              </w:rPr>
            </w:pPr>
            <w:r>
              <w:rPr>
                <w:sz w:val="18"/>
              </w:rPr>
              <w:t>“000” = Mensaje de datos</w:t>
            </w:r>
          </w:p>
        </w:tc>
        <w:tc>
          <w:tcPr>
            <w:tcW w:w="571" w:type="pct"/>
            <w:shd w:val="clear" w:color="auto" w:fill="F2F2F2" w:themeFill="background1" w:themeFillShade="F2"/>
          </w:tcPr>
          <w:p w14:paraId="70D19AAF" w14:textId="77777777" w:rsidR="003C28F3" w:rsidRDefault="003C28F3" w:rsidP="003C28F3">
            <w:pPr>
              <w:spacing w:line="240" w:lineRule="auto"/>
              <w:rPr>
                <w:sz w:val="18"/>
              </w:rPr>
            </w:pPr>
            <w:r>
              <w:rPr>
                <w:sz w:val="18"/>
              </w:rPr>
              <w:t>3 bits</w:t>
            </w:r>
          </w:p>
        </w:tc>
      </w:tr>
      <w:tr w:rsidR="003C28F3" w14:paraId="2F9F904F" w14:textId="77777777" w:rsidTr="00A510C4">
        <w:trPr>
          <w:trHeight w:val="20"/>
        </w:trPr>
        <w:tc>
          <w:tcPr>
            <w:tcW w:w="1422" w:type="pct"/>
            <w:shd w:val="clear" w:color="auto" w:fill="F2F2F2" w:themeFill="background1" w:themeFillShade="F2"/>
          </w:tcPr>
          <w:p w14:paraId="01726215" w14:textId="77777777" w:rsidR="003C28F3" w:rsidRDefault="003C28F3" w:rsidP="003C28F3">
            <w:pPr>
              <w:spacing w:line="240" w:lineRule="auto"/>
              <w:rPr>
                <w:sz w:val="18"/>
              </w:rPr>
            </w:pPr>
            <w:r>
              <w:rPr>
                <w:sz w:val="18"/>
              </w:rPr>
              <w:t>NÚMERO DE SECUENCIA</w:t>
            </w:r>
          </w:p>
        </w:tc>
        <w:tc>
          <w:tcPr>
            <w:tcW w:w="3007" w:type="pct"/>
            <w:shd w:val="clear" w:color="auto" w:fill="F2F2F2" w:themeFill="background1" w:themeFillShade="F2"/>
          </w:tcPr>
          <w:p w14:paraId="1C29713C" w14:textId="77777777" w:rsidR="003C28F3" w:rsidRDefault="003C28F3" w:rsidP="003C28F3">
            <w:pPr>
              <w:spacing w:line="240" w:lineRule="auto"/>
              <w:rPr>
                <w:sz w:val="18"/>
              </w:rPr>
            </w:pPr>
            <w:r>
              <w:rPr>
                <w:sz w:val="18"/>
              </w:rPr>
              <w:t>Número puesto por el proceso de comunicaciones en origen, en función del usuario origen y del usuario destino (secuencia 0..287)</w:t>
            </w:r>
          </w:p>
        </w:tc>
        <w:tc>
          <w:tcPr>
            <w:tcW w:w="571" w:type="pct"/>
            <w:shd w:val="clear" w:color="auto" w:fill="F2F2F2" w:themeFill="background1" w:themeFillShade="F2"/>
          </w:tcPr>
          <w:p w14:paraId="7CE9C7B6" w14:textId="77777777" w:rsidR="003C28F3" w:rsidRDefault="003C28F3" w:rsidP="003C28F3">
            <w:pPr>
              <w:spacing w:line="240" w:lineRule="auto"/>
              <w:rPr>
                <w:sz w:val="18"/>
              </w:rPr>
            </w:pPr>
            <w:r>
              <w:rPr>
                <w:sz w:val="18"/>
              </w:rPr>
              <w:t>13 bits</w:t>
            </w:r>
          </w:p>
        </w:tc>
      </w:tr>
      <w:tr w:rsidR="003C28F3" w14:paraId="207CBD44" w14:textId="77777777" w:rsidTr="00A510C4">
        <w:trPr>
          <w:trHeight w:val="20"/>
        </w:trPr>
        <w:tc>
          <w:tcPr>
            <w:tcW w:w="1422" w:type="pct"/>
            <w:shd w:val="clear" w:color="auto" w:fill="F2F2F2" w:themeFill="background1" w:themeFillShade="F2"/>
          </w:tcPr>
          <w:p w14:paraId="176FFA3F" w14:textId="77777777" w:rsidR="003C28F3" w:rsidRDefault="003C28F3" w:rsidP="003C28F3">
            <w:pPr>
              <w:spacing w:line="240" w:lineRule="auto"/>
              <w:rPr>
                <w:sz w:val="18"/>
              </w:rPr>
            </w:pPr>
            <w:r>
              <w:rPr>
                <w:sz w:val="18"/>
              </w:rPr>
              <w:t>LONGITUD</w:t>
            </w:r>
          </w:p>
        </w:tc>
        <w:tc>
          <w:tcPr>
            <w:tcW w:w="3007" w:type="pct"/>
            <w:shd w:val="clear" w:color="auto" w:fill="F2F2F2" w:themeFill="background1" w:themeFillShade="F2"/>
          </w:tcPr>
          <w:p w14:paraId="3DE00AAB" w14:textId="77777777" w:rsidR="003C28F3" w:rsidRDefault="003C28F3" w:rsidP="003C28F3">
            <w:pPr>
              <w:spacing w:line="240" w:lineRule="auto"/>
              <w:rPr>
                <w:sz w:val="18"/>
              </w:rPr>
            </w:pPr>
            <w:r>
              <w:rPr>
                <w:sz w:val="18"/>
              </w:rPr>
              <w:t>11</w:t>
            </w:r>
          </w:p>
        </w:tc>
        <w:tc>
          <w:tcPr>
            <w:tcW w:w="571" w:type="pct"/>
            <w:shd w:val="clear" w:color="auto" w:fill="F2F2F2" w:themeFill="background1" w:themeFillShade="F2"/>
          </w:tcPr>
          <w:p w14:paraId="57061C69" w14:textId="77777777" w:rsidR="003C28F3" w:rsidRDefault="003C28F3" w:rsidP="003C28F3">
            <w:pPr>
              <w:spacing w:line="240" w:lineRule="auto"/>
              <w:rPr>
                <w:sz w:val="18"/>
              </w:rPr>
            </w:pPr>
            <w:r>
              <w:rPr>
                <w:sz w:val="18"/>
              </w:rPr>
              <w:t>2 bytes</w:t>
            </w:r>
          </w:p>
        </w:tc>
      </w:tr>
      <w:tr w:rsidR="003C28F3" w14:paraId="142BD101" w14:textId="77777777" w:rsidTr="00A510C4">
        <w:trPr>
          <w:trHeight w:val="20"/>
        </w:trPr>
        <w:tc>
          <w:tcPr>
            <w:tcW w:w="1422" w:type="pct"/>
            <w:shd w:val="clear" w:color="auto" w:fill="F2F2F2" w:themeFill="background1" w:themeFillShade="F2"/>
          </w:tcPr>
          <w:p w14:paraId="6C759A5D" w14:textId="77777777" w:rsidR="003C28F3" w:rsidRDefault="003C28F3" w:rsidP="003C28F3">
            <w:pPr>
              <w:spacing w:line="240" w:lineRule="auto"/>
              <w:rPr>
                <w:sz w:val="18"/>
              </w:rPr>
            </w:pPr>
            <w:r>
              <w:rPr>
                <w:sz w:val="18"/>
              </w:rPr>
              <w:t>HORA</w:t>
            </w:r>
          </w:p>
        </w:tc>
        <w:tc>
          <w:tcPr>
            <w:tcW w:w="3007" w:type="pct"/>
            <w:shd w:val="clear" w:color="auto" w:fill="F2F2F2" w:themeFill="background1" w:themeFillShade="F2"/>
          </w:tcPr>
          <w:p w14:paraId="76AFD89E" w14:textId="77777777" w:rsidR="003C28F3" w:rsidRDefault="003C28F3" w:rsidP="003C28F3">
            <w:pPr>
              <w:spacing w:line="240" w:lineRule="auto"/>
              <w:rPr>
                <w:sz w:val="18"/>
              </w:rPr>
            </w:pPr>
            <w:r>
              <w:rPr>
                <w:sz w:val="18"/>
              </w:rPr>
              <w:t>Hora UNÍX del mensaje (número de segundos transcurridos desde el 1 de enero de 1970)</w:t>
            </w:r>
          </w:p>
        </w:tc>
        <w:tc>
          <w:tcPr>
            <w:tcW w:w="571" w:type="pct"/>
            <w:shd w:val="clear" w:color="auto" w:fill="F2F2F2" w:themeFill="background1" w:themeFillShade="F2"/>
          </w:tcPr>
          <w:p w14:paraId="531628E6" w14:textId="77777777" w:rsidR="003C28F3" w:rsidRDefault="003C28F3" w:rsidP="003C28F3">
            <w:pPr>
              <w:spacing w:line="240" w:lineRule="auto"/>
              <w:rPr>
                <w:sz w:val="18"/>
              </w:rPr>
            </w:pPr>
            <w:r>
              <w:rPr>
                <w:sz w:val="18"/>
              </w:rPr>
              <w:t>4 bytes</w:t>
            </w:r>
          </w:p>
        </w:tc>
      </w:tr>
      <w:tr w:rsidR="003C28F3" w14:paraId="2D5D13C6" w14:textId="77777777" w:rsidTr="007235B5">
        <w:trPr>
          <w:trHeight w:val="20"/>
        </w:trPr>
        <w:tc>
          <w:tcPr>
            <w:tcW w:w="1422" w:type="pct"/>
            <w:shd w:val="clear" w:color="auto" w:fill="FFFFFF" w:themeFill="background1"/>
          </w:tcPr>
          <w:p w14:paraId="6FFDD7D8" w14:textId="458DBF5E" w:rsidR="003C28F3" w:rsidRPr="00EE7865" w:rsidRDefault="003C28F3" w:rsidP="003C28F3">
            <w:pPr>
              <w:spacing w:before="60" w:after="60"/>
              <w:rPr>
                <w:rFonts w:cs="Arial"/>
                <w:sz w:val="16"/>
                <w:szCs w:val="16"/>
              </w:rPr>
            </w:pPr>
            <w:r w:rsidRPr="000C79C4">
              <w:rPr>
                <w:sz w:val="18"/>
              </w:rPr>
              <w:t>NUMERO DE CARACTERES DEL TIPO DE PROCESADOR</w:t>
            </w:r>
          </w:p>
        </w:tc>
        <w:tc>
          <w:tcPr>
            <w:tcW w:w="3007" w:type="pct"/>
            <w:shd w:val="clear" w:color="auto" w:fill="FFFFFF" w:themeFill="background1"/>
            <w:vAlign w:val="center"/>
          </w:tcPr>
          <w:p w14:paraId="784E7A6B" w14:textId="77777777" w:rsidR="003C28F3" w:rsidRPr="00AE4F85" w:rsidRDefault="003C28F3" w:rsidP="003C28F3">
            <w:pPr>
              <w:spacing w:before="60" w:after="60"/>
              <w:rPr>
                <w:rFonts w:cs="Arial"/>
                <w:sz w:val="16"/>
                <w:szCs w:val="16"/>
              </w:rPr>
            </w:pPr>
            <w:r w:rsidRPr="00AE4F85">
              <w:rPr>
                <w:rFonts w:cs="Arial"/>
                <w:sz w:val="16"/>
                <w:szCs w:val="16"/>
              </w:rPr>
              <w:t>3</w:t>
            </w:r>
          </w:p>
        </w:tc>
        <w:tc>
          <w:tcPr>
            <w:tcW w:w="571" w:type="pct"/>
            <w:shd w:val="clear" w:color="auto" w:fill="FFFFFF" w:themeFill="background1"/>
            <w:vAlign w:val="center"/>
          </w:tcPr>
          <w:p w14:paraId="75BB4BEF" w14:textId="77777777" w:rsidR="003C28F3" w:rsidRPr="00AE4F85" w:rsidRDefault="003C28F3" w:rsidP="003C28F3">
            <w:pPr>
              <w:spacing w:before="60" w:after="60"/>
              <w:jc w:val="center"/>
              <w:rPr>
                <w:rFonts w:cs="Arial"/>
                <w:sz w:val="16"/>
                <w:szCs w:val="16"/>
              </w:rPr>
            </w:pPr>
            <w:r w:rsidRPr="00AE4F85">
              <w:rPr>
                <w:rFonts w:cs="Arial"/>
                <w:sz w:val="16"/>
                <w:szCs w:val="16"/>
              </w:rPr>
              <w:t>2 bytes</w:t>
            </w:r>
          </w:p>
        </w:tc>
      </w:tr>
      <w:tr w:rsidR="003C28F3" w14:paraId="15D79611" w14:textId="77777777" w:rsidTr="007235B5">
        <w:trPr>
          <w:trHeight w:val="20"/>
        </w:trPr>
        <w:tc>
          <w:tcPr>
            <w:tcW w:w="1422" w:type="pct"/>
            <w:shd w:val="clear" w:color="auto" w:fill="FFFFFF" w:themeFill="background1"/>
          </w:tcPr>
          <w:p w14:paraId="66CC67D2" w14:textId="34342312" w:rsidR="003C28F3" w:rsidRPr="00AE4F85" w:rsidRDefault="003C28F3" w:rsidP="003C28F3">
            <w:pPr>
              <w:spacing w:before="60" w:after="60"/>
              <w:rPr>
                <w:rFonts w:cs="Arial"/>
                <w:sz w:val="16"/>
                <w:szCs w:val="16"/>
              </w:rPr>
            </w:pPr>
            <w:r>
              <w:rPr>
                <w:sz w:val="18"/>
              </w:rPr>
              <w:t>TIPO PROCESADOR</w:t>
            </w:r>
          </w:p>
        </w:tc>
        <w:tc>
          <w:tcPr>
            <w:tcW w:w="3007" w:type="pct"/>
            <w:shd w:val="clear" w:color="auto" w:fill="FFFFFF" w:themeFill="background1"/>
            <w:vAlign w:val="center"/>
          </w:tcPr>
          <w:p w14:paraId="4E42FF48" w14:textId="7F83BA3F" w:rsidR="003C28F3" w:rsidRDefault="003C28F3" w:rsidP="003C28F3">
            <w:pPr>
              <w:spacing w:line="240" w:lineRule="auto"/>
              <w:rPr>
                <w:sz w:val="18"/>
              </w:rPr>
            </w:pPr>
            <w:r>
              <w:rPr>
                <w:sz w:val="18"/>
              </w:rPr>
              <w:t>“SCV” + 1 Nulo + No usado (CODIGO ASCII)</w:t>
            </w:r>
          </w:p>
          <w:p w14:paraId="4AB7DBC6" w14:textId="62556A68" w:rsidR="003C28F3" w:rsidRPr="00AE4F85" w:rsidRDefault="003C28F3" w:rsidP="003C28F3">
            <w:pPr>
              <w:spacing w:before="60" w:after="60"/>
              <w:rPr>
                <w:rFonts w:cs="Arial"/>
                <w:sz w:val="16"/>
                <w:szCs w:val="16"/>
                <w:lang w:val="en-US"/>
              </w:rPr>
            </w:pPr>
            <w:r>
              <w:rPr>
                <w:sz w:val="18"/>
              </w:rPr>
              <w:t xml:space="preserve">(555256 + 00 + XXXXXXXXXXXX </w:t>
            </w:r>
            <w:proofErr w:type="spellStart"/>
            <w:r>
              <w:rPr>
                <w:sz w:val="18"/>
              </w:rPr>
              <w:t>Hex</w:t>
            </w:r>
            <w:proofErr w:type="spellEnd"/>
            <w:r>
              <w:rPr>
                <w:sz w:val="18"/>
              </w:rPr>
              <w:t>.)</w:t>
            </w:r>
          </w:p>
        </w:tc>
        <w:tc>
          <w:tcPr>
            <w:tcW w:w="571" w:type="pct"/>
            <w:shd w:val="clear" w:color="auto" w:fill="FFFFFF" w:themeFill="background1"/>
            <w:vAlign w:val="center"/>
          </w:tcPr>
          <w:p w14:paraId="0A7717C5" w14:textId="77777777" w:rsidR="003C28F3" w:rsidRPr="00AE4F85" w:rsidRDefault="003C28F3" w:rsidP="003C28F3">
            <w:pPr>
              <w:spacing w:before="60" w:after="60"/>
              <w:jc w:val="center"/>
              <w:rPr>
                <w:rFonts w:cs="Arial"/>
                <w:sz w:val="16"/>
                <w:szCs w:val="16"/>
              </w:rPr>
            </w:pPr>
            <w:r w:rsidRPr="00AE4F85">
              <w:rPr>
                <w:rFonts w:cs="Arial"/>
                <w:sz w:val="16"/>
                <w:szCs w:val="16"/>
              </w:rPr>
              <w:t>10 bytes</w:t>
            </w:r>
          </w:p>
        </w:tc>
      </w:tr>
      <w:tr w:rsidR="003C28F3" w14:paraId="73BB4FB7" w14:textId="77777777" w:rsidTr="007235B5">
        <w:trPr>
          <w:trHeight w:val="20"/>
        </w:trPr>
        <w:tc>
          <w:tcPr>
            <w:tcW w:w="1422" w:type="pct"/>
            <w:shd w:val="clear" w:color="auto" w:fill="FFFFFF" w:themeFill="background1"/>
          </w:tcPr>
          <w:p w14:paraId="0AA4D82E" w14:textId="5353144F" w:rsidR="003C28F3" w:rsidRPr="00AE4F85" w:rsidRDefault="003C28F3" w:rsidP="003C28F3">
            <w:pPr>
              <w:spacing w:before="60" w:after="60"/>
              <w:rPr>
                <w:rFonts w:cs="Arial"/>
                <w:sz w:val="16"/>
                <w:szCs w:val="16"/>
              </w:rPr>
            </w:pPr>
            <w:r>
              <w:rPr>
                <w:sz w:val="18"/>
              </w:rPr>
              <w:t>NÚMERO PROCESADOR</w:t>
            </w:r>
          </w:p>
        </w:tc>
        <w:tc>
          <w:tcPr>
            <w:tcW w:w="3007" w:type="pct"/>
            <w:shd w:val="clear" w:color="auto" w:fill="FFFFFF" w:themeFill="background1"/>
            <w:vAlign w:val="center"/>
          </w:tcPr>
          <w:p w14:paraId="7106138E" w14:textId="77777777" w:rsidR="003C28F3" w:rsidRPr="00AE4F85" w:rsidRDefault="003C28F3" w:rsidP="003C28F3">
            <w:pPr>
              <w:spacing w:before="60" w:after="60"/>
              <w:rPr>
                <w:rFonts w:cs="Arial"/>
                <w:sz w:val="16"/>
                <w:szCs w:val="16"/>
              </w:rPr>
            </w:pPr>
            <w:r>
              <w:rPr>
                <w:rFonts w:cs="Arial"/>
                <w:sz w:val="16"/>
                <w:szCs w:val="16"/>
              </w:rPr>
              <w:t>1</w:t>
            </w:r>
          </w:p>
        </w:tc>
        <w:tc>
          <w:tcPr>
            <w:tcW w:w="571" w:type="pct"/>
            <w:shd w:val="clear" w:color="auto" w:fill="FFFFFF" w:themeFill="background1"/>
            <w:vAlign w:val="center"/>
          </w:tcPr>
          <w:p w14:paraId="11292D4B" w14:textId="77777777" w:rsidR="003C28F3" w:rsidRPr="00AE4F85" w:rsidRDefault="003C28F3" w:rsidP="003C28F3">
            <w:pPr>
              <w:spacing w:before="60" w:after="60"/>
              <w:jc w:val="center"/>
              <w:rPr>
                <w:rFonts w:cs="Arial"/>
                <w:sz w:val="16"/>
                <w:szCs w:val="16"/>
              </w:rPr>
            </w:pPr>
            <w:r w:rsidRPr="00AE4F85">
              <w:rPr>
                <w:rFonts w:cs="Arial"/>
                <w:sz w:val="16"/>
                <w:szCs w:val="16"/>
              </w:rPr>
              <w:t>2 bytes</w:t>
            </w:r>
          </w:p>
        </w:tc>
      </w:tr>
      <w:tr w:rsidR="003C28F3" w14:paraId="5157EEE7" w14:textId="77777777" w:rsidTr="007235B5">
        <w:trPr>
          <w:trHeight w:val="20"/>
        </w:trPr>
        <w:tc>
          <w:tcPr>
            <w:tcW w:w="1422" w:type="pct"/>
            <w:shd w:val="clear" w:color="auto" w:fill="FFFFFF" w:themeFill="background1"/>
          </w:tcPr>
          <w:p w14:paraId="73EE0588" w14:textId="4E73FE8F" w:rsidR="003C28F3" w:rsidRPr="00AE4F85" w:rsidRDefault="003C28F3" w:rsidP="003C28F3">
            <w:pPr>
              <w:spacing w:before="60" w:after="60"/>
              <w:rPr>
                <w:rFonts w:cs="Arial"/>
                <w:sz w:val="16"/>
                <w:szCs w:val="16"/>
              </w:rPr>
            </w:pPr>
            <w:r>
              <w:rPr>
                <w:sz w:val="18"/>
              </w:rPr>
              <w:t>NO USADO</w:t>
            </w:r>
          </w:p>
        </w:tc>
        <w:tc>
          <w:tcPr>
            <w:tcW w:w="3007" w:type="pct"/>
            <w:shd w:val="clear" w:color="auto" w:fill="FFFFFF" w:themeFill="background1"/>
            <w:vAlign w:val="center"/>
          </w:tcPr>
          <w:p w14:paraId="0D571B89" w14:textId="77777777" w:rsidR="003C28F3" w:rsidRPr="00AE4F85" w:rsidRDefault="003C28F3" w:rsidP="003C28F3">
            <w:pPr>
              <w:spacing w:before="60" w:after="60"/>
              <w:rPr>
                <w:rFonts w:cs="Arial"/>
                <w:sz w:val="16"/>
                <w:szCs w:val="16"/>
              </w:rPr>
            </w:pPr>
            <w:r w:rsidRPr="00AE4F85">
              <w:rPr>
                <w:rFonts w:cs="Arial"/>
                <w:sz w:val="16"/>
                <w:szCs w:val="16"/>
              </w:rPr>
              <w:t>0</w:t>
            </w:r>
          </w:p>
        </w:tc>
        <w:tc>
          <w:tcPr>
            <w:tcW w:w="571" w:type="pct"/>
            <w:shd w:val="clear" w:color="auto" w:fill="FFFFFF" w:themeFill="background1"/>
            <w:vAlign w:val="center"/>
          </w:tcPr>
          <w:p w14:paraId="61C80440" w14:textId="77777777" w:rsidR="003C28F3" w:rsidRPr="00AE4F85" w:rsidRDefault="003C28F3" w:rsidP="003C28F3">
            <w:pPr>
              <w:spacing w:before="60" w:after="60"/>
              <w:jc w:val="center"/>
              <w:rPr>
                <w:rFonts w:cs="Arial"/>
                <w:sz w:val="16"/>
                <w:szCs w:val="16"/>
              </w:rPr>
            </w:pPr>
            <w:r w:rsidRPr="00AE4F85">
              <w:rPr>
                <w:rFonts w:cs="Arial"/>
                <w:sz w:val="16"/>
                <w:szCs w:val="16"/>
              </w:rPr>
              <w:t>2 bytes</w:t>
            </w:r>
          </w:p>
        </w:tc>
      </w:tr>
      <w:tr w:rsidR="003C28F3" w14:paraId="20F0CCD1" w14:textId="77777777" w:rsidTr="007235B5">
        <w:trPr>
          <w:trHeight w:val="20"/>
        </w:trPr>
        <w:tc>
          <w:tcPr>
            <w:tcW w:w="1422" w:type="pct"/>
            <w:shd w:val="clear" w:color="auto" w:fill="FFFFFF" w:themeFill="background1"/>
          </w:tcPr>
          <w:p w14:paraId="35750416" w14:textId="4B0C0CB1" w:rsidR="003C28F3" w:rsidRPr="00AE4F85" w:rsidRDefault="003C28F3" w:rsidP="003C28F3">
            <w:pPr>
              <w:spacing w:before="60" w:after="60"/>
              <w:rPr>
                <w:rFonts w:cs="Arial"/>
                <w:sz w:val="16"/>
                <w:szCs w:val="16"/>
              </w:rPr>
            </w:pPr>
            <w:r>
              <w:rPr>
                <w:sz w:val="18"/>
              </w:rPr>
              <w:t>ESTADO PROCESADOR</w:t>
            </w:r>
          </w:p>
        </w:tc>
        <w:tc>
          <w:tcPr>
            <w:tcW w:w="3007" w:type="pct"/>
            <w:shd w:val="clear" w:color="auto" w:fill="FFFFFF" w:themeFill="background1"/>
            <w:vAlign w:val="center"/>
          </w:tcPr>
          <w:p w14:paraId="652A969B" w14:textId="2409F797" w:rsidR="003C28F3" w:rsidRPr="00AE4F85" w:rsidRDefault="003C28F3" w:rsidP="003C28F3">
            <w:pPr>
              <w:spacing w:before="60" w:after="60"/>
              <w:rPr>
                <w:rFonts w:cs="Arial"/>
                <w:sz w:val="16"/>
                <w:szCs w:val="16"/>
              </w:rPr>
            </w:pPr>
            <w:r w:rsidRPr="00AE4F85">
              <w:rPr>
                <w:rFonts w:cs="Arial"/>
                <w:sz w:val="16"/>
                <w:szCs w:val="16"/>
              </w:rPr>
              <w:t>1 (</w:t>
            </w:r>
            <w:r>
              <w:rPr>
                <w:rFonts w:cs="Arial"/>
                <w:sz w:val="16"/>
                <w:szCs w:val="16"/>
              </w:rPr>
              <w:t>Disponible</w:t>
            </w:r>
            <w:r w:rsidRPr="00AE4F85">
              <w:rPr>
                <w:rFonts w:cs="Arial"/>
                <w:sz w:val="16"/>
                <w:szCs w:val="16"/>
              </w:rPr>
              <w:t>)</w:t>
            </w:r>
          </w:p>
        </w:tc>
        <w:tc>
          <w:tcPr>
            <w:tcW w:w="571" w:type="pct"/>
            <w:shd w:val="clear" w:color="auto" w:fill="FFFFFF" w:themeFill="background1"/>
            <w:vAlign w:val="center"/>
          </w:tcPr>
          <w:p w14:paraId="2DE0B79D" w14:textId="77777777" w:rsidR="003C28F3" w:rsidRPr="00AE4F85" w:rsidRDefault="003C28F3" w:rsidP="003C28F3">
            <w:pPr>
              <w:spacing w:before="60" w:after="60"/>
              <w:jc w:val="center"/>
              <w:rPr>
                <w:rFonts w:cs="Arial"/>
                <w:sz w:val="16"/>
                <w:szCs w:val="16"/>
              </w:rPr>
            </w:pPr>
            <w:r w:rsidRPr="00AE4F85">
              <w:rPr>
                <w:rFonts w:cs="Arial"/>
                <w:sz w:val="16"/>
                <w:szCs w:val="16"/>
              </w:rPr>
              <w:t>1 byte</w:t>
            </w:r>
          </w:p>
        </w:tc>
      </w:tr>
      <w:tr w:rsidR="003C28F3" w14:paraId="2525D768" w14:textId="77777777" w:rsidTr="007235B5">
        <w:trPr>
          <w:trHeight w:val="20"/>
        </w:trPr>
        <w:tc>
          <w:tcPr>
            <w:tcW w:w="1422" w:type="pct"/>
            <w:shd w:val="clear" w:color="auto" w:fill="FFFFFF" w:themeFill="background1"/>
          </w:tcPr>
          <w:p w14:paraId="50EE2C0A" w14:textId="1710F5D2" w:rsidR="003C28F3" w:rsidRPr="00AE4F85" w:rsidRDefault="003C28F3" w:rsidP="003C28F3">
            <w:pPr>
              <w:spacing w:before="60" w:after="60"/>
              <w:rPr>
                <w:rFonts w:cs="Arial"/>
                <w:sz w:val="16"/>
                <w:szCs w:val="16"/>
              </w:rPr>
            </w:pPr>
            <w:r>
              <w:rPr>
                <w:sz w:val="18"/>
              </w:rPr>
              <w:t>SUBESTADO PROCESADOR</w:t>
            </w:r>
          </w:p>
        </w:tc>
        <w:tc>
          <w:tcPr>
            <w:tcW w:w="3007" w:type="pct"/>
            <w:shd w:val="clear" w:color="auto" w:fill="FFFFFF" w:themeFill="background1"/>
            <w:vAlign w:val="center"/>
          </w:tcPr>
          <w:p w14:paraId="5C1C6BB9" w14:textId="2A57ACC9" w:rsidR="003C28F3" w:rsidRPr="00AE4F85" w:rsidRDefault="003C28F3" w:rsidP="003C28F3">
            <w:pPr>
              <w:spacing w:before="60" w:after="60"/>
              <w:rPr>
                <w:rFonts w:cs="Arial"/>
                <w:sz w:val="16"/>
                <w:szCs w:val="16"/>
              </w:rPr>
            </w:pPr>
            <w:r w:rsidRPr="00AE4F85">
              <w:rPr>
                <w:rFonts w:cs="Arial"/>
                <w:sz w:val="16"/>
                <w:szCs w:val="16"/>
              </w:rPr>
              <w:t>0 (</w:t>
            </w:r>
            <w:r>
              <w:rPr>
                <w:rFonts w:cs="Arial"/>
                <w:sz w:val="16"/>
                <w:szCs w:val="16"/>
              </w:rPr>
              <w:t>No tiene</w:t>
            </w:r>
            <w:r w:rsidRPr="00AE4F85">
              <w:rPr>
                <w:rFonts w:cs="Arial"/>
                <w:sz w:val="16"/>
                <w:szCs w:val="16"/>
              </w:rPr>
              <w:t>)</w:t>
            </w:r>
          </w:p>
        </w:tc>
        <w:tc>
          <w:tcPr>
            <w:tcW w:w="571" w:type="pct"/>
            <w:shd w:val="clear" w:color="auto" w:fill="FFFFFF" w:themeFill="background1"/>
            <w:vAlign w:val="center"/>
          </w:tcPr>
          <w:p w14:paraId="495D8E38" w14:textId="77777777" w:rsidR="003C28F3" w:rsidRPr="00AE4F85" w:rsidRDefault="003C28F3" w:rsidP="003C28F3">
            <w:pPr>
              <w:spacing w:before="60" w:after="60"/>
              <w:jc w:val="center"/>
              <w:rPr>
                <w:rFonts w:cs="Arial"/>
                <w:sz w:val="16"/>
                <w:szCs w:val="16"/>
              </w:rPr>
            </w:pPr>
            <w:r w:rsidRPr="00AE4F85">
              <w:rPr>
                <w:rFonts w:cs="Arial"/>
                <w:sz w:val="16"/>
                <w:szCs w:val="16"/>
              </w:rPr>
              <w:t>1 byte</w:t>
            </w:r>
          </w:p>
        </w:tc>
      </w:tr>
      <w:tr w:rsidR="003C28F3" w14:paraId="4EF99EEF" w14:textId="77777777" w:rsidTr="007235B5">
        <w:trPr>
          <w:trHeight w:val="20"/>
        </w:trPr>
        <w:tc>
          <w:tcPr>
            <w:tcW w:w="1422" w:type="pct"/>
            <w:shd w:val="clear" w:color="auto" w:fill="FFFFFF" w:themeFill="background1"/>
          </w:tcPr>
          <w:p w14:paraId="37C57B30" w14:textId="76335C94" w:rsidR="003C28F3" w:rsidRPr="00AE4F85" w:rsidRDefault="003C28F3" w:rsidP="003C28F3">
            <w:pPr>
              <w:spacing w:before="60" w:after="60"/>
              <w:rPr>
                <w:rFonts w:cs="Arial"/>
                <w:sz w:val="16"/>
                <w:szCs w:val="16"/>
              </w:rPr>
            </w:pPr>
            <w:r>
              <w:rPr>
                <w:sz w:val="18"/>
              </w:rPr>
              <w:t>TIEMPO DE INFORME (segundos)</w:t>
            </w:r>
          </w:p>
        </w:tc>
        <w:tc>
          <w:tcPr>
            <w:tcW w:w="3007" w:type="pct"/>
            <w:shd w:val="clear" w:color="auto" w:fill="FFFFFF" w:themeFill="background1"/>
            <w:vAlign w:val="center"/>
          </w:tcPr>
          <w:p w14:paraId="2E13A213" w14:textId="77777777" w:rsidR="003C28F3" w:rsidRPr="00AE4F85" w:rsidRDefault="003C28F3" w:rsidP="003C28F3">
            <w:pPr>
              <w:spacing w:before="60" w:after="60"/>
              <w:rPr>
                <w:rFonts w:cs="Arial"/>
                <w:sz w:val="16"/>
                <w:szCs w:val="16"/>
              </w:rPr>
            </w:pPr>
            <w:r w:rsidRPr="00AE4F85">
              <w:rPr>
                <w:rFonts w:cs="Arial"/>
                <w:sz w:val="16"/>
                <w:szCs w:val="16"/>
              </w:rPr>
              <w:t>5</w:t>
            </w:r>
          </w:p>
        </w:tc>
        <w:tc>
          <w:tcPr>
            <w:tcW w:w="571" w:type="pct"/>
            <w:shd w:val="clear" w:color="auto" w:fill="FFFFFF" w:themeFill="background1"/>
            <w:vAlign w:val="center"/>
          </w:tcPr>
          <w:p w14:paraId="423D913D" w14:textId="77777777" w:rsidR="003C28F3" w:rsidRPr="00AE4F85" w:rsidRDefault="003C28F3" w:rsidP="003C28F3">
            <w:pPr>
              <w:spacing w:before="60" w:after="60"/>
              <w:jc w:val="center"/>
              <w:rPr>
                <w:rFonts w:cs="Arial"/>
                <w:sz w:val="16"/>
                <w:szCs w:val="16"/>
              </w:rPr>
            </w:pPr>
            <w:r w:rsidRPr="00AE4F85">
              <w:rPr>
                <w:rFonts w:cs="Arial"/>
                <w:sz w:val="16"/>
                <w:szCs w:val="16"/>
              </w:rPr>
              <w:t>2 bytes</w:t>
            </w:r>
          </w:p>
        </w:tc>
      </w:tr>
      <w:tr w:rsidR="003C28F3" w14:paraId="42CE774A" w14:textId="77777777" w:rsidTr="007235B5">
        <w:trPr>
          <w:trHeight w:val="20"/>
        </w:trPr>
        <w:tc>
          <w:tcPr>
            <w:tcW w:w="1422" w:type="pct"/>
            <w:shd w:val="clear" w:color="auto" w:fill="FFFFFF" w:themeFill="background1"/>
          </w:tcPr>
          <w:p w14:paraId="5953257E" w14:textId="09C1C098" w:rsidR="003C28F3" w:rsidRPr="00AE4F85" w:rsidRDefault="003C28F3" w:rsidP="003C28F3">
            <w:pPr>
              <w:spacing w:before="60" w:after="60"/>
              <w:rPr>
                <w:rFonts w:cs="Arial"/>
                <w:sz w:val="16"/>
                <w:szCs w:val="16"/>
              </w:rPr>
            </w:pPr>
            <w:r>
              <w:rPr>
                <w:sz w:val="18"/>
              </w:rPr>
              <w:t>TIEMPO MÁXIMO DE INFORME (</w:t>
            </w:r>
            <w:proofErr w:type="spellStart"/>
            <w:r>
              <w:rPr>
                <w:sz w:val="18"/>
              </w:rPr>
              <w:t>seg</w:t>
            </w:r>
            <w:proofErr w:type="spellEnd"/>
            <w:r>
              <w:rPr>
                <w:sz w:val="18"/>
              </w:rPr>
              <w:t>.)</w:t>
            </w:r>
          </w:p>
        </w:tc>
        <w:tc>
          <w:tcPr>
            <w:tcW w:w="3007" w:type="pct"/>
            <w:shd w:val="clear" w:color="auto" w:fill="FFFFFF" w:themeFill="background1"/>
            <w:vAlign w:val="center"/>
          </w:tcPr>
          <w:p w14:paraId="65D2377A" w14:textId="77777777" w:rsidR="003C28F3" w:rsidRPr="00AE4F85" w:rsidRDefault="003C28F3" w:rsidP="003C28F3">
            <w:pPr>
              <w:spacing w:before="60" w:after="60"/>
              <w:rPr>
                <w:rFonts w:cs="Arial"/>
                <w:sz w:val="16"/>
                <w:szCs w:val="16"/>
              </w:rPr>
            </w:pPr>
            <w:r w:rsidRPr="00AE4F85">
              <w:rPr>
                <w:rFonts w:cs="Arial"/>
                <w:sz w:val="16"/>
                <w:szCs w:val="16"/>
              </w:rPr>
              <w:t>30</w:t>
            </w:r>
          </w:p>
        </w:tc>
        <w:tc>
          <w:tcPr>
            <w:tcW w:w="571" w:type="pct"/>
            <w:shd w:val="clear" w:color="auto" w:fill="FFFFFF" w:themeFill="background1"/>
            <w:vAlign w:val="center"/>
          </w:tcPr>
          <w:p w14:paraId="4CA721F4" w14:textId="77777777" w:rsidR="003C28F3" w:rsidRPr="00AE4F85" w:rsidRDefault="003C28F3" w:rsidP="003C28F3">
            <w:pPr>
              <w:spacing w:before="60" w:after="60"/>
              <w:jc w:val="center"/>
              <w:rPr>
                <w:rFonts w:cs="Arial"/>
                <w:sz w:val="16"/>
                <w:szCs w:val="16"/>
              </w:rPr>
            </w:pPr>
            <w:r w:rsidRPr="00AE4F85">
              <w:rPr>
                <w:rFonts w:cs="Arial"/>
                <w:sz w:val="16"/>
                <w:szCs w:val="16"/>
              </w:rPr>
              <w:t>2 bytes</w:t>
            </w:r>
          </w:p>
        </w:tc>
      </w:tr>
    </w:tbl>
    <w:p w14:paraId="3C544EE6" w14:textId="539BACB9" w:rsidR="008A470A" w:rsidRDefault="008A470A" w:rsidP="008A470A"/>
    <w:p w14:paraId="15A8A8E4" w14:textId="1A27EDF7" w:rsidR="00B32BB9" w:rsidRDefault="00B32BB9" w:rsidP="008A470A"/>
    <w:p w14:paraId="39C63BC2" w14:textId="6DCA6382" w:rsidR="00B32BB9" w:rsidRDefault="00B32BB9" w:rsidP="00B32BB9">
      <w:pPr>
        <w:pStyle w:val="Ttulo3"/>
      </w:pPr>
      <w:bookmarkStart w:id="28" w:name="_Toc103405523"/>
      <w:bookmarkStart w:id="29" w:name="_Toc53591413"/>
      <w:r>
        <w:t>M</w:t>
      </w:r>
      <w:r w:rsidR="00B96B04">
        <w:t xml:space="preserve">ensaje de petición de sectorización </w:t>
      </w:r>
      <w:r w:rsidR="00707798">
        <w:t>SCV</w:t>
      </w:r>
      <w:r>
        <w:t xml:space="preserve"> </w:t>
      </w:r>
      <w:r>
        <w:rPr>
          <w:noProof/>
        </w:rPr>
        <w:sym w:font="Wingdings" w:char="F0E0"/>
      </w:r>
      <w:r>
        <w:t xml:space="preserve"> SACTA</w:t>
      </w:r>
      <w:bookmarkEnd w:id="28"/>
      <w:bookmarkEnd w:id="29"/>
    </w:p>
    <w:p w14:paraId="252EF1E9" w14:textId="2EC9E9AF" w:rsidR="00B32BB9" w:rsidRPr="00B32BB9" w:rsidRDefault="00B32BB9" w:rsidP="00164295">
      <w:pPr>
        <w:pStyle w:val="Prrafodelista"/>
        <w:numPr>
          <w:ilvl w:val="1"/>
          <w:numId w:val="9"/>
        </w:numPr>
        <w:spacing w:before="240" w:after="0"/>
        <w:contextualSpacing w:val="0"/>
        <w:rPr>
          <w:sz w:val="20"/>
        </w:rPr>
      </w:pPr>
      <w:r w:rsidRPr="00B32BB9">
        <w:rPr>
          <w:sz w:val="20"/>
        </w:rPr>
        <w:t xml:space="preserve">El mensaje de petición de sectorización lo enviará el </w:t>
      </w:r>
      <w:r w:rsidR="00F56833">
        <w:rPr>
          <w:sz w:val="20"/>
        </w:rPr>
        <w:t>SCV</w:t>
      </w:r>
      <w:r w:rsidRPr="00B32BB9">
        <w:rPr>
          <w:sz w:val="20"/>
        </w:rPr>
        <w:t xml:space="preserve"> por las dos redes de control SACTA para conocer la sectorización implantada en el sistema. Cuando este mensaje llegue a</w:t>
      </w:r>
      <w:r w:rsidR="00BA4097">
        <w:rPr>
          <w:sz w:val="20"/>
        </w:rPr>
        <w:t xml:space="preserve">l grupo de </w:t>
      </w:r>
      <w:proofErr w:type="spellStart"/>
      <w:r w:rsidR="00BA4097">
        <w:rPr>
          <w:sz w:val="20"/>
        </w:rPr>
        <w:t>PSIs</w:t>
      </w:r>
      <w:proofErr w:type="spellEnd"/>
      <w:r w:rsidR="00BA4097">
        <w:rPr>
          <w:sz w:val="20"/>
        </w:rPr>
        <w:t>, provocará que e</w:t>
      </w:r>
      <w:r w:rsidRPr="00B32BB9">
        <w:rPr>
          <w:sz w:val="20"/>
        </w:rPr>
        <w:t xml:space="preserve">sta envíe un mensaje de sectorización al </w:t>
      </w:r>
      <w:r w:rsidR="00707798">
        <w:rPr>
          <w:sz w:val="20"/>
        </w:rPr>
        <w:t>SCV</w:t>
      </w:r>
      <w:r w:rsidRPr="00B32BB9">
        <w:rPr>
          <w:sz w:val="20"/>
        </w:rPr>
        <w:t xml:space="preserve"> y este último confirmará o no la implantación con un mensaje de respuesta de sectorización.</w:t>
      </w:r>
    </w:p>
    <w:p w14:paraId="5278AAC1" w14:textId="72CF0019" w:rsidR="00B32BB9" w:rsidRDefault="00B32BB9" w:rsidP="00164295">
      <w:pPr>
        <w:pStyle w:val="Prrafodelista"/>
        <w:numPr>
          <w:ilvl w:val="1"/>
          <w:numId w:val="9"/>
        </w:numPr>
        <w:spacing w:before="240" w:after="0"/>
        <w:contextualSpacing w:val="0"/>
        <w:rPr>
          <w:sz w:val="20"/>
        </w:rPr>
      </w:pPr>
      <w:r>
        <w:rPr>
          <w:sz w:val="20"/>
        </w:rPr>
        <w:t>Este mensaje de “Petición de sectorización</w:t>
      </w:r>
      <w:r w:rsidRPr="00047B99">
        <w:rPr>
          <w:sz w:val="20"/>
        </w:rPr>
        <w:t xml:space="preserve"> </w:t>
      </w:r>
      <w:r w:rsidRPr="00047B99">
        <w:rPr>
          <w:sz w:val="20"/>
        </w:rPr>
        <w:sym w:font="Wingdings" w:char="F0E0"/>
      </w:r>
      <w:r w:rsidRPr="00047B99">
        <w:rPr>
          <w:sz w:val="20"/>
        </w:rPr>
        <w:t xml:space="preserve"> </w:t>
      </w:r>
      <w:r>
        <w:rPr>
          <w:sz w:val="20"/>
        </w:rPr>
        <w:t xml:space="preserve">SACTA” será del tipo </w:t>
      </w:r>
      <w:r w:rsidR="00CB14CA">
        <w:rPr>
          <w:sz w:val="20"/>
        </w:rPr>
        <w:t xml:space="preserve">IP </w:t>
      </w:r>
      <w:proofErr w:type="spellStart"/>
      <w:r>
        <w:rPr>
          <w:sz w:val="20"/>
        </w:rPr>
        <w:t>Multicast</w:t>
      </w:r>
      <w:proofErr w:type="spellEnd"/>
      <w:r>
        <w:rPr>
          <w:sz w:val="20"/>
        </w:rPr>
        <w:t xml:space="preserve">. </w:t>
      </w:r>
    </w:p>
    <w:p w14:paraId="0CD77406" w14:textId="2C72B2A8" w:rsidR="00B32BB9" w:rsidRPr="00B32BB9" w:rsidRDefault="00AE2529" w:rsidP="00164295">
      <w:pPr>
        <w:pStyle w:val="Prrafodelista"/>
        <w:numPr>
          <w:ilvl w:val="1"/>
          <w:numId w:val="9"/>
        </w:numPr>
        <w:spacing w:before="240" w:after="0"/>
        <w:contextualSpacing w:val="0"/>
        <w:rPr>
          <w:sz w:val="20"/>
        </w:rPr>
      </w:pPr>
      <w:r>
        <w:rPr>
          <w:sz w:val="20"/>
        </w:rPr>
        <w:t xml:space="preserve">El </w:t>
      </w:r>
      <w:r w:rsidR="00707798">
        <w:rPr>
          <w:sz w:val="20"/>
        </w:rPr>
        <w:t>SCV</w:t>
      </w:r>
      <w:r w:rsidR="00B32BB9" w:rsidRPr="00B32BB9">
        <w:rPr>
          <w:sz w:val="20"/>
        </w:rPr>
        <w:t xml:space="preserve"> enviará el “mensaje de petición de sectorización </w:t>
      </w:r>
      <w:r w:rsidR="00707798">
        <w:rPr>
          <w:sz w:val="20"/>
        </w:rPr>
        <w:t>SCV</w:t>
      </w:r>
      <w:r w:rsidR="00B32BB9" w:rsidRPr="00B32BB9">
        <w:rPr>
          <w:sz w:val="20"/>
        </w:rPr>
        <w:t xml:space="preserve"> </w:t>
      </w:r>
      <w:r w:rsidR="00B32BB9" w:rsidRPr="00B32BB9">
        <w:rPr>
          <w:sz w:val="20"/>
        </w:rPr>
        <w:sym w:font="Wingdings" w:char="F0E0"/>
      </w:r>
      <w:r w:rsidR="00B32BB9" w:rsidRPr="00B32BB9">
        <w:rPr>
          <w:sz w:val="20"/>
        </w:rPr>
        <w:t xml:space="preserve"> SACTA”:</w:t>
      </w:r>
    </w:p>
    <w:p w14:paraId="408AC825" w14:textId="3C9998EE" w:rsidR="00B32BB9" w:rsidRPr="00B32BB9" w:rsidRDefault="00B32BB9" w:rsidP="00164295">
      <w:pPr>
        <w:numPr>
          <w:ilvl w:val="0"/>
          <w:numId w:val="15"/>
        </w:numPr>
        <w:spacing w:after="0" w:line="360" w:lineRule="auto"/>
        <w:jc w:val="both"/>
        <w:rPr>
          <w:rFonts w:ascii="ENAIRE Titillium Regular" w:hAnsi="ENAIRE Titillium Regular"/>
          <w:color w:val="00224C"/>
          <w:sz w:val="20"/>
          <w:szCs w:val="26"/>
        </w:rPr>
      </w:pPr>
      <w:r w:rsidRPr="00B32BB9">
        <w:rPr>
          <w:rFonts w:ascii="ENAIRE Titillium Regular" w:hAnsi="ENAIRE Titillium Regular"/>
          <w:color w:val="00224C"/>
          <w:sz w:val="20"/>
          <w:szCs w:val="26"/>
        </w:rPr>
        <w:t>En el momento del arranque (después del mensaje de inicio de secuencia).</w:t>
      </w:r>
    </w:p>
    <w:p w14:paraId="272D1599" w14:textId="646D301E" w:rsidR="00B32BB9" w:rsidRPr="00B32BB9" w:rsidRDefault="00B32BB9" w:rsidP="00164295">
      <w:pPr>
        <w:numPr>
          <w:ilvl w:val="0"/>
          <w:numId w:val="15"/>
        </w:numPr>
        <w:spacing w:after="0" w:line="360" w:lineRule="auto"/>
        <w:ind w:left="709" w:hanging="312"/>
        <w:jc w:val="both"/>
        <w:rPr>
          <w:rFonts w:ascii="ENAIRE Titillium Regular" w:hAnsi="ENAIRE Titillium Regular"/>
          <w:color w:val="00224C"/>
          <w:sz w:val="20"/>
          <w:szCs w:val="26"/>
        </w:rPr>
      </w:pPr>
      <w:r w:rsidRPr="00B32BB9">
        <w:rPr>
          <w:rFonts w:ascii="ENAIRE Titillium Regular" w:hAnsi="ENAIRE Titillium Regular"/>
          <w:color w:val="00224C"/>
          <w:sz w:val="20"/>
          <w:szCs w:val="26"/>
        </w:rPr>
        <w:t>En el momento de detectar la recuperación del enlace con SACTA (cuando previamente se hayan sobrepasado 30 segundos si</w:t>
      </w:r>
      <w:r w:rsidR="00AC794F">
        <w:rPr>
          <w:rFonts w:ascii="ENAIRE Titillium Regular" w:hAnsi="ENAIRE Titillium Regular"/>
          <w:color w:val="00224C"/>
          <w:sz w:val="20"/>
          <w:szCs w:val="26"/>
        </w:rPr>
        <w:t xml:space="preserve">n recibir presencia de las </w:t>
      </w:r>
      <w:proofErr w:type="spellStart"/>
      <w:r w:rsidR="00AC794F">
        <w:rPr>
          <w:rFonts w:ascii="ENAIRE Titillium Regular" w:hAnsi="ENAIRE Titillium Regular"/>
          <w:color w:val="00224C"/>
          <w:sz w:val="20"/>
          <w:szCs w:val="26"/>
        </w:rPr>
        <w:t>PSI</w:t>
      </w:r>
      <w:r w:rsidRPr="00B32BB9">
        <w:rPr>
          <w:rFonts w:ascii="ENAIRE Titillium Regular" w:hAnsi="ENAIRE Titillium Regular"/>
          <w:color w:val="00224C"/>
          <w:sz w:val="20"/>
          <w:szCs w:val="26"/>
        </w:rPr>
        <w:t>s</w:t>
      </w:r>
      <w:proofErr w:type="spellEnd"/>
      <w:r w:rsidRPr="00B32BB9">
        <w:rPr>
          <w:rFonts w:ascii="ENAIRE Titillium Regular" w:hAnsi="ENAIRE Titillium Regular"/>
          <w:color w:val="00224C"/>
          <w:sz w:val="20"/>
          <w:szCs w:val="26"/>
        </w:rPr>
        <w:t>), y después del mensaje de inicio de secuencia.</w:t>
      </w:r>
    </w:p>
    <w:p w14:paraId="6122C6E4" w14:textId="77777777" w:rsidR="001F01EF" w:rsidRDefault="001F01EF" w:rsidP="00B32BB9">
      <w:pPr>
        <w:pStyle w:val="Encabezado"/>
        <w:tabs>
          <w:tab w:val="clear" w:pos="4252"/>
          <w:tab w:val="clear" w:pos="8504"/>
        </w:tabs>
        <w:rPr>
          <w:rFonts w:cs="Arial"/>
          <w:noProof/>
        </w:rPr>
      </w:pPr>
    </w:p>
    <w:p w14:paraId="29318084" w14:textId="3C3086F2" w:rsidR="00B32BB9" w:rsidRDefault="00B32BB9" w:rsidP="00B32BB9">
      <w:pPr>
        <w:pStyle w:val="Encabezado"/>
        <w:tabs>
          <w:tab w:val="clear" w:pos="4252"/>
          <w:tab w:val="clear" w:pos="8504"/>
        </w:tabs>
        <w:rPr>
          <w:rFonts w:cs="Arial"/>
          <w:noProof/>
        </w:rPr>
      </w:pPr>
      <w:r>
        <w:rPr>
          <w:noProof/>
          <w:lang w:eastAsia="es-ES"/>
        </w:rPr>
        <mc:AlternateContent>
          <mc:Choice Requires="wpg">
            <w:drawing>
              <wp:anchor distT="0" distB="0" distL="114300" distR="114300" simplePos="0" relativeHeight="251683328" behindDoc="0" locked="0" layoutInCell="1" allowOverlap="1" wp14:anchorId="304722B8" wp14:editId="124975C6">
                <wp:simplePos x="0" y="0"/>
                <wp:positionH relativeFrom="margin">
                  <wp:align>center</wp:align>
                </wp:positionH>
                <wp:positionV relativeFrom="paragraph">
                  <wp:posOffset>381914</wp:posOffset>
                </wp:positionV>
                <wp:extent cx="4000500" cy="2466975"/>
                <wp:effectExtent l="0" t="0" r="0" b="28575"/>
                <wp:wrapNone/>
                <wp:docPr id="199" name="Grupo 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00500" cy="2466975"/>
                          <a:chOff x="3141" y="5176"/>
                          <a:chExt cx="6300" cy="3885"/>
                        </a:xfrm>
                      </wpg:grpSpPr>
                      <wpg:grpSp>
                        <wpg:cNvPr id="200" name="Group 176"/>
                        <wpg:cNvGrpSpPr>
                          <a:grpSpLocks/>
                        </wpg:cNvGrpSpPr>
                        <wpg:grpSpPr bwMode="auto">
                          <a:xfrm>
                            <a:off x="3141" y="5176"/>
                            <a:ext cx="1080" cy="938"/>
                            <a:chOff x="3141" y="1984"/>
                            <a:chExt cx="1080" cy="938"/>
                          </a:xfrm>
                        </wpg:grpSpPr>
                        <wpg:grpSp>
                          <wpg:cNvPr id="201" name="Group 177"/>
                          <wpg:cNvGrpSpPr>
                            <a:grpSpLocks/>
                          </wpg:cNvGrpSpPr>
                          <wpg:grpSpPr bwMode="auto">
                            <a:xfrm>
                              <a:off x="3299" y="1984"/>
                              <a:ext cx="322" cy="533"/>
                              <a:chOff x="1311" y="720"/>
                              <a:chExt cx="129" cy="213"/>
                            </a:xfrm>
                          </wpg:grpSpPr>
                          <wps:wsp>
                            <wps:cNvPr id="202" name="Oval 178"/>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203" name="Freeform 179"/>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4" name="Freeform 180"/>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5" name="Freeform 181"/>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6" name="Freeform 182"/>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207" name="Text Box 183"/>
                          <wps:cNvSpPr txBox="1">
                            <a:spLocks noChangeArrowheads="1"/>
                          </wps:cNvSpPr>
                          <wps:spPr bwMode="auto">
                            <a:xfrm>
                              <a:off x="3141" y="2524"/>
                              <a:ext cx="1080" cy="39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0BC303" w14:textId="5F67D945" w:rsidR="00EE7865" w:rsidRPr="00B32BB9" w:rsidRDefault="00EE7865" w:rsidP="00B32BB9">
                                <w:pPr>
                                  <w:autoSpaceDE w:val="0"/>
                                  <w:autoSpaceDN w:val="0"/>
                                  <w:adjustRightInd w:val="0"/>
                                  <w:rPr>
                                    <w:color w:val="000000"/>
                                    <w:sz w:val="16"/>
                                    <w:szCs w:val="16"/>
                                    <w:u w:val="single"/>
                                    <w:lang w:val="es-ES_tradnl"/>
                                  </w:rPr>
                                </w:pPr>
                                <w:r>
                                  <w:rPr>
                                    <w:color w:val="000000"/>
                                    <w:sz w:val="16"/>
                                    <w:szCs w:val="16"/>
                                    <w:u w:val="single"/>
                                    <w:lang w:val="es-ES_tradnl"/>
                                  </w:rPr>
                                  <w:t>SCV n</w:t>
                                </w:r>
                              </w:p>
                            </w:txbxContent>
                          </wps:txbx>
                          <wps:bodyPr rot="0" vert="horz" wrap="square" lIns="91440" tIns="45720" rIns="91440" bIns="45720" upright="1">
                            <a:noAutofit/>
                          </wps:bodyPr>
                        </wps:wsp>
                      </wpg:grpSp>
                      <wpg:grpSp>
                        <wpg:cNvPr id="208" name="Group 184"/>
                        <wpg:cNvGrpSpPr>
                          <a:grpSpLocks/>
                        </wpg:cNvGrpSpPr>
                        <wpg:grpSpPr bwMode="auto">
                          <a:xfrm>
                            <a:off x="7821" y="5176"/>
                            <a:ext cx="1620" cy="938"/>
                            <a:chOff x="7821" y="1984"/>
                            <a:chExt cx="1620" cy="938"/>
                          </a:xfrm>
                        </wpg:grpSpPr>
                        <wpg:grpSp>
                          <wpg:cNvPr id="209" name="Group 185"/>
                          <wpg:cNvGrpSpPr>
                            <a:grpSpLocks/>
                          </wpg:cNvGrpSpPr>
                          <wpg:grpSpPr bwMode="auto">
                            <a:xfrm>
                              <a:off x="8219" y="1984"/>
                              <a:ext cx="322" cy="533"/>
                              <a:chOff x="1311" y="720"/>
                              <a:chExt cx="129" cy="213"/>
                            </a:xfrm>
                          </wpg:grpSpPr>
                          <wps:wsp>
                            <wps:cNvPr id="210" name="Oval 186"/>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211" name="Freeform 187"/>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2" name="Freeform 188"/>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3" name="Freeform 189"/>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4" name="Freeform 190"/>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215" name="Text Box 191"/>
                          <wps:cNvSpPr txBox="1">
                            <a:spLocks noChangeArrowheads="1"/>
                          </wps:cNvSpPr>
                          <wps:spPr bwMode="auto">
                            <a:xfrm>
                              <a:off x="7821" y="2524"/>
                              <a:ext cx="1620" cy="39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D97AA2" w14:textId="676D3759" w:rsidR="00EE7865" w:rsidRDefault="00EE7865" w:rsidP="00B32BB9">
                                <w:pPr>
                                  <w:autoSpaceDE w:val="0"/>
                                  <w:autoSpaceDN w:val="0"/>
                                  <w:adjustRightInd w:val="0"/>
                                  <w:rPr>
                                    <w:color w:val="000000"/>
                                    <w:sz w:val="16"/>
                                    <w:szCs w:val="16"/>
                                    <w:u w:val="single"/>
                                  </w:rPr>
                                </w:pPr>
                                <w:proofErr w:type="spellStart"/>
                                <w:proofErr w:type="gramStart"/>
                                <w:r>
                                  <w:rPr>
                                    <w:color w:val="000000"/>
                                    <w:sz w:val="16"/>
                                    <w:szCs w:val="16"/>
                                    <w:u w:val="single"/>
                                  </w:rPr>
                                  <w:t>PSIs</w:t>
                                </w:r>
                                <w:proofErr w:type="spellEnd"/>
                                <w:r>
                                  <w:rPr>
                                    <w:color w:val="000000"/>
                                    <w:sz w:val="16"/>
                                    <w:szCs w:val="16"/>
                                    <w:u w:val="single"/>
                                  </w:rPr>
                                  <w:t xml:space="preserve"> :</w:t>
                                </w:r>
                                <w:proofErr w:type="gramEnd"/>
                                <w:r>
                                  <w:rPr>
                                    <w:color w:val="000000"/>
                                    <w:sz w:val="16"/>
                                    <w:szCs w:val="16"/>
                                    <w:u w:val="single"/>
                                  </w:rPr>
                                  <w:t xml:space="preserve"> SACTA</w:t>
                                </w:r>
                              </w:p>
                            </w:txbxContent>
                          </wps:txbx>
                          <wps:bodyPr rot="0" vert="horz" wrap="square" lIns="91440" tIns="45720" rIns="91440" bIns="45720" upright="1">
                            <a:noAutofit/>
                          </wps:bodyPr>
                        </wps:wsp>
                      </wpg:grpSp>
                      <wps:wsp>
                        <wps:cNvPr id="216" name="Freeform 192"/>
                        <wps:cNvSpPr>
                          <a:spLocks/>
                        </wps:cNvSpPr>
                        <wps:spPr bwMode="auto">
                          <a:xfrm>
                            <a:off x="3441" y="6106"/>
                            <a:ext cx="3" cy="510"/>
                          </a:xfrm>
                          <a:custGeom>
                            <a:avLst/>
                            <a:gdLst>
                              <a:gd name="T0" fmla="*/ 0 w 1"/>
                              <a:gd name="T1" fmla="*/ 204 h 204"/>
                              <a:gd name="T2" fmla="*/ 0 w 1"/>
                              <a:gd name="T3" fmla="*/ 0 h 204"/>
                            </a:gdLst>
                            <a:ahLst/>
                            <a:cxnLst>
                              <a:cxn ang="0">
                                <a:pos x="T0" y="T1"/>
                              </a:cxn>
                              <a:cxn ang="0">
                                <a:pos x="T2" y="T3"/>
                              </a:cxn>
                            </a:cxnLst>
                            <a:rect l="0" t="0" r="r" b="b"/>
                            <a:pathLst>
                              <a:path w="1" h="204">
                                <a:moveTo>
                                  <a:pt x="0" y="204"/>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7" name="Freeform 193"/>
                        <wps:cNvSpPr>
                          <a:spLocks/>
                        </wps:cNvSpPr>
                        <wps:spPr bwMode="auto">
                          <a:xfrm>
                            <a:off x="3441" y="7606"/>
                            <a:ext cx="3" cy="1425"/>
                          </a:xfrm>
                          <a:custGeom>
                            <a:avLst/>
                            <a:gdLst>
                              <a:gd name="T0" fmla="*/ 0 w 1"/>
                              <a:gd name="T1" fmla="*/ 0 h 570"/>
                              <a:gd name="T2" fmla="*/ 0 w 1"/>
                              <a:gd name="T3" fmla="*/ 570 h 570"/>
                            </a:gdLst>
                            <a:ahLst/>
                            <a:cxnLst>
                              <a:cxn ang="0">
                                <a:pos x="T0" y="T1"/>
                              </a:cxn>
                              <a:cxn ang="0">
                                <a:pos x="T2" y="T3"/>
                              </a:cxn>
                            </a:cxnLst>
                            <a:rect l="0" t="0" r="r" b="b"/>
                            <a:pathLst>
                              <a:path w="1" h="570">
                                <a:moveTo>
                                  <a:pt x="0" y="0"/>
                                </a:moveTo>
                                <a:lnTo>
                                  <a:pt x="0" y="57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8" name="Freeform 194"/>
                        <wps:cNvSpPr>
                          <a:spLocks/>
                        </wps:cNvSpPr>
                        <wps:spPr bwMode="auto">
                          <a:xfrm>
                            <a:off x="8361" y="6176"/>
                            <a:ext cx="3" cy="450"/>
                          </a:xfrm>
                          <a:custGeom>
                            <a:avLst/>
                            <a:gdLst>
                              <a:gd name="T0" fmla="*/ 0 w 1"/>
                              <a:gd name="T1" fmla="*/ 180 h 180"/>
                              <a:gd name="T2" fmla="*/ 0 w 1"/>
                              <a:gd name="T3" fmla="*/ 0 h 180"/>
                            </a:gdLst>
                            <a:ahLst/>
                            <a:cxnLst>
                              <a:cxn ang="0">
                                <a:pos x="T0" y="T1"/>
                              </a:cxn>
                              <a:cxn ang="0">
                                <a:pos x="T2" y="T3"/>
                              </a:cxn>
                            </a:cxnLst>
                            <a:rect l="0" t="0" r="r" b="b"/>
                            <a:pathLst>
                              <a:path w="1" h="180">
                                <a:moveTo>
                                  <a:pt x="0" y="180"/>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9" name="Freeform 195"/>
                        <wps:cNvSpPr>
                          <a:spLocks/>
                        </wps:cNvSpPr>
                        <wps:spPr bwMode="auto">
                          <a:xfrm>
                            <a:off x="8371" y="6976"/>
                            <a:ext cx="5" cy="2085"/>
                          </a:xfrm>
                          <a:custGeom>
                            <a:avLst/>
                            <a:gdLst>
                              <a:gd name="T0" fmla="*/ 0 w 2"/>
                              <a:gd name="T1" fmla="*/ 0 h 834"/>
                              <a:gd name="T2" fmla="*/ 2 w 2"/>
                              <a:gd name="T3" fmla="*/ 834 h 834"/>
                              <a:gd name="T4" fmla="*/ 0 w 2"/>
                              <a:gd name="T5" fmla="*/ 572 h 834"/>
                            </a:gdLst>
                            <a:ahLst/>
                            <a:cxnLst>
                              <a:cxn ang="0">
                                <a:pos x="T0" y="T1"/>
                              </a:cxn>
                              <a:cxn ang="0">
                                <a:pos x="T2" y="T3"/>
                              </a:cxn>
                              <a:cxn ang="0">
                                <a:pos x="T4" y="T5"/>
                              </a:cxn>
                            </a:cxnLst>
                            <a:rect l="0" t="0" r="r" b="b"/>
                            <a:pathLst>
                              <a:path w="2" h="834">
                                <a:moveTo>
                                  <a:pt x="0" y="0"/>
                                </a:moveTo>
                                <a:lnTo>
                                  <a:pt x="2" y="834"/>
                                </a:lnTo>
                                <a:lnTo>
                                  <a:pt x="0" y="572"/>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0" name="Rectangle 196"/>
                        <wps:cNvSpPr>
                          <a:spLocks noChangeArrowheads="1"/>
                        </wps:cNvSpPr>
                        <wps:spPr bwMode="auto">
                          <a:xfrm>
                            <a:off x="8301" y="6616"/>
                            <a:ext cx="120" cy="108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221" name="Line 197"/>
                        <wps:cNvCnPr>
                          <a:cxnSpLocks noChangeShapeType="1"/>
                        </wps:cNvCnPr>
                        <wps:spPr bwMode="auto">
                          <a:xfrm>
                            <a:off x="3501" y="6616"/>
                            <a:ext cx="4800" cy="0"/>
                          </a:xfrm>
                          <a:prstGeom prst="line">
                            <a:avLst/>
                          </a:prstGeom>
                          <a:noFill/>
                          <a:ln w="12700">
                            <a:solidFill>
                              <a:srgbClr val="993366"/>
                            </a:solidFill>
                            <a:round/>
                            <a:headEnd/>
                            <a:tailEnd type="arrow" w="med" len="med"/>
                          </a:ln>
                          <a:extLst>
                            <a:ext uri="{909E8E84-426E-40DD-AFC4-6F175D3DCCD1}">
                              <a14:hiddenFill xmlns:a14="http://schemas.microsoft.com/office/drawing/2010/main">
                                <a:noFill/>
                              </a14:hiddenFill>
                            </a:ext>
                          </a:extLst>
                        </wps:spPr>
                        <wps:bodyPr/>
                      </wps:wsp>
                      <wps:wsp>
                        <wps:cNvPr id="222" name="Text Box 198"/>
                        <wps:cNvSpPr txBox="1">
                          <a:spLocks noChangeArrowheads="1"/>
                        </wps:cNvSpPr>
                        <wps:spPr bwMode="auto">
                          <a:xfrm>
                            <a:off x="4581" y="6256"/>
                            <a:ext cx="288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8B391" w14:textId="77777777" w:rsidR="00EE7865" w:rsidRDefault="00EE7865" w:rsidP="00B32BB9">
                              <w:pPr>
                                <w:autoSpaceDE w:val="0"/>
                                <w:autoSpaceDN w:val="0"/>
                                <w:adjustRightInd w:val="0"/>
                                <w:rPr>
                                  <w:color w:val="000000"/>
                                  <w:sz w:val="18"/>
                                  <w:szCs w:val="18"/>
                                </w:rPr>
                              </w:pPr>
                              <w:r>
                                <w:rPr>
                                  <w:color w:val="000000"/>
                                  <w:sz w:val="18"/>
                                  <w:szCs w:val="18"/>
                                </w:rPr>
                                <w:t>Mensaje de Inicio de Secuencia</w:t>
                              </w:r>
                            </w:p>
                          </w:txbxContent>
                        </wps:txbx>
                        <wps:bodyPr rot="0" vert="horz" wrap="square" lIns="91440" tIns="45720" rIns="91440" bIns="45720" upright="1">
                          <a:noAutofit/>
                        </wps:bodyPr>
                      </wps:wsp>
                      <wps:wsp>
                        <wps:cNvPr id="223" name="Rectangle 199"/>
                        <wps:cNvSpPr>
                          <a:spLocks noChangeArrowheads="1"/>
                        </wps:cNvSpPr>
                        <wps:spPr bwMode="auto">
                          <a:xfrm>
                            <a:off x="3381" y="6616"/>
                            <a:ext cx="120" cy="204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224" name="Line 200"/>
                        <wps:cNvCnPr>
                          <a:cxnSpLocks noChangeShapeType="1"/>
                        </wps:cNvCnPr>
                        <wps:spPr bwMode="auto">
                          <a:xfrm>
                            <a:off x="3501" y="7216"/>
                            <a:ext cx="4800" cy="0"/>
                          </a:xfrm>
                          <a:prstGeom prst="line">
                            <a:avLst/>
                          </a:prstGeom>
                          <a:noFill/>
                          <a:ln w="12700">
                            <a:solidFill>
                              <a:srgbClr val="993366"/>
                            </a:solidFill>
                            <a:round/>
                            <a:headEnd/>
                            <a:tailEnd type="arrow" w="med" len="med"/>
                          </a:ln>
                          <a:extLst>
                            <a:ext uri="{909E8E84-426E-40DD-AFC4-6F175D3DCCD1}">
                              <a14:hiddenFill xmlns:a14="http://schemas.microsoft.com/office/drawing/2010/main">
                                <a:noFill/>
                              </a14:hiddenFill>
                            </a:ext>
                          </a:extLst>
                        </wps:spPr>
                        <wps:bodyPr/>
                      </wps:wsp>
                      <wps:wsp>
                        <wps:cNvPr id="225" name="Text Box 201"/>
                        <wps:cNvSpPr txBox="1">
                          <a:spLocks noChangeArrowheads="1"/>
                        </wps:cNvSpPr>
                        <wps:spPr bwMode="auto">
                          <a:xfrm>
                            <a:off x="4221" y="6844"/>
                            <a:ext cx="3480" cy="42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A041A8" w14:textId="77777777" w:rsidR="00EE7865" w:rsidRDefault="00EE7865" w:rsidP="00B32BB9">
                              <w:pPr>
                                <w:autoSpaceDE w:val="0"/>
                                <w:autoSpaceDN w:val="0"/>
                                <w:adjustRightInd w:val="0"/>
                                <w:rPr>
                                  <w:color w:val="000000"/>
                                  <w:sz w:val="18"/>
                                  <w:szCs w:val="18"/>
                                </w:rPr>
                              </w:pPr>
                              <w:r>
                                <w:rPr>
                                  <w:color w:val="000000"/>
                                  <w:sz w:val="18"/>
                                  <w:szCs w:val="18"/>
                                </w:rPr>
                                <w:t>Mensaje de Petición de Sectorización</w:t>
                              </w:r>
                            </w:p>
                          </w:txbxContent>
                        </wps:txbx>
                        <wps:bodyPr rot="0" vert="horz" wrap="square" lIns="91440" tIns="45720" rIns="91440" bIns="45720" upright="1">
                          <a:noAutofit/>
                        </wps:bodyPr>
                      </wps:wsp>
                      <wps:wsp>
                        <wps:cNvPr id="226" name="Freeform 202"/>
                        <wps:cNvSpPr>
                          <a:spLocks/>
                        </wps:cNvSpPr>
                        <wps:spPr bwMode="auto">
                          <a:xfrm>
                            <a:off x="5661" y="7456"/>
                            <a:ext cx="3" cy="1425"/>
                          </a:xfrm>
                          <a:custGeom>
                            <a:avLst/>
                            <a:gdLst>
                              <a:gd name="T0" fmla="*/ 0 w 1"/>
                              <a:gd name="T1" fmla="*/ 0 h 570"/>
                              <a:gd name="T2" fmla="*/ 0 w 1"/>
                              <a:gd name="T3" fmla="*/ 570 h 570"/>
                            </a:gdLst>
                            <a:ahLst/>
                            <a:cxnLst>
                              <a:cxn ang="0">
                                <a:pos x="T0" y="T1"/>
                              </a:cxn>
                              <a:cxn ang="0">
                                <a:pos x="T2" y="T3"/>
                              </a:cxn>
                            </a:cxnLst>
                            <a:rect l="0" t="0" r="r" b="b"/>
                            <a:pathLst>
                              <a:path w="1" h="570">
                                <a:moveTo>
                                  <a:pt x="0" y="0"/>
                                </a:moveTo>
                                <a:lnTo>
                                  <a:pt x="0" y="57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4722B8" id="Grupo 199" o:spid="_x0000_s1158" style="position:absolute;margin-left:0;margin-top:30.05pt;width:315pt;height:194.25pt;z-index:251683328;mso-position-horizontal:center;mso-position-horizontal-relative:margin;mso-position-vertical-relative:text" coordorigin="3141,5176" coordsize="6300,3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">
                <v:group id="Group 176" o:spid="_x0000_s1159" style="position:absolute;left:3141;top:5176;width:1080;height:938" coordorigin="3141,1984" coordsize="1080,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Dh+yDFAAAA3AAA&#10;AA8AAAAAAAAAAAAAAAAAqgIAAGRycy9kb3ducmV2LnhtbFBLBQYAAAAABAAEAPoAAACcAwAAAAA=&#10;">
                  <v:group id="Group 177" o:spid="_x0000_s1160" style="position:absolute;left:3299;top:1984;width:322;height:533" coordorigin="1311,720" coordsize="129,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oval id="Oval 178" o:spid="_x0000_s1161" style="position:absolute;left:1344;top:720;width:68;height: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3agsIA&#10;AADcAAAADwAAAGRycy9kb3ducmV2LnhtbESPQYvCMBSE74L/ITzBi2hiD4t0jVIEQaEX3WXPj+bZ&#10;VJuX0kSt/94sLOxxmJlvmPV2cK14UB8azxqWCwWCuPKm4VrD99d+vgIRIrLB1jNpeFGA7WY8WmNu&#10;/JNP9DjHWiQIhxw12Bi7XMpQWXIYFr4jTt7F9w5jkn0tTY/PBHetzJT6kA4bTgsWO9pZqm7nu9NA&#10;RfGz88esVDaW18usfHWHVaP1dDIUnyAiDfE//Nc+GA2ZyuD3TDoCcvM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bdqCwgAAANwAAAAPAAAAAAAAAAAAAAAAAJgCAABkcnMvZG93&#10;bnJldi54bWxQSwUGAAAAAAQABAD1AAAAhwMAAAAA&#10;" filled="f" fillcolor="#0c9" strokecolor="#936"/>
                    <v:shape id="Freeform 179" o:spid="_x0000_s1162" style="position:absolute;left:1377;top:792;width:3;height:75;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R/asQA&#10;AADcAAAADwAAAGRycy9kb3ducmV2LnhtbESPUWvCQBCE3wv9D8cWfKt3VaglekqtFKU+af0BS25N&#10;grm9kFtj9Nf3CoKPw8x8w8wWva9VR22sAlt4GxpQxHlwFRcWDr/frx+goiA7rAOThStFWMyfn2aY&#10;uXDhHXV7KVSCcMzQQinSZFrHvCSPcRga4uQdQ+tRkmwL7Vq8JLiv9ciYd+2x4rRQYkNfJeWn/dlb&#10;WG2Wjbl1q+tZtj/bZe8mnawn1g5e+s8pKKFeHuF7e+MsjMwY/s+kI6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Ef2rEAAAA3AAAAA8AAAAAAAAAAAAAAAAAmAIAAGRycy9k&#10;b3ducmV2LnhtbFBLBQYAAAAABAAEAPUAAACJAwAAAAA=&#10;" path="m3,l,75e" filled="f" strokecolor="#936">
                      <v:path arrowok="t" o:connecttype="custom" o:connectlocs="3,0;0,75" o:connectangles="0,0"/>
                    </v:shape>
                    <v:shape id="Freeform 180" o:spid="_x0000_s1163" style="position:absolute;left:1314;top:807;width:126;height:3;visibility:visible;mso-wrap-style:square;v-text-anchor:top" coordsize="1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w0i8UA&#10;AADcAAAADwAAAGRycy9kb3ducmV2LnhtbESPQWvCQBSE74X+h+UVetONqRRJXUULSr3ZVLTentln&#10;NjT7Nma3Gv+9WxB6HGbmG2Y87WwtztT6yrGCQT8BQVw4XXGpYPO16I1A+ICssXZMCq7kYTp5fBhj&#10;pt2FP+mch1JECPsMFZgQmkxKXxiy6PuuIY7e0bUWQ5RtKXWLlwi3tUyT5FVarDguGGzo3VDxk/9a&#10;Bbw/zReH+Wr5naNZbf36ZVakO6Wen7rZG4hAXfgP39sfWkGaDOHvTDwCcnI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fDSLxQAAANwAAAAPAAAAAAAAAAAAAAAAAJgCAABkcnMv&#10;ZG93bnJldi54bWxQSwUGAAAAAAQABAD1AAAAigMAAAAA&#10;" path="m,3l126,e" filled="f" strokecolor="#936">
                      <v:path arrowok="t" o:connecttype="custom" o:connectlocs="0,3;126,0" o:connectangles="0,0"/>
                    </v:shape>
                    <v:shape id="Freeform 181" o:spid="_x0000_s1164" style="position:absolute;left:1377;top:864;width:57;height:69;visibility:visible;mso-wrap-style:square;v-text-anchor:top" coordsize="5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bNy8MA&#10;AADcAAAADwAAAGRycy9kb3ducmV2LnhtbESPUWsCMRCE34X+h7CFvmmiYJGrUVQQWihIbX/A9rLe&#10;HV52wyX1Tn99Uyj4OMzMN8xyPfhWXaiLjbCF6cSAIi7FNVxZ+PrcjxegYkJ22AqThStFWK8eRkss&#10;nPT8QZdjqlSGcCzQQp1SKLSOZU0e40QCcfZO0nlMWXaVdh32Ge5bPTPmWXtsOC/UGGhXU3k+/ngL&#10;fTzMg7y93waN2lRhKtvDt1j79DhsXkAlGtI9/N9+dRZmZg5/Z/IR0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bNy8MAAADcAAAADwAAAAAAAAAAAAAAAACYAgAAZHJzL2Rv&#10;d25yZXYueG1sUEsFBgAAAAAEAAQA9QAAAIgDAAAAAA==&#10;" path="m,l57,69e" filled="f" strokecolor="#936">
                      <v:path arrowok="t" o:connecttype="custom" o:connectlocs="0,0;57,69" o:connectangles="0,0"/>
                    </v:shape>
                    <v:shape id="Freeform 182" o:spid="_x0000_s1165" style="position:absolute;left:1311;top:867;width:66;height:66;visibility:visible;mso-wrap-style:square;v-text-anchor:top" coordsize="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dCKsUA&#10;AADcAAAADwAAAGRycy9kb3ducmV2LnhtbESPQWvCQBSE70L/w/IK3nS3FkITXUUqQkFEaqXn1+wz&#10;Ccm+DdlVo7/eFYQeh5n5hpktetuIM3W+cqzhbaxAEOfOVFxoOPysRx8gfEA22DgmDVfysJi/DGaY&#10;GXfhbzrvQyEihH2GGsoQ2kxKn5dk0Y9dSxy9o+sshii7QpoOLxFuGzlRKpEWK44LJbb0WVJe709W&#10;w/sq3R5Ojb8lv3/bulXp0dSbndbD1345BRGoD//hZ/vLaJioBB5n4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p0IqxQAAANwAAAAPAAAAAAAAAAAAAAAAAJgCAABkcnMv&#10;ZG93bnJldi54bWxQSwUGAAAAAAQABAD1AAAAigMAAAAA&#10;" path="m66,l,66e" filled="f" strokecolor="#936">
                      <v:path arrowok="t" o:connecttype="custom" o:connectlocs="66,0;0,66" o:connectangles="0,0"/>
                    </v:shape>
                  </v:group>
                  <v:shape id="Text Box 183" o:spid="_x0000_s1166" type="#_x0000_t202" style="position:absolute;left:3141;top:2524;width:1080;height: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NUucYA&#10;AADcAAAADwAAAGRycy9kb3ducmV2LnhtbESPQWsCMRSE7wX/Q3hCbzXRQiurUaS0pdSDre5Bb8/N&#10;c3fbzcuSpOv6702h0OMwM98w82VvG9GRD7VjDeORAkFcOFNzqSHfvdxNQYSIbLBxTBouFGC5GNzM&#10;MTPuzJ/UbWMpEoRDhhqqGNtMylBUZDGMXEucvJPzFmOSvpTG4znBbSMnSj1IizWnhQpbeqqo+N7+&#10;WA0fpyZX5usQutf75yJ/j+uN3x+1vh32qxmISH38D/+134yGiXqE3zPpCMj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2NUucYAAADcAAAADwAAAAAAAAAAAAAAAACYAgAAZHJz&#10;L2Rvd25yZXYueG1sUEsFBgAAAAAEAAQA9QAAAIsDAAAAAA==&#10;" filled="f" fillcolor="#0c9" stroked="f">
                    <v:textbox>
                      <w:txbxContent>
                        <w:p w14:paraId="340BC303" w14:textId="5F67D945" w:rsidR="00EE7865" w:rsidRPr="00B32BB9" w:rsidRDefault="00EE7865" w:rsidP="00B32BB9">
                          <w:pPr>
                            <w:autoSpaceDE w:val="0"/>
                            <w:autoSpaceDN w:val="0"/>
                            <w:adjustRightInd w:val="0"/>
                            <w:rPr>
                              <w:color w:val="000000"/>
                              <w:sz w:val="16"/>
                              <w:szCs w:val="16"/>
                              <w:u w:val="single"/>
                              <w:lang w:val="es-ES_tradnl"/>
                            </w:rPr>
                          </w:pPr>
                          <w:r>
                            <w:rPr>
                              <w:color w:val="000000"/>
                              <w:sz w:val="16"/>
                              <w:szCs w:val="16"/>
                              <w:u w:val="single"/>
                              <w:lang w:val="es-ES_tradnl"/>
                            </w:rPr>
                            <w:t>SCV n</w:t>
                          </w:r>
                        </w:p>
                      </w:txbxContent>
                    </v:textbox>
                  </v:shape>
                </v:group>
                <v:group id="Group 184" o:spid="_x0000_s1167" style="position:absolute;left:7821;top:5176;width:1620;height:938" coordorigin="7821,1984" coordsize="1620,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6X9ybCAAAA3AAAAA8A&#10;AAAAAAAAAAAAAAAAqgIAAGRycy9kb3ducmV2LnhtbFBLBQYAAAAABAAEAPoAAACZAwAAAAA=&#10;">
                  <v:group id="Group 185" o:spid="_x0000_s1168" style="position:absolute;left:8219;top:1984;width:322;height:533" coordorigin="1311,720" coordsize="129,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dtSvcYAAADcAAAADwAAAGRycy9kb3ducmV2LnhtbESPT2vCQBTE7wW/w/KE&#10;3uomkRabuoqIlh6kYCKU3h7ZZxLMvg3ZNX++fbdQ6HGYmd8w6+1oGtFT52rLCuJFBIK4sLrmUsEl&#10;Pz6tQDiPrLGxTAomcrDdzB7WmGo78Jn6zJciQNilqKDyvk2ldEVFBt3CtsTBu9rOoA+yK6XucAhw&#10;08gkil6kwZrDQoUt7SsqbtndKHgfcNgt40N/ul3303f+/Pl1ikmpx/m4ewPhafT/4b/2h1aQRK/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21K9xgAAANwA&#10;AAAPAAAAAAAAAAAAAAAAAKoCAABkcnMvZG93bnJldi54bWxQSwUGAAAAAAQABAD6AAAAnQMAAAAA&#10;">
                    <v:oval id="Oval 186" o:spid="_x0000_s1169" style="position:absolute;left:1344;top:720;width:68;height: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p3s8AA&#10;AADcAAAADwAAAGRycy9kb3ducmV2LnhtbERPTYvCMBC9C/sfwgh7kTW1B5FqWoqwoNDLqngemmnT&#10;tZmUJmr995vDgsfH+94Vk+3Fg0bfOVawWiYgiGunO24VXM7fXxsQPiBr7B2Tghd5KPKP2Q4z7Z78&#10;Q49TaEUMYZ+hAhPCkEnpa0MW/dINxJFr3GgxRDi2Uo/4jOG2l2mSrKXFjmODwYH2hurb6W4VUFle&#10;9+6YVokJ1W+zqF7DYdMp9Tmfyi2IQFN4i//dB60gXcX58Uw8A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Sp3s8AAAADcAAAADwAAAAAAAAAAAAAAAACYAgAAZHJzL2Rvd25y&#10;ZXYueG1sUEsFBgAAAAAEAAQA9QAAAIUDAAAAAA==&#10;" filled="f" fillcolor="#0c9" strokecolor="#936"/>
                    <v:shape id="Freeform 187" o:spid="_x0000_s1170" style="position:absolute;left:1377;top:792;width:3;height:75;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PSW8QA&#10;AADcAAAADwAAAGRycy9kb3ducmV2LnhtbESPQWvCQBSE74L/YXkFb7qJB5XUVapSKnoy9gc8sq9J&#10;aPZtyD5j7K/vCoUeh5n5hllvB9eonrpQezaQzhJQxIW3NZcGPq/v0xWoIMgWG89k4EEBtpvxaI2Z&#10;9Xe+UJ9LqSKEQ4YGKpE20zoUFTkMM98SR+/Ldw4lyq7UtsN7hLtGz5NkoR3WHBcqbGlfUfGd35yB&#10;w3HXJj/94XGT8+m8G+yyl4+lMZOX4e0VlNAg/+G/9tEamKcpPM/EI6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4D0lvEAAAA3AAAAA8AAAAAAAAAAAAAAAAAmAIAAGRycy9k&#10;b3ducmV2LnhtbFBLBQYAAAAABAAEAPUAAACJAwAAAAA=&#10;" path="m3,l,75e" filled="f" strokecolor="#936">
                      <v:path arrowok="t" o:connecttype="custom" o:connectlocs="3,0;0,75" o:connectangles="0,0"/>
                    </v:shape>
                    <v:shape id="Freeform 188" o:spid="_x0000_s1171" style="position:absolute;left:1314;top:807;width:126;height:3;visibility:visible;mso-wrap-style:square;v-text-anchor:top" coordsize="1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CfucUA&#10;AADcAAAADwAAAGRycy9kb3ducmV2LnhtbESPQWvCQBSE7wX/w/KE3urGCKWkrqKCoreaim1vz+wz&#10;G8y+jdmtxn/vCoUeh5n5hhlPO1uLC7W+cqxgOEhAEBdOV1wq2H0uX95A+ICssXZMCm7kYTrpPY0x&#10;0+7KW7rkoRQRwj5DBSaEJpPSF4Ys+oFriKN3dK3FEGVbSt3iNcJtLdMkeZUWK44LBhtaGCpO+a9V&#10;wD/n+fIw36y+czSbvf8YzYr0S6nnfjd7BxGoC//hv/ZaK0iHKTzOxCMgJ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AJ+5xQAAANwAAAAPAAAAAAAAAAAAAAAAAJgCAABkcnMv&#10;ZG93bnJldi54bWxQSwUGAAAAAAQABAD1AAAAigMAAAAA&#10;" path="m,3l126,e" filled="f" strokecolor="#936">
                      <v:path arrowok="t" o:connecttype="custom" o:connectlocs="0,3;126,0" o:connectangles="0,0"/>
                    </v:shape>
                    <v:shape id="Freeform 189" o:spid="_x0000_s1172" style="position:absolute;left:1377;top:864;width:57;height:69;visibility:visible;mso-wrap-style:square;v-text-anchor:top" coordsize="5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pm+cMA&#10;AADcAAAADwAAAGRycy9kb3ducmV2LnhtbESPUWvCQBCE3wv+h2OFvtVLlBaJnqJCwUJBqv6ANbcm&#10;wdzukbuatL++Vyj0cZiZb5jlenCtulMXGmED+SQDRVyKbbgycD69Ps1BhYhssRUmA18UYL0aPSyx&#10;sNLzB92PsVIJwqFAA3WMvtA6lDU5DBPxxMm7SucwJtlV2nbYJ7hr9TTLXrTDhtNCjZ52NZW346cz&#10;0IfDs5e39+9Bo84qn8v2cBFjHsfDZgEq0hD/w3/tvTUwzWfweyYdAb3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pm+cMAAADcAAAADwAAAAAAAAAAAAAAAACYAgAAZHJzL2Rv&#10;d25yZXYueG1sUEsFBgAAAAAEAAQA9QAAAIgDAAAAAA==&#10;" path="m,l57,69e" filled="f" strokecolor="#936">
                      <v:path arrowok="t" o:connecttype="custom" o:connectlocs="0,0;57,69" o:connectangles="0,0"/>
                    </v:shape>
                    <v:shape id="Freeform 190" o:spid="_x0000_s1173" style="position:absolute;left:1311;top:867;width:66;height:66;visibility:visible;mso-wrap-style:square;v-text-anchor:top" coordsize="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DvG8QA&#10;AADcAAAADwAAAGRycy9kb3ducmV2LnhtbESPQYvCMBSE7wv+h/AEb5qqi2g1iijCwiKLVTw/m2db&#10;2ryUJmrXX28WhD0OM/MNs1i1phJ3alxhWcFwEIEgTq0uOFNwOu76UxDOI2usLJOCX3KwWnY+Fhhr&#10;++AD3ROfiQBhF6OC3Ps6ltKlORl0A1sTB+9qG4M+yCaTusFHgJtKjqJoIg0WHBZyrGmTU1omN6Ng&#10;vJ3tT7fKPSfny76so9lVl98/SvW67XoOwlPr/8Pv9pdWMBp+wt+ZcATk8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g7xvEAAAA3AAAAA8AAAAAAAAAAAAAAAAAmAIAAGRycy9k&#10;b3ducmV2LnhtbFBLBQYAAAAABAAEAPUAAACJAwAAAAA=&#10;" path="m66,l,66e" filled="f" strokecolor="#936">
                      <v:path arrowok="t" o:connecttype="custom" o:connectlocs="66,0;0,66" o:connectangles="0,0"/>
                    </v:shape>
                  </v:group>
                  <v:shape id="Text Box 191" o:spid="_x0000_s1174" type="#_x0000_t202" style="position:absolute;left:7821;top:2524;width:1620;height: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T5iMYA&#10;AADcAAAADwAAAGRycy9kb3ducmV2LnhtbESPQWvCQBSE74L/YXlCb3WjpSKpq4jYIu2hanNob8/s&#10;M4lm34bdNab/visUPA4z8w0zW3SmFi05X1lWMBomIIhzqysuFGRfr49TED4ga6wtk4Jf8rCY93sz&#10;TLW98o7afShEhLBPUUEZQpNK6fOSDPqhbYijd7TOYIjSFVI7vEa4qeU4SSbSYMVxocSGViXl5/3F&#10;KNge6yzRpx/fvj2t8+w9fHy674NSD4Nu+QIiUBfu4f/2RisYj57hdiYe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ST5iMYAAADcAAAADwAAAAAAAAAAAAAAAACYAgAAZHJz&#10;L2Rvd25yZXYueG1sUEsFBgAAAAAEAAQA9QAAAIsDAAAAAA==&#10;" filled="f" fillcolor="#0c9" stroked="f">
                    <v:textbox>
                      <w:txbxContent>
                        <w:p w14:paraId="70D97AA2" w14:textId="676D3759" w:rsidR="00EE7865" w:rsidRDefault="00EE7865" w:rsidP="00B32BB9">
                          <w:pPr>
                            <w:autoSpaceDE w:val="0"/>
                            <w:autoSpaceDN w:val="0"/>
                            <w:adjustRightInd w:val="0"/>
                            <w:rPr>
                              <w:color w:val="000000"/>
                              <w:sz w:val="16"/>
                              <w:szCs w:val="16"/>
                              <w:u w:val="single"/>
                            </w:rPr>
                          </w:pPr>
                          <w:proofErr w:type="spellStart"/>
                          <w:proofErr w:type="gramStart"/>
                          <w:r>
                            <w:rPr>
                              <w:color w:val="000000"/>
                              <w:sz w:val="16"/>
                              <w:szCs w:val="16"/>
                              <w:u w:val="single"/>
                            </w:rPr>
                            <w:t>PSIs</w:t>
                          </w:r>
                          <w:proofErr w:type="spellEnd"/>
                          <w:r>
                            <w:rPr>
                              <w:color w:val="000000"/>
                              <w:sz w:val="16"/>
                              <w:szCs w:val="16"/>
                              <w:u w:val="single"/>
                            </w:rPr>
                            <w:t xml:space="preserve"> :</w:t>
                          </w:r>
                          <w:proofErr w:type="gramEnd"/>
                          <w:r>
                            <w:rPr>
                              <w:color w:val="000000"/>
                              <w:sz w:val="16"/>
                              <w:szCs w:val="16"/>
                              <w:u w:val="single"/>
                            </w:rPr>
                            <w:t xml:space="preserve"> SACTA</w:t>
                          </w:r>
                        </w:p>
                      </w:txbxContent>
                    </v:textbox>
                  </v:shape>
                </v:group>
                <v:shape id="Freeform 192" o:spid="_x0000_s1175" style="position:absolute;left:3441;top:6106;width:3;height:510;visibility:visible;mso-wrap-style:square;v-text-anchor:top" coordsize="1,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TISMUA&#10;AADcAAAADwAAAGRycy9kb3ducmV2LnhtbESPT2vCQBTE74V+h+UVetONHtSmbkQEocc21TTHR/Y1&#10;f8y+Ddltkvrpu4LQ4zAzv2G2u8m0YqDe1ZYVLOYRCOLC6ppLBafP42wDwnlkja1lUvBLDnbJ48MW&#10;Y21H/qAh9aUIEHYxKqi872IpXVGRQTe3HXHwvm1v0AfZl1L3OAa4aeUyilbSYM1hocKODhUVl/TH&#10;KDhnL9npyzTj+3U9yqKJclNTrtTz07R/BeFp8v/he/tNK1guVnA7E46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xMhIxQAAANwAAAAPAAAAAAAAAAAAAAAAAJgCAABkcnMv&#10;ZG93bnJldi54bWxQSwUGAAAAAAQABAD1AAAAigMAAAAA&#10;" path="m,204l,e" filled="f">
                  <v:stroke dashstyle="dash"/>
                  <v:path arrowok="t" o:connecttype="custom" o:connectlocs="0,510;0,0" o:connectangles="0,0"/>
                </v:shape>
                <v:shape id="Freeform 193" o:spid="_x0000_s1176" style="position:absolute;left:3441;top:7606;width:3;height:1425;visibility:visible;mso-wrap-style:square;v-text-anchor:top" coordsize="1,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We88QA&#10;AADcAAAADwAAAGRycy9kb3ducmV2LnhtbESPT0sDMRTE74LfITzBm812UVu2TUspWIsn+4eeH5vX&#10;zbqbl7BJ2/jtjSB4HGbmN8x8mWwvrjSE1rGC8agAQVw73XKj4Hh4e5qCCBFZY++YFHxTgOXi/m6O&#10;lXY33tF1HxuRIRwqVGBi9JWUoTZkMYycJ87e2Q0WY5ZDI/WAtwy3vSyL4lVabDkvGPS0NlR3+4tV&#10;sN58mNKvvrr02fl33D77dKpflHp8SKsZiEgp/of/2lutoBxP4PdMPgJy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1nvPEAAAA3AAAAA8AAAAAAAAAAAAAAAAAmAIAAGRycy9k&#10;b3ducmV2LnhtbFBLBQYAAAAABAAEAPUAAACJAwAAAAA=&#10;" path="m,l,570e" filled="f">
                  <v:stroke dashstyle="dash"/>
                  <v:path arrowok="t" o:connecttype="custom" o:connectlocs="0,0;0,1425" o:connectangles="0,0"/>
                </v:shape>
                <v:shape id="Freeform 194" o:spid="_x0000_s1177" style="position:absolute;left:8361;top:6176;width:3;height:450;visibility:visible;mso-wrap-style:square;v-text-anchor:top" coordsize="1,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jV/cIA&#10;AADcAAAADwAAAGRycy9kb3ducmV2LnhtbERPXWvCMBR9F/wP4Q72pkkLjtGZFhEEdciYK9vrpbk2&#10;Zc1NaaJ2/355GOzxcL7X1eR6caMxdJ41ZEsFgrjxpuNWQ/2xWzyDCBHZYO+ZNPxQgKqcz9ZYGH/n&#10;d7qdYytSCIcCNdgYh0LK0FhyGJZ+IE7cxY8OY4JjK82I9xTuepkr9SQddpwaLA60tdR8n69Owymr&#10;7erNqNfLVnWnff31eThucq0fH6bNC4hIU/wX/7n3RkOepbXpTDoCsv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iNX9wgAAANwAAAAPAAAAAAAAAAAAAAAAAJgCAABkcnMvZG93&#10;bnJldi54bWxQSwUGAAAAAAQABAD1AAAAhwMAAAAA&#10;" path="m,180l,e" filled="f">
                  <v:stroke dashstyle="dash"/>
                  <v:path arrowok="t" o:connecttype="custom" o:connectlocs="0,450;0,0" o:connectangles="0,0"/>
                </v:shape>
                <v:shape id="Freeform 195" o:spid="_x0000_s1178" style="position:absolute;left:8371;top:6976;width:5;height:2085;visibility:visible;mso-wrap-style:square;v-text-anchor:top" coordsize="2,8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EgOMYA&#10;AADcAAAADwAAAGRycy9kb3ducmV2LnhtbESPT4vCMBTE7wt+h/AEL4um9rCr1SiiKCsLgn/A67N5&#10;tsXmpTRRq5/eLCx4HGbmN8x42phS3Kh2hWUF/V4Egji1uuBMwWG/7A5AOI+ssbRMCh7kYDppfYwx&#10;0fbOW7rtfCYChF2CCnLvq0RKl+Zk0PVsRRy8s60N+iDrTOoa7wFuShlH0Zc0WHBYyLGieU7pZXc1&#10;Cgbx0+hN+vm9Whz368PJnGbF9VepTruZjUB4avw7/N/+0Qri/hD+zoQjIC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EgOMYAAADcAAAADwAAAAAAAAAAAAAAAACYAgAAZHJz&#10;L2Rvd25yZXYueG1sUEsFBgAAAAAEAAQA9QAAAIsDAAAAAA==&#10;" path="m,l2,834,,572e" filled="f">
                  <v:stroke dashstyle="dash"/>
                  <v:path arrowok="t" o:connecttype="custom" o:connectlocs="0,0;5,2085;0,1430" o:connectangles="0,0,0"/>
                </v:shape>
                <v:rect id="Rectangle 196" o:spid="_x0000_s1179" style="position:absolute;left:8301;top:6616;width:120;height:1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7v68AA&#10;AADcAAAADwAAAGRycy9kb3ducmV2LnhtbERP3WrCMBS+F3yHcITdzdReiHRGKYowtpvZ7QEOzbEp&#10;NiexiTV7++Vi4OXH97/dJzuIicbQO1awWhYgiFune+4U/HyfXjcgQkTWODgmBb8UYL+bz7ZYaffg&#10;M01N7EQO4VChAhOjr6QMrSGLYek8ceYubrQYMxw7qUd85HA7yLIo1tJiz7nBoKeDofba3K2Cr9b4&#10;qTze15/a3ermw6e6OCWlXhapfgMRKcWn+N/9rhWUZZ6fz+Qj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v7v68AAAADcAAAADwAAAAAAAAAAAAAAAACYAgAAZHJzL2Rvd25y&#10;ZXYueG1sUEsFBgAAAAAEAAQA9QAAAIUDAAAAAA==&#10;" fillcolor="#ddd" strokecolor="#936"/>
                <v:line id="Line 197" o:spid="_x0000_s1180" style="position:absolute;visibility:visible;mso-wrap-style:square" from="3501,6616" to="8301,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vKisQAAADcAAAADwAAAGRycy9kb3ducmV2LnhtbESPQWvCQBCF74X+h2UK3uomoRaJrlKF&#10;FumhxSieh+yYDc3OhuzWrP++WxA8Pt68781brqPtxIUG3zpWkE8zEMS10y03Co6H9+c5CB+QNXaO&#10;ScGVPKxXjw9LLLUbeU+XKjQiQdiXqMCE0JdS+tqQRT91PXHyzm6wGJIcGqkHHBPcdrLIsldpseXU&#10;YLCnraH6p/q16Y3RytOXGWef/J3H2cuHq+Jmp9TkKb4tQASK4X58S++0gqLI4X9MIo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S8qKxAAAANwAAAAPAAAAAAAAAAAA&#10;AAAAAKECAABkcnMvZG93bnJldi54bWxQSwUGAAAAAAQABAD5AAAAkgMAAAAA&#10;" strokecolor="#936" strokeweight="1pt">
                  <v:stroke endarrow="open"/>
                </v:line>
                <v:shape id="Text Box 198" o:spid="_x0000_s1181" type="#_x0000_t202" style="position:absolute;left:4581;top:6256;width:28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GrQcYA&#10;AADcAAAADwAAAGRycy9kb3ducmV2LnhtbESPQWvCQBSE74L/YXlCb7oxBSnRVUTaUtpDq+agt2f2&#10;mcRm34bdbYz/vlsoeBxm5htmsepNIzpyvrasYDpJQBAXVtdcKsj3L+MnED4ga2wsk4IbeVgth4MF&#10;ZtpeeUvdLpQiQthnqKAKoc2k9EVFBv3EtsTRO1tnMETpSqkdXiPcNDJNkpk0WHNcqLClTUXF9+7H&#10;KPg6N3miL0ffvT4+F/l7+Ph0h5NSD6N+PQcRqA/38H/7TStI0xT+zsQj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KGrQcYAAADcAAAADwAAAAAAAAAAAAAAAACYAgAAZHJz&#10;L2Rvd25yZXYueG1sUEsFBgAAAAAEAAQA9QAAAIsDAAAAAA==&#10;" filled="f" fillcolor="#0c9" stroked="f">
                  <v:textbox>
                    <w:txbxContent>
                      <w:p w14:paraId="2B78B391" w14:textId="77777777" w:rsidR="00EE7865" w:rsidRDefault="00EE7865" w:rsidP="00B32BB9">
                        <w:pPr>
                          <w:autoSpaceDE w:val="0"/>
                          <w:autoSpaceDN w:val="0"/>
                          <w:adjustRightInd w:val="0"/>
                          <w:rPr>
                            <w:color w:val="000000"/>
                            <w:sz w:val="18"/>
                            <w:szCs w:val="18"/>
                          </w:rPr>
                        </w:pPr>
                        <w:r>
                          <w:rPr>
                            <w:color w:val="000000"/>
                            <w:sz w:val="18"/>
                            <w:szCs w:val="18"/>
                          </w:rPr>
                          <w:t>Mensaje de Inicio de Secuencia</w:t>
                        </w:r>
                      </w:p>
                    </w:txbxContent>
                  </v:textbox>
                </v:shape>
                <v:rect id="Rectangle 199" o:spid="_x0000_s1182" style="position:absolute;left:3381;top:6616;width:120;height:2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xxnMMA&#10;AADcAAAADwAAAGRycy9kb3ducmV2LnhtbESPwWrDMBBE74X+g9hAbo0cF0JxogSTEijtpXXyAYu1&#10;sUyslWopjvL3VaHQ4zAzb5jNLtlBTDSG3rGC5aIAQdw63XOn4HQ8PL2ACBFZ4+CYFNwpwG77+LDB&#10;Srsbf9HUxE5kCIcKFZgYfSVlaA1ZDAvnibN3dqPFmOXYST3iLcPtIMuiWEmLPecFg572htpLc7UK&#10;Plvjp/L1uvrQ7rtu3n2qi0NSaj5L9RpEpBT/w3/tN62gLJ/h90w+An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xxnMMAAADcAAAADwAAAAAAAAAAAAAAAACYAgAAZHJzL2Rv&#10;d25yZXYueG1sUEsFBgAAAAAEAAQA9QAAAIgDAAAAAA==&#10;" fillcolor="#ddd" strokecolor="#936"/>
                <v:line id="Line 200" o:spid="_x0000_s1183" style="position:absolute;visibility:visible;mso-wrap-style:square" from="3501,7216" to="8301,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xpEsQAAADcAAAADwAAAGRycy9kb3ducmV2LnhtbESPQWsCMRCF7wX/QxjBW826aCmrUbRQ&#10;kR5auornYTNuFjeTZRPd+O+bQqHHx5v3vXmrTbStuFPvG8cKZtMMBHHldMO1gtPx/fkVhA/IGlvH&#10;pOBBHjbr0dMKC+0G/qZ7GWqRIOwLVGBC6AopfWXIop+6jjh5F9dbDEn2tdQ9DgluW5ln2Yu02HBq&#10;MNjRm6HqWt5semOw8vxphsUHf83iYr53ZdwdlJqM43YJIlAM/8d/6YNWkOdz+B2TCCD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PGkSxAAAANwAAAAPAAAAAAAAAAAA&#10;AAAAAKECAABkcnMvZG93bnJldi54bWxQSwUGAAAAAAQABAD5AAAAkgMAAAAA&#10;" strokecolor="#936" strokeweight="1pt">
                  <v:stroke endarrow="open"/>
                </v:line>
                <v:shape id="Text Box 201" o:spid="_x0000_s1184" type="#_x0000_t202" style="position:absolute;left:4221;top:6844;width:348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gzNcYA&#10;AADcAAAADwAAAGRycy9kb3ducmV2LnhtbESPQUvDQBSE74L/YXmCN7MxokiabZBSpehBrTm0t9fs&#10;axLNvg272yT+e1cQPA4z8w1TlLPpxUjOd5YVXCcpCOLa6o4bBdXH49U9CB+QNfaWScE3eSiX52cF&#10;5tpO/E7jNjQiQtjnqKANYcil9HVLBn1iB+LoHa0zGKJ0jdQOpwg3vczS9E4a7DgutDjQqqX6a3sy&#10;Ct6OfZXqz70fn27WdfUcXl7d7qDU5cX8sAARaA7/4b/2RivIslv4PROP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0gzNcYAAADcAAAADwAAAAAAAAAAAAAAAACYAgAAZHJz&#10;L2Rvd25yZXYueG1sUEsFBgAAAAAEAAQA9QAAAIsDAAAAAA==&#10;" filled="f" fillcolor="#0c9" stroked="f">
                  <v:textbox>
                    <w:txbxContent>
                      <w:p w14:paraId="5EA041A8" w14:textId="77777777" w:rsidR="00EE7865" w:rsidRDefault="00EE7865" w:rsidP="00B32BB9">
                        <w:pPr>
                          <w:autoSpaceDE w:val="0"/>
                          <w:autoSpaceDN w:val="0"/>
                          <w:adjustRightInd w:val="0"/>
                          <w:rPr>
                            <w:color w:val="000000"/>
                            <w:sz w:val="18"/>
                            <w:szCs w:val="18"/>
                          </w:rPr>
                        </w:pPr>
                        <w:r>
                          <w:rPr>
                            <w:color w:val="000000"/>
                            <w:sz w:val="18"/>
                            <w:szCs w:val="18"/>
                          </w:rPr>
                          <w:t>Mensaje de Petición de Sectorización</w:t>
                        </w:r>
                      </w:p>
                    </w:txbxContent>
                  </v:textbox>
                </v:shape>
                <v:shape id="Freeform 202" o:spid="_x0000_s1185" style="position:absolute;left:5661;top:7456;width:3;height:1425;visibility:visible;mso-wrap-style:square;v-text-anchor:top" coordsize="1,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Xx1cQA&#10;AADcAAAADwAAAGRycy9kb3ducmV2LnhtbESPT2sCMRTE70K/Q3iF3jTbpZWyNYoItdKTf0rPj81z&#10;s+7mJWyipt++KQgeh5n5DTNbJNuLCw2hdazgeVKAIK6dbrlR8H34GL+BCBFZY++YFPxSgMX8YTTD&#10;Srsr7+iyj43IEA4VKjAx+krKUBuyGCbOE2fv6AaLMcuhkXrAa4bbXpZFMZUWW84LBj2tDNXd/mwV&#10;rNZfpvTLU5e2nf/EzYtPP/WrUk+PafkOIlKK9/CtvdEKynIK/2fy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V8dXEAAAA3AAAAA8AAAAAAAAAAAAAAAAAmAIAAGRycy9k&#10;b3ducmV2LnhtbFBLBQYAAAAABAAEAPUAAACJAwAAAAA=&#10;" path="m,l,570e" filled="f">
                  <v:stroke dashstyle="dash"/>
                  <v:path arrowok="t" o:connecttype="custom" o:connectlocs="0,0;0,1425" o:connectangles="0,0"/>
                </v:shape>
                <w10:wrap anchorx="margin"/>
              </v:group>
            </w:pict>
          </mc:Fallback>
        </mc:AlternateContent>
      </w:r>
    </w:p>
    <w:p w14:paraId="6B709523" w14:textId="391ACC44" w:rsidR="00B32BB9" w:rsidRDefault="00B32BB9" w:rsidP="00B32BB9">
      <w:pPr>
        <w:pStyle w:val="Encabezado"/>
        <w:tabs>
          <w:tab w:val="clear" w:pos="4252"/>
          <w:tab w:val="clear" w:pos="8504"/>
        </w:tabs>
        <w:rPr>
          <w:rFonts w:cs="Arial"/>
          <w:noProof/>
        </w:rPr>
      </w:pPr>
    </w:p>
    <w:p w14:paraId="541B1E13" w14:textId="67F99068" w:rsidR="00B32BB9" w:rsidRDefault="00B32BB9" w:rsidP="00B32BB9">
      <w:pPr>
        <w:pStyle w:val="Encabezado"/>
        <w:tabs>
          <w:tab w:val="clear" w:pos="4252"/>
          <w:tab w:val="clear" w:pos="8504"/>
        </w:tabs>
        <w:rPr>
          <w:rFonts w:cs="Arial"/>
          <w:noProof/>
        </w:rPr>
      </w:pPr>
    </w:p>
    <w:p w14:paraId="6C25D56C" w14:textId="7D2F648E" w:rsidR="00B32BB9" w:rsidRDefault="00B32BB9" w:rsidP="00B32BB9">
      <w:pPr>
        <w:pStyle w:val="Encabezado"/>
        <w:tabs>
          <w:tab w:val="clear" w:pos="4252"/>
          <w:tab w:val="clear" w:pos="8504"/>
        </w:tabs>
        <w:rPr>
          <w:rFonts w:cs="Arial"/>
          <w:noProof/>
        </w:rPr>
      </w:pPr>
    </w:p>
    <w:p w14:paraId="1E318922" w14:textId="45A1EF01" w:rsidR="00B32BB9" w:rsidRDefault="00B32BB9" w:rsidP="00B32BB9">
      <w:pPr>
        <w:pStyle w:val="Encabezado"/>
        <w:tabs>
          <w:tab w:val="clear" w:pos="4252"/>
          <w:tab w:val="clear" w:pos="8504"/>
        </w:tabs>
        <w:rPr>
          <w:rFonts w:cs="Arial"/>
          <w:noProof/>
        </w:rPr>
      </w:pPr>
    </w:p>
    <w:p w14:paraId="705AD419" w14:textId="636265E6" w:rsidR="00B32BB9" w:rsidRDefault="00B32BB9" w:rsidP="00B32BB9">
      <w:pPr>
        <w:pStyle w:val="Encabezado"/>
        <w:tabs>
          <w:tab w:val="clear" w:pos="4252"/>
          <w:tab w:val="clear" w:pos="8504"/>
        </w:tabs>
        <w:rPr>
          <w:rFonts w:cs="Arial"/>
          <w:noProof/>
        </w:rPr>
      </w:pPr>
    </w:p>
    <w:p w14:paraId="50EC03E4" w14:textId="231117F9" w:rsidR="00B32BB9" w:rsidRDefault="00B32BB9" w:rsidP="00B32BB9">
      <w:pPr>
        <w:pStyle w:val="Encabezado"/>
        <w:tabs>
          <w:tab w:val="clear" w:pos="4252"/>
          <w:tab w:val="clear" w:pos="8504"/>
        </w:tabs>
        <w:rPr>
          <w:rFonts w:cs="Arial"/>
          <w:noProof/>
        </w:rPr>
      </w:pPr>
    </w:p>
    <w:p w14:paraId="61D176AF" w14:textId="627DE5B7" w:rsidR="00B32BB9" w:rsidRDefault="00B32BB9" w:rsidP="00B32BB9">
      <w:pPr>
        <w:pStyle w:val="Encabezado"/>
        <w:tabs>
          <w:tab w:val="clear" w:pos="4252"/>
          <w:tab w:val="clear" w:pos="8504"/>
        </w:tabs>
        <w:rPr>
          <w:rFonts w:cs="Arial"/>
          <w:noProof/>
        </w:rPr>
      </w:pPr>
    </w:p>
    <w:p w14:paraId="12E28675" w14:textId="3267FE7D" w:rsidR="00B32BB9" w:rsidRDefault="00B32BB9" w:rsidP="00B32BB9">
      <w:pPr>
        <w:pStyle w:val="Encabezado"/>
        <w:tabs>
          <w:tab w:val="clear" w:pos="4252"/>
          <w:tab w:val="clear" w:pos="8504"/>
        </w:tabs>
        <w:rPr>
          <w:rFonts w:cs="Arial"/>
          <w:noProof/>
        </w:rPr>
      </w:pPr>
    </w:p>
    <w:p w14:paraId="5A9AE0DE" w14:textId="38BA6B7A" w:rsidR="00B32BB9" w:rsidRDefault="00B32BB9" w:rsidP="00B32BB9">
      <w:pPr>
        <w:pStyle w:val="Encabezado"/>
        <w:tabs>
          <w:tab w:val="clear" w:pos="4252"/>
          <w:tab w:val="clear" w:pos="8504"/>
        </w:tabs>
        <w:rPr>
          <w:rFonts w:cs="Arial"/>
          <w:noProof/>
        </w:rPr>
      </w:pPr>
    </w:p>
    <w:p w14:paraId="62B9E7D5" w14:textId="33899310" w:rsidR="00B32BB9" w:rsidRDefault="00B32BB9" w:rsidP="00B32BB9">
      <w:pPr>
        <w:pStyle w:val="Encabezado"/>
        <w:tabs>
          <w:tab w:val="clear" w:pos="4252"/>
          <w:tab w:val="clear" w:pos="8504"/>
        </w:tabs>
        <w:rPr>
          <w:rFonts w:cs="Arial"/>
          <w:noProof/>
        </w:rPr>
      </w:pPr>
    </w:p>
    <w:p w14:paraId="3FDB8D40" w14:textId="28209527" w:rsidR="00B32BB9" w:rsidRDefault="00B32BB9" w:rsidP="00B32BB9">
      <w:pPr>
        <w:pStyle w:val="Encabezado"/>
        <w:tabs>
          <w:tab w:val="clear" w:pos="4252"/>
          <w:tab w:val="clear" w:pos="8504"/>
        </w:tabs>
        <w:rPr>
          <w:rFonts w:cs="Arial"/>
          <w:noProof/>
        </w:rPr>
      </w:pPr>
    </w:p>
    <w:p w14:paraId="0506D1AA" w14:textId="3245AA18" w:rsidR="00B32BB9" w:rsidRDefault="00B32BB9" w:rsidP="00B32BB9">
      <w:pPr>
        <w:pStyle w:val="Encabezado"/>
        <w:tabs>
          <w:tab w:val="clear" w:pos="4252"/>
          <w:tab w:val="clear" w:pos="8504"/>
        </w:tabs>
        <w:rPr>
          <w:rFonts w:cs="Arial"/>
          <w:noProof/>
        </w:rPr>
      </w:pPr>
    </w:p>
    <w:p w14:paraId="359B2CC4" w14:textId="4C1C0011" w:rsidR="00B32BB9" w:rsidRDefault="00B32BB9" w:rsidP="00B32BB9">
      <w:pPr>
        <w:pStyle w:val="Encabezado"/>
        <w:tabs>
          <w:tab w:val="clear" w:pos="4252"/>
          <w:tab w:val="clear" w:pos="8504"/>
        </w:tabs>
        <w:rPr>
          <w:rFonts w:cs="Arial"/>
          <w:noProof/>
        </w:rPr>
      </w:pPr>
    </w:p>
    <w:p w14:paraId="693B5F32" w14:textId="66B80DDD" w:rsidR="00B32BB9" w:rsidRDefault="00B32BB9" w:rsidP="00B32BB9">
      <w:pPr>
        <w:pStyle w:val="Encabezado"/>
        <w:tabs>
          <w:tab w:val="clear" w:pos="4252"/>
          <w:tab w:val="clear" w:pos="8504"/>
        </w:tabs>
        <w:rPr>
          <w:rFonts w:cs="Arial"/>
          <w:noProof/>
        </w:rPr>
      </w:pPr>
    </w:p>
    <w:p w14:paraId="3DF8C116" w14:textId="093E18EB" w:rsidR="00B32BB9" w:rsidRDefault="00B32BB9" w:rsidP="00B32BB9">
      <w:pPr>
        <w:pStyle w:val="Encabezado"/>
        <w:tabs>
          <w:tab w:val="clear" w:pos="4252"/>
          <w:tab w:val="clear" w:pos="8504"/>
        </w:tabs>
        <w:rPr>
          <w:rFonts w:cs="Arial"/>
          <w:noProof/>
        </w:rPr>
      </w:pPr>
    </w:p>
    <w:p w14:paraId="2E4E9E47" w14:textId="2E48FD41" w:rsidR="00B32BB9" w:rsidRDefault="00B32BB9" w:rsidP="00B32BB9">
      <w:pPr>
        <w:pStyle w:val="Encabezado"/>
        <w:tabs>
          <w:tab w:val="clear" w:pos="4252"/>
          <w:tab w:val="clear" w:pos="8504"/>
        </w:tabs>
        <w:rPr>
          <w:rFonts w:cs="Arial"/>
          <w:noProof/>
        </w:rPr>
      </w:pPr>
    </w:p>
    <w:p w14:paraId="4128633B" w14:textId="77777777" w:rsidR="00B32BB9" w:rsidRPr="00B32BB9" w:rsidRDefault="00B32BB9" w:rsidP="00B32BB9">
      <w:pPr>
        <w:pStyle w:val="Encabezado"/>
        <w:tabs>
          <w:tab w:val="clear" w:pos="4252"/>
          <w:tab w:val="clear" w:pos="8504"/>
        </w:tabs>
      </w:pPr>
    </w:p>
    <w:p w14:paraId="27664A4D" w14:textId="7C2C85C5" w:rsidR="00B32BB9" w:rsidRPr="00B32BB9" w:rsidRDefault="00B32BB9" w:rsidP="00B32BB9">
      <w:pPr>
        <w:jc w:val="center"/>
        <w:rPr>
          <w:rFonts w:ascii="ENAIRE Titillium Regular" w:hAnsi="ENAIRE Titillium Regular"/>
          <w:b/>
          <w:color w:val="00224C"/>
          <w:sz w:val="20"/>
          <w:szCs w:val="26"/>
        </w:rPr>
      </w:pPr>
      <w:r w:rsidRPr="00B32BB9">
        <w:rPr>
          <w:rFonts w:ascii="ENAIRE Titillium Regular" w:hAnsi="ENAIRE Titillium Regular"/>
          <w:b/>
          <w:color w:val="00224C"/>
          <w:sz w:val="20"/>
          <w:szCs w:val="26"/>
        </w:rPr>
        <w:t xml:space="preserve">Intercambio del mensaje de petición de sectorización </w:t>
      </w:r>
      <w:r w:rsidR="00707798">
        <w:rPr>
          <w:rFonts w:ascii="ENAIRE Titillium Regular" w:hAnsi="ENAIRE Titillium Regular"/>
          <w:b/>
          <w:color w:val="00224C"/>
          <w:sz w:val="20"/>
          <w:szCs w:val="26"/>
        </w:rPr>
        <w:t>SCV</w:t>
      </w:r>
      <w:r w:rsidRPr="00B32BB9">
        <w:rPr>
          <w:rFonts w:ascii="ENAIRE Titillium Regular" w:hAnsi="ENAIRE Titillium Regular"/>
          <w:b/>
          <w:color w:val="00224C"/>
          <w:sz w:val="20"/>
          <w:szCs w:val="26"/>
        </w:rPr>
        <w:t xml:space="preserve"> </w:t>
      </w:r>
      <w:r w:rsidRPr="00B32BB9">
        <w:rPr>
          <w:rFonts w:ascii="ENAIRE Titillium Regular" w:hAnsi="ENAIRE Titillium Regular"/>
          <w:b/>
          <w:color w:val="00224C"/>
          <w:sz w:val="20"/>
          <w:szCs w:val="26"/>
        </w:rPr>
        <w:sym w:font="Wingdings" w:char="F0E0"/>
      </w:r>
      <w:r w:rsidRPr="00B32BB9">
        <w:rPr>
          <w:rFonts w:ascii="ENAIRE Titillium Regular" w:hAnsi="ENAIRE Titillium Regular"/>
          <w:b/>
          <w:color w:val="00224C"/>
          <w:sz w:val="20"/>
          <w:szCs w:val="26"/>
        </w:rPr>
        <w:t xml:space="preserve"> SACTA</w:t>
      </w:r>
    </w:p>
    <w:p w14:paraId="1A3D41D8" w14:textId="77777777" w:rsidR="00B32BB9" w:rsidRDefault="00B32BB9" w:rsidP="00B32BB9">
      <w:pPr>
        <w:rPr>
          <w:rFonts w:cs="Arial"/>
        </w:rPr>
      </w:pPr>
    </w:p>
    <w:p w14:paraId="3B13B517" w14:textId="6A83E8D3" w:rsidR="00B32BB9" w:rsidRPr="00BA4097" w:rsidRDefault="00B32BB9" w:rsidP="00164295">
      <w:pPr>
        <w:pStyle w:val="Prrafodelista"/>
        <w:numPr>
          <w:ilvl w:val="1"/>
          <w:numId w:val="9"/>
        </w:numPr>
        <w:spacing w:before="240" w:after="0"/>
        <w:contextualSpacing w:val="0"/>
        <w:rPr>
          <w:sz w:val="20"/>
        </w:rPr>
      </w:pPr>
      <w:r w:rsidRPr="00BA4097">
        <w:rPr>
          <w:sz w:val="20"/>
        </w:rPr>
        <w:t xml:space="preserve">Este mensaje lo enviará en </w:t>
      </w:r>
      <w:r w:rsidR="00CB14CA">
        <w:rPr>
          <w:sz w:val="20"/>
        </w:rPr>
        <w:t xml:space="preserve">IP </w:t>
      </w:r>
      <w:proofErr w:type="spellStart"/>
      <w:r w:rsidRPr="00BA4097">
        <w:rPr>
          <w:sz w:val="20"/>
        </w:rPr>
        <w:t>multicast</w:t>
      </w:r>
      <w:proofErr w:type="spellEnd"/>
      <w:r w:rsidRPr="00BA4097">
        <w:rPr>
          <w:sz w:val="20"/>
        </w:rPr>
        <w:t xml:space="preserve"> al “Grupo de </w:t>
      </w:r>
      <w:proofErr w:type="spellStart"/>
      <w:r w:rsidRPr="00BA4097">
        <w:rPr>
          <w:sz w:val="20"/>
        </w:rPr>
        <w:t>PS</w:t>
      </w:r>
      <w:r w:rsidR="00BA4097" w:rsidRPr="00BA4097">
        <w:rPr>
          <w:sz w:val="20"/>
        </w:rPr>
        <w:t>I</w:t>
      </w:r>
      <w:r w:rsidRPr="00BA4097">
        <w:rPr>
          <w:sz w:val="20"/>
        </w:rPr>
        <w:t>s</w:t>
      </w:r>
      <w:proofErr w:type="spellEnd"/>
      <w:r w:rsidRPr="00BA4097">
        <w:rPr>
          <w:sz w:val="20"/>
        </w:rPr>
        <w:t xml:space="preserve">” por lo que el </w:t>
      </w:r>
      <w:r w:rsidR="00707798">
        <w:rPr>
          <w:sz w:val="20"/>
        </w:rPr>
        <w:t>SCV</w:t>
      </w:r>
      <w:r w:rsidRPr="00BA4097">
        <w:rPr>
          <w:sz w:val="20"/>
        </w:rPr>
        <w:t xml:space="preserve"> recibirá una conte</w:t>
      </w:r>
      <w:r w:rsidR="00BA4097" w:rsidRPr="00BA4097">
        <w:rPr>
          <w:sz w:val="20"/>
        </w:rPr>
        <w:t xml:space="preserve">stación de cada una de las </w:t>
      </w:r>
      <w:proofErr w:type="spellStart"/>
      <w:r w:rsidR="00BA4097" w:rsidRPr="00BA4097">
        <w:rPr>
          <w:sz w:val="20"/>
        </w:rPr>
        <w:t>PSI</w:t>
      </w:r>
      <w:r w:rsidRPr="00BA4097">
        <w:rPr>
          <w:sz w:val="20"/>
        </w:rPr>
        <w:t>s</w:t>
      </w:r>
      <w:proofErr w:type="spellEnd"/>
      <w:r w:rsidRPr="00BA4097">
        <w:rPr>
          <w:sz w:val="20"/>
        </w:rPr>
        <w:t xml:space="preserve"> que se encuentre operativa en el s</w:t>
      </w:r>
      <w:r w:rsidR="00BA4097" w:rsidRPr="00BA4097">
        <w:rPr>
          <w:sz w:val="20"/>
        </w:rPr>
        <w:t xml:space="preserve">istema (nunca del “Grupo de </w:t>
      </w:r>
      <w:proofErr w:type="spellStart"/>
      <w:r w:rsidR="00BA4097" w:rsidRPr="00BA4097">
        <w:rPr>
          <w:sz w:val="20"/>
        </w:rPr>
        <w:t>PSI</w:t>
      </w:r>
      <w:r w:rsidRPr="00BA4097">
        <w:rPr>
          <w:sz w:val="20"/>
        </w:rPr>
        <w:t>s</w:t>
      </w:r>
      <w:proofErr w:type="spellEnd"/>
      <w:r w:rsidRPr="00BA4097">
        <w:rPr>
          <w:sz w:val="20"/>
        </w:rPr>
        <w:t>”). Este mensaje no tiene datos adju</w:t>
      </w:r>
      <w:r w:rsidR="00BA4097" w:rsidRPr="00BA4097">
        <w:rPr>
          <w:sz w:val="20"/>
        </w:rPr>
        <w:t>ntos, su recepción por una PSI</w:t>
      </w:r>
      <w:r w:rsidRPr="00BA4097">
        <w:rPr>
          <w:sz w:val="20"/>
        </w:rPr>
        <w:t xml:space="preserve"> provocará el envío de la sectorización vigente en SACTA al </w:t>
      </w:r>
      <w:r w:rsidR="00707798">
        <w:rPr>
          <w:sz w:val="20"/>
        </w:rPr>
        <w:t>SCV</w:t>
      </w:r>
      <w:r w:rsidRPr="00BA4097">
        <w:rPr>
          <w:sz w:val="20"/>
        </w:rPr>
        <w:t xml:space="preserve"> que realizó la petición. Los mecanismos de coherencia implementados en SACTA evitarán la recepción por parte del </w:t>
      </w:r>
      <w:r w:rsidR="00707798">
        <w:rPr>
          <w:sz w:val="20"/>
        </w:rPr>
        <w:t>SCV</w:t>
      </w:r>
      <w:r w:rsidRPr="00BA4097">
        <w:rPr>
          <w:sz w:val="20"/>
        </w:rPr>
        <w:t xml:space="preserve"> de sectorizac</w:t>
      </w:r>
      <w:r w:rsidR="00BA4097" w:rsidRPr="00BA4097">
        <w:rPr>
          <w:sz w:val="20"/>
        </w:rPr>
        <w:t>iones distintas desde cada PSI</w:t>
      </w:r>
      <w:r w:rsidRPr="00BA4097">
        <w:rPr>
          <w:sz w:val="20"/>
        </w:rPr>
        <w:t>.</w:t>
      </w:r>
    </w:p>
    <w:p w14:paraId="538D7DEA" w14:textId="77777777" w:rsidR="00B32BB9" w:rsidRPr="00BA4097" w:rsidRDefault="00B32BB9" w:rsidP="00164295">
      <w:pPr>
        <w:pStyle w:val="Prrafodelista"/>
        <w:numPr>
          <w:ilvl w:val="1"/>
          <w:numId w:val="9"/>
        </w:numPr>
        <w:spacing w:before="240" w:after="0"/>
        <w:contextualSpacing w:val="0"/>
        <w:rPr>
          <w:sz w:val="20"/>
          <w:szCs w:val="20"/>
        </w:rPr>
      </w:pPr>
      <w:r w:rsidRPr="00BA4097">
        <w:rPr>
          <w:sz w:val="20"/>
          <w:szCs w:val="20"/>
        </w:rPr>
        <w:lastRenderedPageBreak/>
        <w:t>El contenido de los campos del mensaje se indica en la tabla adjunta:</w:t>
      </w:r>
    </w:p>
    <w:tbl>
      <w:tblPr>
        <w:tblW w:w="5000" w:type="pct"/>
        <w:jc w:val="center"/>
        <w:tblBorders>
          <w:top w:val="single" w:sz="12" w:space="0" w:color="auto"/>
          <w:left w:val="single" w:sz="12" w:space="0" w:color="auto"/>
          <w:bottom w:val="single" w:sz="12" w:space="0" w:color="auto"/>
          <w:right w:val="single" w:sz="12" w:space="0" w:color="auto"/>
        </w:tblBorders>
        <w:tblCellMar>
          <w:left w:w="70" w:type="dxa"/>
          <w:right w:w="70" w:type="dxa"/>
        </w:tblCellMar>
        <w:tblLook w:val="04A0" w:firstRow="1" w:lastRow="0" w:firstColumn="1" w:lastColumn="0" w:noHBand="0" w:noVBand="1"/>
      </w:tblPr>
      <w:tblGrid>
        <w:gridCol w:w="3759"/>
        <w:gridCol w:w="4682"/>
        <w:gridCol w:w="1168"/>
      </w:tblGrid>
      <w:tr w:rsidR="00195705" w14:paraId="085E6245" w14:textId="77777777" w:rsidTr="00F4471E">
        <w:trPr>
          <w:tblHeader/>
          <w:jc w:val="center"/>
        </w:trPr>
        <w:tc>
          <w:tcPr>
            <w:tcW w:w="1956" w:type="pct"/>
            <w:tcBorders>
              <w:top w:val="single" w:sz="12" w:space="0" w:color="auto"/>
              <w:left w:val="single" w:sz="12" w:space="0" w:color="auto"/>
              <w:bottom w:val="single" w:sz="12" w:space="0" w:color="auto"/>
              <w:right w:val="single" w:sz="12" w:space="0" w:color="auto"/>
            </w:tcBorders>
            <w:shd w:val="clear" w:color="auto" w:fill="DAEEF3" w:themeFill="accent5" w:themeFillTint="33"/>
            <w:hideMark/>
          </w:tcPr>
          <w:p w14:paraId="0C85127A" w14:textId="45E88C38" w:rsidR="00195705" w:rsidRDefault="00195705" w:rsidP="00195705">
            <w:pPr>
              <w:jc w:val="center"/>
              <w:rPr>
                <w:b/>
                <w:sz w:val="18"/>
                <w:szCs w:val="18"/>
              </w:rPr>
            </w:pPr>
            <w:r>
              <w:rPr>
                <w:b/>
                <w:sz w:val="18"/>
              </w:rPr>
              <w:t>CAMPO</w:t>
            </w:r>
          </w:p>
        </w:tc>
        <w:tc>
          <w:tcPr>
            <w:tcW w:w="2436" w:type="pct"/>
            <w:tcBorders>
              <w:top w:val="single" w:sz="12" w:space="0" w:color="auto"/>
              <w:left w:val="single" w:sz="12" w:space="0" w:color="auto"/>
              <w:bottom w:val="single" w:sz="12" w:space="0" w:color="auto"/>
              <w:right w:val="single" w:sz="12" w:space="0" w:color="auto"/>
            </w:tcBorders>
            <w:shd w:val="clear" w:color="auto" w:fill="DAEEF3" w:themeFill="accent5" w:themeFillTint="33"/>
            <w:hideMark/>
          </w:tcPr>
          <w:p w14:paraId="682285A5" w14:textId="21D15927" w:rsidR="00195705" w:rsidRDefault="00195705" w:rsidP="00195705">
            <w:pPr>
              <w:jc w:val="center"/>
              <w:rPr>
                <w:b/>
                <w:sz w:val="18"/>
                <w:szCs w:val="18"/>
              </w:rPr>
            </w:pPr>
            <w:r>
              <w:rPr>
                <w:b/>
                <w:sz w:val="18"/>
              </w:rPr>
              <w:t>CONTENIDO</w:t>
            </w:r>
          </w:p>
        </w:tc>
        <w:tc>
          <w:tcPr>
            <w:tcW w:w="608" w:type="pct"/>
            <w:tcBorders>
              <w:top w:val="single" w:sz="12" w:space="0" w:color="auto"/>
              <w:left w:val="single" w:sz="12" w:space="0" w:color="auto"/>
              <w:bottom w:val="single" w:sz="12" w:space="0" w:color="auto"/>
              <w:right w:val="single" w:sz="12" w:space="0" w:color="auto"/>
            </w:tcBorders>
            <w:shd w:val="clear" w:color="auto" w:fill="DAEEF3" w:themeFill="accent5" w:themeFillTint="33"/>
            <w:hideMark/>
          </w:tcPr>
          <w:p w14:paraId="0F6DF50B" w14:textId="34DFC862" w:rsidR="00195705" w:rsidRDefault="00195705" w:rsidP="00195705">
            <w:pPr>
              <w:jc w:val="center"/>
              <w:rPr>
                <w:b/>
                <w:sz w:val="18"/>
                <w:szCs w:val="18"/>
              </w:rPr>
            </w:pPr>
            <w:r>
              <w:rPr>
                <w:b/>
                <w:sz w:val="18"/>
              </w:rPr>
              <w:t>TAMAÑO</w:t>
            </w:r>
          </w:p>
        </w:tc>
      </w:tr>
      <w:tr w:rsidR="00BA4097" w14:paraId="00BA58DD" w14:textId="77777777" w:rsidTr="00BA4097">
        <w:trPr>
          <w:jc w:val="center"/>
        </w:trPr>
        <w:tc>
          <w:tcPr>
            <w:tcW w:w="1956" w:type="pct"/>
            <w:tcBorders>
              <w:top w:val="single" w:sz="12"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27EC982E" w14:textId="0CA8F6F5" w:rsidR="00BA4097" w:rsidRDefault="00BA4097" w:rsidP="00BA4097">
            <w:pPr>
              <w:spacing w:before="60" w:after="60"/>
              <w:rPr>
                <w:rFonts w:cs="Arial"/>
                <w:sz w:val="16"/>
                <w:szCs w:val="16"/>
              </w:rPr>
            </w:pPr>
            <w:r>
              <w:rPr>
                <w:sz w:val="18"/>
              </w:rPr>
              <w:t>DOMINIO ORIGEN</w:t>
            </w:r>
          </w:p>
        </w:tc>
        <w:tc>
          <w:tcPr>
            <w:tcW w:w="2436" w:type="pct"/>
            <w:tcBorders>
              <w:top w:val="single" w:sz="12"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A96EF82" w14:textId="77777777" w:rsidR="00BA4097" w:rsidRDefault="00BA4097" w:rsidP="00BA4097">
            <w:pPr>
              <w:spacing w:before="60" w:after="60"/>
              <w:rPr>
                <w:rFonts w:cs="Arial"/>
                <w:sz w:val="16"/>
                <w:szCs w:val="16"/>
                <w:lang w:val="fr-FR"/>
              </w:rPr>
            </w:pPr>
            <w:r>
              <w:rPr>
                <w:rFonts w:cs="Arial"/>
                <w:sz w:val="16"/>
                <w:szCs w:val="16"/>
              </w:rPr>
              <w:t xml:space="preserve"> “1” (01 </w:t>
            </w:r>
            <w:proofErr w:type="spellStart"/>
            <w:r>
              <w:rPr>
                <w:rFonts w:cs="Arial"/>
                <w:sz w:val="16"/>
                <w:szCs w:val="16"/>
              </w:rPr>
              <w:t>Hex</w:t>
            </w:r>
            <w:proofErr w:type="spellEnd"/>
            <w:r>
              <w:rPr>
                <w:rFonts w:cs="Arial"/>
                <w:sz w:val="16"/>
                <w:szCs w:val="16"/>
              </w:rPr>
              <w:t xml:space="preserve">.) </w:t>
            </w:r>
            <w:r>
              <w:rPr>
                <w:rFonts w:cs="Arial"/>
                <w:sz w:val="16"/>
                <w:szCs w:val="16"/>
                <w:lang w:val="fr-FR"/>
              </w:rPr>
              <w:t>= SACTA</w:t>
            </w:r>
          </w:p>
        </w:tc>
        <w:tc>
          <w:tcPr>
            <w:tcW w:w="608" w:type="pct"/>
            <w:tcBorders>
              <w:top w:val="single" w:sz="12"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4B6F1D0D" w14:textId="77777777" w:rsidR="00BA4097" w:rsidRDefault="00BA4097" w:rsidP="00BA4097">
            <w:pPr>
              <w:spacing w:before="60" w:after="60"/>
              <w:jc w:val="center"/>
              <w:rPr>
                <w:rFonts w:cs="Arial"/>
                <w:sz w:val="16"/>
                <w:szCs w:val="16"/>
                <w:lang w:val="fr-FR"/>
              </w:rPr>
            </w:pPr>
            <w:r>
              <w:rPr>
                <w:rFonts w:cs="Arial"/>
                <w:sz w:val="16"/>
                <w:szCs w:val="16"/>
                <w:lang w:val="fr-FR"/>
              </w:rPr>
              <w:t>1 byte</w:t>
            </w:r>
          </w:p>
        </w:tc>
      </w:tr>
      <w:tr w:rsidR="00BA4097" w14:paraId="295EE975" w14:textId="77777777" w:rsidTr="00BA4097">
        <w:trPr>
          <w:jc w:val="center"/>
        </w:trPr>
        <w:tc>
          <w:tcPr>
            <w:tcW w:w="1956"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07EFC14C" w14:textId="09FEE965" w:rsidR="00BA4097" w:rsidRDefault="00BA4097" w:rsidP="00BA4097">
            <w:pPr>
              <w:spacing w:before="60" w:after="60"/>
              <w:rPr>
                <w:rFonts w:cs="Arial"/>
                <w:sz w:val="16"/>
                <w:szCs w:val="16"/>
                <w:lang w:val="fr-FR"/>
              </w:rPr>
            </w:pPr>
            <w:r>
              <w:rPr>
                <w:sz w:val="18"/>
              </w:rPr>
              <w:t>CENTRO ORIGEN</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3454881" w14:textId="77777777" w:rsidR="00BA4097" w:rsidRPr="00BA4097" w:rsidRDefault="00BA4097" w:rsidP="00BA4097">
            <w:pPr>
              <w:spacing w:before="60" w:after="60"/>
              <w:rPr>
                <w:rFonts w:cs="Arial"/>
                <w:sz w:val="16"/>
                <w:szCs w:val="16"/>
              </w:rPr>
            </w:pPr>
            <w:r w:rsidRPr="00BA4097">
              <w:rPr>
                <w:rFonts w:cs="Arial"/>
                <w:sz w:val="16"/>
                <w:szCs w:val="16"/>
              </w:rPr>
              <w:t>Número asignado en archivos de configuración SACTA.</w:t>
            </w:r>
          </w:p>
          <w:p w14:paraId="43773BD6" w14:textId="602CD71C" w:rsidR="00BA4097" w:rsidRPr="005D4446" w:rsidRDefault="00BA4097" w:rsidP="00BA4097">
            <w:pPr>
              <w:spacing w:before="60" w:after="60"/>
              <w:rPr>
                <w:rFonts w:cs="Arial"/>
                <w:sz w:val="16"/>
                <w:szCs w:val="16"/>
                <w:lang w:val="fr-FR"/>
              </w:rPr>
            </w:pPr>
            <w:r w:rsidRPr="005D4446">
              <w:rPr>
                <w:rFonts w:cs="Arial"/>
                <w:sz w:val="16"/>
                <w:szCs w:val="16"/>
                <w:lang w:val="fr-FR"/>
              </w:rPr>
              <w:t>e.g.: “6” (06 Hex.) = T-ACC Valencia</w:t>
            </w:r>
          </w:p>
        </w:tc>
        <w:tc>
          <w:tcPr>
            <w:tcW w:w="608" w:type="pct"/>
            <w:tcBorders>
              <w:top w:val="single" w:sz="4"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503F59A5" w14:textId="77777777" w:rsidR="00BA4097" w:rsidRDefault="00BA4097" w:rsidP="00BA4097">
            <w:pPr>
              <w:spacing w:before="60" w:after="60"/>
              <w:jc w:val="center"/>
              <w:rPr>
                <w:rFonts w:cs="Arial"/>
                <w:sz w:val="16"/>
                <w:szCs w:val="16"/>
              </w:rPr>
            </w:pPr>
            <w:r>
              <w:rPr>
                <w:rFonts w:cs="Arial"/>
                <w:sz w:val="16"/>
                <w:szCs w:val="16"/>
              </w:rPr>
              <w:t>1 byte</w:t>
            </w:r>
          </w:p>
        </w:tc>
      </w:tr>
      <w:tr w:rsidR="003E6541" w14:paraId="0F20644E" w14:textId="77777777" w:rsidTr="007E2252">
        <w:trPr>
          <w:jc w:val="center"/>
        </w:trPr>
        <w:tc>
          <w:tcPr>
            <w:tcW w:w="1956"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392EF12A" w14:textId="773DBC61" w:rsidR="003E6541" w:rsidRDefault="003E6541" w:rsidP="003E6541">
            <w:pPr>
              <w:spacing w:before="60" w:after="60"/>
              <w:rPr>
                <w:rFonts w:cs="Arial"/>
                <w:sz w:val="16"/>
                <w:szCs w:val="16"/>
              </w:rPr>
            </w:pPr>
            <w:r>
              <w:rPr>
                <w:sz w:val="18"/>
              </w:rPr>
              <w:t>USUARIO ORIGEN</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8E6B2EB" w14:textId="5D8B8336" w:rsidR="003E6541" w:rsidRPr="00BA4097" w:rsidRDefault="003E6541" w:rsidP="003E6541">
            <w:pPr>
              <w:pStyle w:val="Encabezado"/>
              <w:tabs>
                <w:tab w:val="left" w:pos="708"/>
              </w:tabs>
              <w:spacing w:before="60" w:after="60"/>
              <w:rPr>
                <w:rFonts w:cs="Arial"/>
                <w:sz w:val="16"/>
                <w:szCs w:val="16"/>
              </w:rPr>
            </w:pPr>
            <w:r>
              <w:rPr>
                <w:sz w:val="18"/>
              </w:rPr>
              <w:t>SCV1, SCV2, SCV 3, SCV 4 o SCV 5</w:t>
            </w:r>
          </w:p>
        </w:tc>
        <w:tc>
          <w:tcPr>
            <w:tcW w:w="608" w:type="pct"/>
            <w:tcBorders>
              <w:top w:val="single" w:sz="4"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256AD955" w14:textId="77777777" w:rsidR="003E6541" w:rsidRDefault="003E6541" w:rsidP="003E6541">
            <w:pPr>
              <w:spacing w:before="60" w:after="60"/>
              <w:jc w:val="center"/>
              <w:rPr>
                <w:rFonts w:cs="Arial"/>
                <w:sz w:val="16"/>
                <w:szCs w:val="16"/>
                <w:lang w:val="fr-FR"/>
              </w:rPr>
            </w:pPr>
            <w:r>
              <w:rPr>
                <w:rFonts w:cs="Arial"/>
                <w:sz w:val="16"/>
                <w:szCs w:val="16"/>
                <w:lang w:val="fr-FR"/>
              </w:rPr>
              <w:t>2 bytes</w:t>
            </w:r>
          </w:p>
        </w:tc>
      </w:tr>
      <w:tr w:rsidR="00BA4097" w14:paraId="07EFFE77" w14:textId="77777777" w:rsidTr="00BA4097">
        <w:trPr>
          <w:jc w:val="center"/>
        </w:trPr>
        <w:tc>
          <w:tcPr>
            <w:tcW w:w="1956"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68B4B051" w14:textId="7E15CBB2" w:rsidR="00BA4097" w:rsidRDefault="00BA4097" w:rsidP="00BA4097">
            <w:pPr>
              <w:spacing w:before="60" w:after="60"/>
              <w:rPr>
                <w:rFonts w:cs="Arial"/>
                <w:sz w:val="16"/>
                <w:szCs w:val="16"/>
                <w:lang w:val="fr-FR"/>
              </w:rPr>
            </w:pPr>
            <w:r>
              <w:rPr>
                <w:sz w:val="18"/>
              </w:rPr>
              <w:t>DOMINIO DESTINO</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6DD052A" w14:textId="77777777" w:rsidR="00BA4097" w:rsidRPr="00BA4097" w:rsidRDefault="00BA4097" w:rsidP="00BA4097">
            <w:pPr>
              <w:spacing w:before="60" w:after="60"/>
              <w:rPr>
                <w:rFonts w:cs="Arial"/>
                <w:sz w:val="16"/>
                <w:szCs w:val="16"/>
              </w:rPr>
            </w:pPr>
            <w:r>
              <w:rPr>
                <w:rFonts w:cs="Arial"/>
                <w:sz w:val="16"/>
                <w:szCs w:val="16"/>
              </w:rPr>
              <w:t xml:space="preserve">“1” (01 </w:t>
            </w:r>
            <w:proofErr w:type="spellStart"/>
            <w:r>
              <w:rPr>
                <w:rFonts w:cs="Arial"/>
                <w:sz w:val="16"/>
                <w:szCs w:val="16"/>
              </w:rPr>
              <w:t>Hex</w:t>
            </w:r>
            <w:proofErr w:type="spellEnd"/>
            <w:r>
              <w:rPr>
                <w:rFonts w:cs="Arial"/>
                <w:sz w:val="16"/>
                <w:szCs w:val="16"/>
              </w:rPr>
              <w:t xml:space="preserve">.) </w:t>
            </w:r>
            <w:r w:rsidRPr="00BA4097">
              <w:rPr>
                <w:rFonts w:cs="Arial"/>
                <w:sz w:val="16"/>
                <w:szCs w:val="16"/>
              </w:rPr>
              <w:t>= SACTA</w:t>
            </w:r>
          </w:p>
        </w:tc>
        <w:tc>
          <w:tcPr>
            <w:tcW w:w="608" w:type="pct"/>
            <w:tcBorders>
              <w:top w:val="single" w:sz="4"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181C121F" w14:textId="77777777" w:rsidR="00BA4097" w:rsidRDefault="00BA4097" w:rsidP="00BA4097">
            <w:pPr>
              <w:spacing w:before="60" w:after="60"/>
              <w:jc w:val="center"/>
              <w:rPr>
                <w:rFonts w:cs="Arial"/>
                <w:sz w:val="16"/>
                <w:szCs w:val="16"/>
                <w:lang w:val="fr-FR"/>
              </w:rPr>
            </w:pPr>
            <w:r>
              <w:rPr>
                <w:rFonts w:cs="Arial"/>
                <w:sz w:val="16"/>
                <w:szCs w:val="16"/>
                <w:lang w:val="fr-FR"/>
              </w:rPr>
              <w:t>1 byte</w:t>
            </w:r>
          </w:p>
        </w:tc>
      </w:tr>
      <w:tr w:rsidR="00BA4097" w14:paraId="1E365D5D" w14:textId="77777777" w:rsidTr="00BA4097">
        <w:trPr>
          <w:jc w:val="center"/>
        </w:trPr>
        <w:tc>
          <w:tcPr>
            <w:tcW w:w="1956" w:type="pct"/>
            <w:tcBorders>
              <w:top w:val="single" w:sz="4" w:space="0" w:color="auto"/>
              <w:left w:val="single" w:sz="12" w:space="0" w:color="auto"/>
              <w:bottom w:val="single" w:sz="4" w:space="0" w:color="auto"/>
              <w:right w:val="single" w:sz="4" w:space="0" w:color="auto"/>
            </w:tcBorders>
            <w:shd w:val="clear" w:color="auto" w:fill="F2F2F2" w:themeFill="background1" w:themeFillShade="F2"/>
            <w:hideMark/>
          </w:tcPr>
          <w:p w14:paraId="1D01CE7C" w14:textId="66F59726" w:rsidR="00BA4097" w:rsidRDefault="00BA4097" w:rsidP="00BA4097">
            <w:pPr>
              <w:spacing w:before="60" w:after="60"/>
              <w:rPr>
                <w:rFonts w:cs="Arial"/>
                <w:sz w:val="16"/>
                <w:szCs w:val="16"/>
                <w:lang w:val="fr-FR"/>
              </w:rPr>
            </w:pPr>
            <w:r>
              <w:rPr>
                <w:sz w:val="18"/>
              </w:rPr>
              <w:t>CENTRO DESTINO</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E32FB86" w14:textId="77777777" w:rsidR="00BA4097" w:rsidRPr="00BA4097" w:rsidRDefault="00BA4097" w:rsidP="00BA4097">
            <w:pPr>
              <w:pStyle w:val="encabezadopar"/>
              <w:tabs>
                <w:tab w:val="clear" w:pos="624"/>
                <w:tab w:val="left" w:pos="708"/>
              </w:tabs>
              <w:spacing w:before="60" w:after="60" w:line="240" w:lineRule="auto"/>
              <w:rPr>
                <w:rFonts w:cs="Arial"/>
                <w:sz w:val="16"/>
                <w:szCs w:val="16"/>
              </w:rPr>
            </w:pPr>
            <w:r w:rsidRPr="00BA4097">
              <w:rPr>
                <w:rFonts w:cs="Arial"/>
                <w:sz w:val="16"/>
                <w:szCs w:val="16"/>
              </w:rPr>
              <w:t>Número asignado en archivos de configuración SACTA.</w:t>
            </w:r>
          </w:p>
          <w:p w14:paraId="69133C50" w14:textId="6C9D00C2" w:rsidR="00BA4097" w:rsidRPr="005D4446" w:rsidRDefault="00BA4097" w:rsidP="00BA4097">
            <w:pPr>
              <w:pStyle w:val="encabezadopar"/>
              <w:tabs>
                <w:tab w:val="clear" w:pos="624"/>
                <w:tab w:val="left" w:pos="708"/>
              </w:tabs>
              <w:spacing w:before="60" w:after="60" w:line="240" w:lineRule="auto"/>
              <w:rPr>
                <w:rFonts w:cs="Arial"/>
                <w:sz w:val="16"/>
                <w:szCs w:val="16"/>
                <w:lang w:val="fr-FR"/>
              </w:rPr>
            </w:pPr>
            <w:r w:rsidRPr="005D4446">
              <w:rPr>
                <w:rFonts w:cs="Arial"/>
                <w:sz w:val="16"/>
                <w:szCs w:val="16"/>
                <w:lang w:val="fr-FR"/>
              </w:rPr>
              <w:t>e.g.: “6” (06 Hex.) = T-ACC Valencia</w:t>
            </w:r>
          </w:p>
        </w:tc>
        <w:tc>
          <w:tcPr>
            <w:tcW w:w="608" w:type="pct"/>
            <w:tcBorders>
              <w:top w:val="single" w:sz="4"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21FDBC87" w14:textId="77777777" w:rsidR="00BA4097" w:rsidRDefault="00BA4097" w:rsidP="00BA4097">
            <w:pPr>
              <w:spacing w:before="60" w:after="60"/>
              <w:jc w:val="center"/>
              <w:rPr>
                <w:rFonts w:cs="Arial"/>
                <w:sz w:val="16"/>
                <w:szCs w:val="16"/>
              </w:rPr>
            </w:pPr>
            <w:r>
              <w:rPr>
                <w:rFonts w:cs="Arial"/>
                <w:sz w:val="16"/>
                <w:szCs w:val="16"/>
              </w:rPr>
              <w:t>1 byte</w:t>
            </w:r>
          </w:p>
        </w:tc>
      </w:tr>
      <w:tr w:rsidR="00BA4097" w14:paraId="316CCADD" w14:textId="77777777" w:rsidTr="00BA4097">
        <w:trPr>
          <w:jc w:val="center"/>
        </w:trPr>
        <w:tc>
          <w:tcPr>
            <w:tcW w:w="1956"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26A875DB" w14:textId="061F8816" w:rsidR="00BA4097" w:rsidRDefault="00BA4097" w:rsidP="00BA4097">
            <w:pPr>
              <w:spacing w:before="60" w:after="60"/>
              <w:rPr>
                <w:rFonts w:cs="Arial"/>
                <w:sz w:val="16"/>
                <w:szCs w:val="16"/>
                <w:lang w:val="fr-FR"/>
              </w:rPr>
            </w:pPr>
            <w:r>
              <w:rPr>
                <w:sz w:val="18"/>
              </w:rPr>
              <w:t>USUARIO DESTINO</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7BE0776" w14:textId="77777777" w:rsidR="00BA4097" w:rsidRPr="005D4446" w:rsidRDefault="00BA4097" w:rsidP="00BA4097">
            <w:pPr>
              <w:pStyle w:val="Encabezado"/>
              <w:tabs>
                <w:tab w:val="left" w:pos="708"/>
              </w:tabs>
              <w:spacing w:before="60" w:after="60"/>
              <w:rPr>
                <w:rFonts w:cs="Arial"/>
                <w:sz w:val="16"/>
                <w:szCs w:val="16"/>
                <w:lang w:val="pt-PT"/>
              </w:rPr>
            </w:pPr>
            <w:r w:rsidRPr="005D4446">
              <w:rPr>
                <w:rFonts w:cs="Arial"/>
                <w:sz w:val="16"/>
                <w:szCs w:val="16"/>
                <w:lang w:val="pt-PT"/>
              </w:rPr>
              <w:t>SPSI_PSI (grupo de PSIs) “110”  (00 6E Hex.)</w:t>
            </w:r>
          </w:p>
        </w:tc>
        <w:tc>
          <w:tcPr>
            <w:tcW w:w="608" w:type="pct"/>
            <w:tcBorders>
              <w:top w:val="single" w:sz="4"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4030F67C" w14:textId="77777777" w:rsidR="00BA4097" w:rsidRDefault="00BA4097" w:rsidP="00BA4097">
            <w:pPr>
              <w:spacing w:before="60" w:after="60"/>
              <w:jc w:val="center"/>
              <w:rPr>
                <w:rFonts w:cs="Arial"/>
                <w:sz w:val="16"/>
                <w:szCs w:val="16"/>
              </w:rPr>
            </w:pPr>
            <w:r>
              <w:rPr>
                <w:rFonts w:cs="Arial"/>
                <w:sz w:val="16"/>
                <w:szCs w:val="16"/>
              </w:rPr>
              <w:t>2 bytes</w:t>
            </w:r>
          </w:p>
        </w:tc>
      </w:tr>
      <w:tr w:rsidR="00BA4097" w14:paraId="6380320F" w14:textId="77777777" w:rsidTr="00BA4097">
        <w:trPr>
          <w:jc w:val="center"/>
        </w:trPr>
        <w:tc>
          <w:tcPr>
            <w:tcW w:w="1956"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35AF55A1" w14:textId="5D12025A" w:rsidR="00BA4097" w:rsidRDefault="00BA4097" w:rsidP="00BA4097">
            <w:pPr>
              <w:spacing w:before="60" w:after="60"/>
              <w:rPr>
                <w:rFonts w:cs="Arial"/>
                <w:sz w:val="16"/>
                <w:szCs w:val="16"/>
              </w:rPr>
            </w:pPr>
            <w:r>
              <w:rPr>
                <w:sz w:val="18"/>
              </w:rPr>
              <w:t>SESIÓN</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274D70F" w14:textId="77777777" w:rsidR="00BA4097" w:rsidRDefault="00BA4097" w:rsidP="00BA4097">
            <w:pPr>
              <w:spacing w:before="60" w:after="60"/>
              <w:rPr>
                <w:rFonts w:cs="Arial"/>
                <w:sz w:val="16"/>
                <w:szCs w:val="16"/>
              </w:rPr>
            </w:pPr>
            <w:r>
              <w:rPr>
                <w:rFonts w:cs="Arial"/>
                <w:sz w:val="16"/>
                <w:szCs w:val="16"/>
              </w:rPr>
              <w:t>0</w:t>
            </w:r>
          </w:p>
        </w:tc>
        <w:tc>
          <w:tcPr>
            <w:tcW w:w="608" w:type="pct"/>
            <w:tcBorders>
              <w:top w:val="single" w:sz="4"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776B1E8E" w14:textId="77777777" w:rsidR="00BA4097" w:rsidRDefault="00BA4097" w:rsidP="00BA4097">
            <w:pPr>
              <w:spacing w:before="60" w:after="60"/>
              <w:jc w:val="center"/>
              <w:rPr>
                <w:rFonts w:cs="Arial"/>
                <w:sz w:val="16"/>
                <w:szCs w:val="16"/>
              </w:rPr>
            </w:pPr>
            <w:r>
              <w:rPr>
                <w:rFonts w:cs="Arial"/>
                <w:sz w:val="16"/>
                <w:szCs w:val="16"/>
              </w:rPr>
              <w:t>2 bytes</w:t>
            </w:r>
          </w:p>
        </w:tc>
      </w:tr>
      <w:tr w:rsidR="00BA4097" w14:paraId="7675EAA4" w14:textId="77777777" w:rsidTr="00BA4097">
        <w:trPr>
          <w:jc w:val="center"/>
        </w:trPr>
        <w:tc>
          <w:tcPr>
            <w:tcW w:w="1956"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480D48AF" w14:textId="3B30A822" w:rsidR="00BA4097" w:rsidRDefault="00BA4097" w:rsidP="00BA4097">
            <w:pPr>
              <w:spacing w:before="60" w:after="60"/>
              <w:rPr>
                <w:rFonts w:cs="Arial"/>
                <w:b/>
                <w:sz w:val="16"/>
                <w:szCs w:val="16"/>
              </w:rPr>
            </w:pPr>
            <w:r w:rsidRPr="00270182">
              <w:rPr>
                <w:b/>
                <w:sz w:val="18"/>
              </w:rPr>
              <w:t>TIPO DE MENSAJE</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0AA363E" w14:textId="50189D22" w:rsidR="00BA4097" w:rsidRPr="005D4446" w:rsidRDefault="00AC794F" w:rsidP="003C28F3">
            <w:pPr>
              <w:spacing w:after="0" w:line="240" w:lineRule="auto"/>
              <w:rPr>
                <w:b/>
                <w:sz w:val="18"/>
              </w:rPr>
            </w:pPr>
            <w:r w:rsidRPr="005D4446">
              <w:rPr>
                <w:b/>
                <w:sz w:val="18"/>
              </w:rPr>
              <w:t>“70</w:t>
            </w:r>
            <w:r w:rsidR="003C28F3" w:rsidRPr="005D4446">
              <w:rPr>
                <w:b/>
                <w:sz w:val="18"/>
              </w:rPr>
              <w:t>7” (02 C3</w:t>
            </w:r>
            <w:r w:rsidRPr="005D4446">
              <w:rPr>
                <w:b/>
                <w:sz w:val="18"/>
              </w:rPr>
              <w:t xml:space="preserve"> </w:t>
            </w:r>
            <w:proofErr w:type="spellStart"/>
            <w:r w:rsidRPr="005D4446">
              <w:rPr>
                <w:b/>
                <w:sz w:val="18"/>
              </w:rPr>
              <w:t>Hex</w:t>
            </w:r>
            <w:proofErr w:type="spellEnd"/>
            <w:r w:rsidRPr="005D4446">
              <w:rPr>
                <w:b/>
                <w:sz w:val="18"/>
              </w:rPr>
              <w:t>)  = Mensaje de petición de sectorización</w:t>
            </w:r>
          </w:p>
        </w:tc>
        <w:tc>
          <w:tcPr>
            <w:tcW w:w="608" w:type="pct"/>
            <w:tcBorders>
              <w:top w:val="single" w:sz="4"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5CEFCC1A" w14:textId="77777777" w:rsidR="00BA4097" w:rsidRDefault="00BA4097" w:rsidP="00BA4097">
            <w:pPr>
              <w:spacing w:before="60" w:after="60"/>
              <w:jc w:val="center"/>
              <w:rPr>
                <w:rFonts w:cs="Arial"/>
                <w:b/>
                <w:sz w:val="16"/>
                <w:szCs w:val="16"/>
              </w:rPr>
            </w:pPr>
            <w:r>
              <w:rPr>
                <w:rFonts w:cs="Arial"/>
                <w:b/>
                <w:sz w:val="16"/>
                <w:szCs w:val="16"/>
              </w:rPr>
              <w:t>2 bytes</w:t>
            </w:r>
          </w:p>
        </w:tc>
      </w:tr>
      <w:tr w:rsidR="00BA4097" w14:paraId="647994D4" w14:textId="77777777" w:rsidTr="00BA4097">
        <w:trPr>
          <w:jc w:val="center"/>
        </w:trPr>
        <w:tc>
          <w:tcPr>
            <w:tcW w:w="1956"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24B796AE" w14:textId="553478D4" w:rsidR="00BA4097" w:rsidRDefault="00BA4097" w:rsidP="00BA4097">
            <w:pPr>
              <w:spacing w:before="60" w:after="60"/>
              <w:rPr>
                <w:rFonts w:cs="Arial"/>
                <w:sz w:val="16"/>
                <w:szCs w:val="16"/>
              </w:rPr>
            </w:pPr>
            <w:r>
              <w:rPr>
                <w:sz w:val="18"/>
              </w:rPr>
              <w:t>OPCIÓN DE SECUENCIA</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21C69DA" w14:textId="15C46DA9" w:rsidR="00BA4097" w:rsidRPr="00BA4097" w:rsidRDefault="00BA4097" w:rsidP="00BA4097">
            <w:pPr>
              <w:spacing w:before="60" w:after="60"/>
              <w:rPr>
                <w:rFonts w:cs="Arial"/>
                <w:sz w:val="16"/>
                <w:szCs w:val="16"/>
              </w:rPr>
            </w:pPr>
            <w:r w:rsidRPr="00BA4097">
              <w:rPr>
                <w:rFonts w:cs="Arial"/>
                <w:sz w:val="16"/>
                <w:szCs w:val="16"/>
              </w:rPr>
              <w:t>“000” = Datos</w:t>
            </w:r>
          </w:p>
        </w:tc>
        <w:tc>
          <w:tcPr>
            <w:tcW w:w="608" w:type="pct"/>
            <w:tcBorders>
              <w:top w:val="single" w:sz="4"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0715A578" w14:textId="77777777" w:rsidR="00BA4097" w:rsidRDefault="00BA4097" w:rsidP="00BA4097">
            <w:pPr>
              <w:spacing w:before="60" w:after="60"/>
              <w:jc w:val="center"/>
              <w:rPr>
                <w:rFonts w:cs="Arial"/>
                <w:sz w:val="16"/>
                <w:szCs w:val="16"/>
              </w:rPr>
            </w:pPr>
            <w:r>
              <w:rPr>
                <w:rFonts w:cs="Arial"/>
                <w:sz w:val="16"/>
                <w:szCs w:val="16"/>
              </w:rPr>
              <w:t>3 bits</w:t>
            </w:r>
          </w:p>
        </w:tc>
      </w:tr>
      <w:tr w:rsidR="00BA4097" w14:paraId="70090A0B" w14:textId="77777777" w:rsidTr="00BA4097">
        <w:trPr>
          <w:jc w:val="center"/>
        </w:trPr>
        <w:tc>
          <w:tcPr>
            <w:tcW w:w="1956"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274F779D" w14:textId="46C64887" w:rsidR="00BA4097" w:rsidRDefault="00BA4097" w:rsidP="00BA4097">
            <w:pPr>
              <w:spacing w:before="60" w:after="60"/>
              <w:rPr>
                <w:rFonts w:cs="Arial"/>
                <w:sz w:val="16"/>
                <w:szCs w:val="16"/>
              </w:rPr>
            </w:pPr>
            <w:r>
              <w:rPr>
                <w:sz w:val="18"/>
              </w:rPr>
              <w:t>NÚMERO DE SECUENCIA</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EAC7969" w14:textId="05FD86A7" w:rsidR="00BA4097" w:rsidRDefault="00BA4097" w:rsidP="00BA4097">
            <w:pPr>
              <w:spacing w:before="60" w:after="60"/>
              <w:rPr>
                <w:rFonts w:cs="Arial"/>
                <w:sz w:val="16"/>
                <w:szCs w:val="16"/>
              </w:rPr>
            </w:pPr>
            <w:r w:rsidRPr="00BA4097">
              <w:rPr>
                <w:rFonts w:cs="Arial"/>
                <w:sz w:val="16"/>
                <w:szCs w:val="16"/>
              </w:rPr>
              <w:t>Número puesto por el proceso de comunicaciones en origen, en función del usuario origen y del usuario destino (secuencia 0..287)</w:t>
            </w:r>
          </w:p>
        </w:tc>
        <w:tc>
          <w:tcPr>
            <w:tcW w:w="608" w:type="pct"/>
            <w:tcBorders>
              <w:top w:val="single" w:sz="4"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29BA6D8A" w14:textId="77777777" w:rsidR="00BA4097" w:rsidRDefault="00BA4097" w:rsidP="00BA4097">
            <w:pPr>
              <w:spacing w:before="60" w:after="60"/>
              <w:jc w:val="center"/>
              <w:rPr>
                <w:rFonts w:cs="Arial"/>
                <w:sz w:val="16"/>
                <w:szCs w:val="16"/>
              </w:rPr>
            </w:pPr>
            <w:r>
              <w:rPr>
                <w:rFonts w:cs="Arial"/>
                <w:sz w:val="16"/>
                <w:szCs w:val="16"/>
              </w:rPr>
              <w:t>13 bits</w:t>
            </w:r>
          </w:p>
        </w:tc>
      </w:tr>
      <w:tr w:rsidR="00BA4097" w14:paraId="4B6AFA12" w14:textId="77777777" w:rsidTr="00BA4097">
        <w:trPr>
          <w:jc w:val="center"/>
        </w:trPr>
        <w:tc>
          <w:tcPr>
            <w:tcW w:w="1956"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25D329B4" w14:textId="0EB63C9C" w:rsidR="00BA4097" w:rsidRDefault="00BA4097" w:rsidP="00BA4097">
            <w:pPr>
              <w:spacing w:before="60" w:after="60"/>
              <w:rPr>
                <w:rFonts w:cs="Arial"/>
                <w:sz w:val="16"/>
                <w:szCs w:val="16"/>
              </w:rPr>
            </w:pPr>
            <w:r>
              <w:rPr>
                <w:sz w:val="18"/>
              </w:rPr>
              <w:t>LONGITUD</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0F3B2D6" w14:textId="77777777" w:rsidR="00BA4097" w:rsidRDefault="00BA4097" w:rsidP="00BA4097">
            <w:pPr>
              <w:spacing w:before="60" w:after="60"/>
              <w:rPr>
                <w:rFonts w:cs="Arial"/>
                <w:sz w:val="16"/>
                <w:szCs w:val="16"/>
              </w:rPr>
            </w:pPr>
            <w:r>
              <w:rPr>
                <w:rFonts w:cs="Arial"/>
                <w:sz w:val="16"/>
                <w:szCs w:val="16"/>
              </w:rPr>
              <w:t>0</w:t>
            </w:r>
          </w:p>
        </w:tc>
        <w:tc>
          <w:tcPr>
            <w:tcW w:w="608" w:type="pct"/>
            <w:tcBorders>
              <w:top w:val="single" w:sz="4"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10208A6C" w14:textId="77777777" w:rsidR="00BA4097" w:rsidRDefault="00BA4097" w:rsidP="00BA4097">
            <w:pPr>
              <w:spacing w:before="60" w:after="60"/>
              <w:jc w:val="center"/>
              <w:rPr>
                <w:rFonts w:cs="Arial"/>
                <w:sz w:val="16"/>
                <w:szCs w:val="16"/>
              </w:rPr>
            </w:pPr>
            <w:r>
              <w:rPr>
                <w:rFonts w:cs="Arial"/>
                <w:sz w:val="16"/>
                <w:szCs w:val="16"/>
              </w:rPr>
              <w:t>2 bytes</w:t>
            </w:r>
          </w:p>
        </w:tc>
      </w:tr>
      <w:tr w:rsidR="00BA4097" w14:paraId="1620EB0A" w14:textId="77777777" w:rsidTr="00BA4097">
        <w:trPr>
          <w:jc w:val="center"/>
        </w:trPr>
        <w:tc>
          <w:tcPr>
            <w:tcW w:w="1956"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62085E27" w14:textId="2E197CE2" w:rsidR="00BA4097" w:rsidRDefault="00BA4097" w:rsidP="00BA4097">
            <w:pPr>
              <w:spacing w:before="60" w:after="60"/>
              <w:rPr>
                <w:rFonts w:cs="Arial"/>
                <w:sz w:val="16"/>
                <w:szCs w:val="16"/>
              </w:rPr>
            </w:pPr>
            <w:r>
              <w:rPr>
                <w:sz w:val="18"/>
              </w:rPr>
              <w:t>HORA</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610E14C" w14:textId="68200E32" w:rsidR="00BA4097" w:rsidRDefault="00BA4097" w:rsidP="00BA4097">
            <w:pPr>
              <w:spacing w:before="60" w:after="60"/>
              <w:rPr>
                <w:rFonts w:cs="Arial"/>
                <w:sz w:val="16"/>
                <w:szCs w:val="16"/>
              </w:rPr>
            </w:pPr>
            <w:r w:rsidRPr="00BA4097">
              <w:rPr>
                <w:rFonts w:cs="Arial"/>
                <w:sz w:val="16"/>
                <w:szCs w:val="16"/>
              </w:rPr>
              <w:t>Hora UNÍX del mensaje (número de segundos transcurridos desde el 1 de enero de 1970)</w:t>
            </w:r>
          </w:p>
        </w:tc>
        <w:tc>
          <w:tcPr>
            <w:tcW w:w="608" w:type="pct"/>
            <w:tcBorders>
              <w:top w:val="single" w:sz="4" w:space="0" w:color="auto"/>
              <w:left w:val="single" w:sz="4" w:space="0" w:color="auto"/>
              <w:bottom w:val="single" w:sz="4" w:space="0" w:color="auto"/>
              <w:right w:val="single" w:sz="12" w:space="0" w:color="auto"/>
            </w:tcBorders>
            <w:shd w:val="clear" w:color="auto" w:fill="F2F2F2" w:themeFill="background1" w:themeFillShade="F2"/>
            <w:vAlign w:val="center"/>
            <w:hideMark/>
          </w:tcPr>
          <w:p w14:paraId="00A0065E" w14:textId="77777777" w:rsidR="00BA4097" w:rsidRDefault="00BA4097" w:rsidP="00BA4097">
            <w:pPr>
              <w:spacing w:before="60" w:after="60"/>
              <w:jc w:val="center"/>
              <w:rPr>
                <w:rFonts w:cs="Arial"/>
                <w:sz w:val="16"/>
                <w:szCs w:val="16"/>
              </w:rPr>
            </w:pPr>
            <w:r>
              <w:rPr>
                <w:rFonts w:cs="Arial"/>
                <w:sz w:val="16"/>
                <w:szCs w:val="16"/>
              </w:rPr>
              <w:t>4 bytes</w:t>
            </w:r>
          </w:p>
        </w:tc>
      </w:tr>
    </w:tbl>
    <w:p w14:paraId="08E0D0F6" w14:textId="1A8C8D61" w:rsidR="00B32BB9" w:rsidRDefault="00B32BB9" w:rsidP="008A470A"/>
    <w:p w14:paraId="642B114E" w14:textId="4804A7D6" w:rsidR="007235B5" w:rsidRDefault="007235B5" w:rsidP="008A470A"/>
    <w:p w14:paraId="608D9028" w14:textId="0ED5C6D5" w:rsidR="007235B5" w:rsidRDefault="007235B5" w:rsidP="007235B5">
      <w:pPr>
        <w:pStyle w:val="Ttulo3"/>
      </w:pPr>
      <w:bookmarkStart w:id="30" w:name="_Toc103405524"/>
      <w:bookmarkStart w:id="31" w:name="_Toc53591414"/>
      <w:r>
        <w:t>M</w:t>
      </w:r>
      <w:r w:rsidR="00B96B04">
        <w:t xml:space="preserve">ensaje de sectorización </w:t>
      </w:r>
      <w:r>
        <w:t xml:space="preserve">SACTA </w:t>
      </w:r>
      <w:r>
        <w:rPr>
          <w:noProof/>
        </w:rPr>
        <w:sym w:font="Wingdings" w:char="F0E0"/>
      </w:r>
      <w:r>
        <w:t xml:space="preserve"> </w:t>
      </w:r>
      <w:bookmarkEnd w:id="30"/>
      <w:r w:rsidR="00707798">
        <w:t>SCV</w:t>
      </w:r>
      <w:bookmarkEnd w:id="31"/>
    </w:p>
    <w:p w14:paraId="048CDBBB" w14:textId="0E569698" w:rsidR="007235B5" w:rsidRPr="007235B5" w:rsidRDefault="007235B5" w:rsidP="00164295">
      <w:pPr>
        <w:pStyle w:val="Prrafodelista"/>
        <w:numPr>
          <w:ilvl w:val="1"/>
          <w:numId w:val="9"/>
        </w:numPr>
        <w:spacing w:before="240" w:after="0"/>
        <w:contextualSpacing w:val="0"/>
        <w:rPr>
          <w:sz w:val="20"/>
        </w:rPr>
      </w:pPr>
      <w:r w:rsidRPr="007235B5">
        <w:rPr>
          <w:sz w:val="20"/>
        </w:rPr>
        <w:t xml:space="preserve">Este mensaje se enviará desde cualquiera de las </w:t>
      </w:r>
      <w:proofErr w:type="spellStart"/>
      <w:r w:rsidRPr="007235B5">
        <w:rPr>
          <w:sz w:val="20"/>
        </w:rPr>
        <w:t>PSIs</w:t>
      </w:r>
      <w:proofErr w:type="spellEnd"/>
      <w:r w:rsidRPr="007235B5">
        <w:rPr>
          <w:sz w:val="20"/>
        </w:rPr>
        <w:t xml:space="preserve"> (PSI1, PSI2, PSI3, PSI4, PSI5, PSI6, PSI7 y PSI8) operativas en SACTA, en </w:t>
      </w:r>
      <w:proofErr w:type="spellStart"/>
      <w:r w:rsidR="003E6541">
        <w:rPr>
          <w:sz w:val="20"/>
        </w:rPr>
        <w:t>Unicast</w:t>
      </w:r>
      <w:proofErr w:type="spellEnd"/>
      <w:r>
        <w:rPr>
          <w:sz w:val="20"/>
        </w:rPr>
        <w:t>.</w:t>
      </w:r>
    </w:p>
    <w:p w14:paraId="2AD6590C" w14:textId="5504098A" w:rsidR="007235B5" w:rsidRPr="007235B5" w:rsidRDefault="007235B5" w:rsidP="00164295">
      <w:pPr>
        <w:pStyle w:val="Prrafodelista"/>
        <w:numPr>
          <w:ilvl w:val="1"/>
          <w:numId w:val="9"/>
        </w:numPr>
        <w:spacing w:before="240" w:after="0"/>
        <w:contextualSpacing w:val="0"/>
        <w:rPr>
          <w:sz w:val="20"/>
        </w:rPr>
      </w:pPr>
      <w:r w:rsidRPr="007235B5">
        <w:rPr>
          <w:sz w:val="20"/>
        </w:rPr>
        <w:t xml:space="preserve">SACTA enviará el “mensaje de sectorización SACTA </w:t>
      </w:r>
      <w:r w:rsidRPr="007235B5">
        <w:rPr>
          <w:sz w:val="20"/>
        </w:rPr>
        <w:sym w:font="Wingdings" w:char="F0E0"/>
      </w:r>
      <w:r>
        <w:rPr>
          <w:sz w:val="20"/>
        </w:rPr>
        <w:t xml:space="preserve"> </w:t>
      </w:r>
      <w:r w:rsidR="00707798">
        <w:rPr>
          <w:sz w:val="20"/>
        </w:rPr>
        <w:t>SCV</w:t>
      </w:r>
      <w:r w:rsidRPr="007235B5">
        <w:rPr>
          <w:sz w:val="20"/>
        </w:rPr>
        <w:t>”:</w:t>
      </w:r>
    </w:p>
    <w:p w14:paraId="7C22D91A" w14:textId="3BB80A91" w:rsidR="007235B5" w:rsidRPr="007235B5" w:rsidRDefault="007235B5" w:rsidP="00164295">
      <w:pPr>
        <w:numPr>
          <w:ilvl w:val="0"/>
          <w:numId w:val="15"/>
        </w:numPr>
        <w:spacing w:after="0" w:line="360" w:lineRule="auto"/>
        <w:ind w:left="709" w:hanging="312"/>
        <w:jc w:val="both"/>
        <w:rPr>
          <w:rFonts w:ascii="ENAIRE Titillium Regular" w:hAnsi="ENAIRE Titillium Regular"/>
          <w:color w:val="00224C"/>
          <w:sz w:val="20"/>
          <w:szCs w:val="26"/>
        </w:rPr>
      </w:pPr>
      <w:r w:rsidRPr="007235B5">
        <w:rPr>
          <w:rFonts w:ascii="ENAIRE Titillium Regular" w:hAnsi="ENAIRE Titillium Regular"/>
          <w:color w:val="00224C"/>
          <w:sz w:val="20"/>
          <w:szCs w:val="26"/>
        </w:rPr>
        <w:t xml:space="preserve">Con el fin de implantar una nueva sectorización en el sistema </w:t>
      </w:r>
      <w:r w:rsidR="00707798">
        <w:rPr>
          <w:rFonts w:ascii="ENAIRE Titillium Regular" w:hAnsi="ENAIRE Titillium Regular"/>
          <w:color w:val="00224C"/>
          <w:sz w:val="20"/>
          <w:szCs w:val="26"/>
        </w:rPr>
        <w:t>SCV</w:t>
      </w:r>
      <w:r w:rsidRPr="007235B5">
        <w:rPr>
          <w:rFonts w:ascii="ENAIRE Titillium Regular" w:hAnsi="ENAIRE Titillium Regular"/>
          <w:color w:val="00224C"/>
          <w:sz w:val="20"/>
          <w:szCs w:val="26"/>
        </w:rPr>
        <w:t>, con lo cual el mensaj</w:t>
      </w:r>
      <w:r>
        <w:rPr>
          <w:rFonts w:ascii="ENAIRE Titillium Regular" w:hAnsi="ENAIRE Titillium Regular"/>
          <w:color w:val="00224C"/>
          <w:sz w:val="20"/>
          <w:szCs w:val="26"/>
        </w:rPr>
        <w:t>e será enviado por aquella PSI</w:t>
      </w:r>
      <w:r w:rsidRPr="007235B5">
        <w:rPr>
          <w:rFonts w:ascii="ENAIRE Titillium Regular" w:hAnsi="ENAIRE Titillium Regular"/>
          <w:color w:val="00224C"/>
          <w:sz w:val="20"/>
          <w:szCs w:val="26"/>
        </w:rPr>
        <w:t xml:space="preserve"> desde la cual el operador implantó la sectorización en SACTA hacia </w:t>
      </w:r>
      <w:r>
        <w:rPr>
          <w:rFonts w:ascii="ENAIRE Titillium Regular" w:hAnsi="ENAIRE Titillium Regular"/>
          <w:color w:val="00224C"/>
          <w:sz w:val="20"/>
          <w:szCs w:val="26"/>
        </w:rPr>
        <w:t xml:space="preserve">el </w:t>
      </w:r>
      <w:r w:rsidR="00707798">
        <w:rPr>
          <w:rFonts w:ascii="ENAIRE Titillium Regular" w:hAnsi="ENAIRE Titillium Regular"/>
          <w:color w:val="00224C"/>
          <w:sz w:val="20"/>
          <w:szCs w:val="26"/>
        </w:rPr>
        <w:t>SCV</w:t>
      </w:r>
      <w:r>
        <w:rPr>
          <w:rFonts w:ascii="ENAIRE Titillium Regular" w:hAnsi="ENAIRE Titillium Regular"/>
          <w:color w:val="00224C"/>
          <w:sz w:val="20"/>
          <w:szCs w:val="26"/>
        </w:rPr>
        <w:t>.</w:t>
      </w:r>
    </w:p>
    <w:p w14:paraId="5FEF718B" w14:textId="500D5165" w:rsidR="000031DE" w:rsidRPr="001F01EF" w:rsidRDefault="007235B5" w:rsidP="001F01EF">
      <w:pPr>
        <w:numPr>
          <w:ilvl w:val="0"/>
          <w:numId w:val="15"/>
        </w:numPr>
        <w:spacing w:after="0" w:line="360" w:lineRule="auto"/>
        <w:ind w:left="709" w:hanging="312"/>
        <w:jc w:val="both"/>
        <w:rPr>
          <w:rFonts w:ascii="ENAIRE Titillium Regular" w:hAnsi="ENAIRE Titillium Regular"/>
          <w:color w:val="00224C"/>
          <w:sz w:val="20"/>
          <w:szCs w:val="26"/>
        </w:rPr>
      </w:pPr>
      <w:r w:rsidRPr="001F01EF">
        <w:rPr>
          <w:rFonts w:ascii="ENAIRE Titillium Regular" w:hAnsi="ENAIRE Titillium Regular"/>
          <w:color w:val="00224C"/>
          <w:sz w:val="20"/>
          <w:szCs w:val="26"/>
        </w:rPr>
        <w:t xml:space="preserve">Como respuesta al mensaje de petición de sectorización del </w:t>
      </w:r>
      <w:r w:rsidR="00707798">
        <w:rPr>
          <w:rFonts w:ascii="ENAIRE Titillium Regular" w:hAnsi="ENAIRE Titillium Regular"/>
          <w:color w:val="00224C"/>
          <w:sz w:val="20"/>
          <w:szCs w:val="26"/>
        </w:rPr>
        <w:t>SCV</w:t>
      </w:r>
      <w:r w:rsidRPr="001F01EF">
        <w:rPr>
          <w:rFonts w:ascii="ENAIRE Titillium Regular" w:hAnsi="ENAIRE Titillium Regular"/>
          <w:color w:val="00224C"/>
          <w:sz w:val="20"/>
          <w:szCs w:val="26"/>
        </w:rPr>
        <w:t xml:space="preserve">, con lo cual, será enviado un mensaje de sectorización por cada una de las </w:t>
      </w:r>
      <w:proofErr w:type="spellStart"/>
      <w:r w:rsidRPr="001F01EF">
        <w:rPr>
          <w:rFonts w:ascii="ENAIRE Titillium Regular" w:hAnsi="ENAIRE Titillium Regular"/>
          <w:color w:val="00224C"/>
          <w:sz w:val="20"/>
          <w:szCs w:val="26"/>
        </w:rPr>
        <w:t>PSIs</w:t>
      </w:r>
      <w:proofErr w:type="spellEnd"/>
      <w:r w:rsidRPr="001F01EF">
        <w:rPr>
          <w:rFonts w:ascii="ENAIRE Titillium Regular" w:hAnsi="ENAIRE Titillium Regular"/>
          <w:color w:val="00224C"/>
          <w:sz w:val="20"/>
          <w:szCs w:val="26"/>
        </w:rPr>
        <w:t xml:space="preserve"> que se encuentran operativas en SACTA al </w:t>
      </w:r>
      <w:r w:rsidR="00707798">
        <w:rPr>
          <w:rFonts w:ascii="ENAIRE Titillium Regular" w:hAnsi="ENAIRE Titillium Regular"/>
          <w:color w:val="00224C"/>
          <w:sz w:val="20"/>
          <w:szCs w:val="26"/>
        </w:rPr>
        <w:t>SCV</w:t>
      </w:r>
      <w:r w:rsidRPr="001F01EF">
        <w:rPr>
          <w:rFonts w:ascii="ENAIRE Titillium Regular" w:hAnsi="ENAIRE Titillium Regular"/>
          <w:color w:val="00224C"/>
          <w:sz w:val="20"/>
          <w:szCs w:val="26"/>
        </w:rPr>
        <w:t>.</w:t>
      </w:r>
    </w:p>
    <w:p w14:paraId="7CB53E43" w14:textId="224B33AA" w:rsidR="000031DE" w:rsidRDefault="000031DE" w:rsidP="00195705">
      <w:pPr>
        <w:spacing w:after="0" w:line="360" w:lineRule="auto"/>
        <w:jc w:val="both"/>
        <w:rPr>
          <w:rFonts w:ascii="ENAIRE Titillium Regular" w:hAnsi="ENAIRE Titillium Regular"/>
          <w:color w:val="00224C"/>
          <w:sz w:val="20"/>
          <w:szCs w:val="26"/>
        </w:rPr>
      </w:pPr>
    </w:p>
    <w:p w14:paraId="3A09B2D0" w14:textId="77777777" w:rsidR="000031DE" w:rsidRDefault="000031DE" w:rsidP="00195705">
      <w:pPr>
        <w:spacing w:after="0" w:line="360" w:lineRule="auto"/>
        <w:jc w:val="both"/>
        <w:rPr>
          <w:rFonts w:ascii="ENAIRE Titillium Regular" w:hAnsi="ENAIRE Titillium Regular"/>
          <w:color w:val="00224C"/>
          <w:sz w:val="20"/>
          <w:szCs w:val="26"/>
        </w:rPr>
      </w:pPr>
    </w:p>
    <w:p w14:paraId="4811B243" w14:textId="0D395A52" w:rsidR="00195705" w:rsidRDefault="00195705" w:rsidP="00195705">
      <w:pPr>
        <w:spacing w:after="0" w:line="360" w:lineRule="auto"/>
        <w:jc w:val="both"/>
        <w:rPr>
          <w:rFonts w:ascii="ENAIRE Titillium Regular" w:hAnsi="ENAIRE Titillium Regular"/>
          <w:color w:val="00224C"/>
          <w:sz w:val="20"/>
          <w:szCs w:val="26"/>
        </w:rPr>
      </w:pPr>
      <w:r>
        <w:rPr>
          <w:noProof/>
          <w:lang w:eastAsia="es-ES"/>
        </w:rPr>
        <mc:AlternateContent>
          <mc:Choice Requires="wpg">
            <w:drawing>
              <wp:anchor distT="0" distB="0" distL="114300" distR="114300" simplePos="0" relativeHeight="251685376" behindDoc="1" locked="0" layoutInCell="1" allowOverlap="1" wp14:anchorId="2C805766" wp14:editId="2EBDC0EA">
                <wp:simplePos x="0" y="0"/>
                <wp:positionH relativeFrom="column">
                  <wp:posOffset>727887</wp:posOffset>
                </wp:positionH>
                <wp:positionV relativeFrom="paragraph">
                  <wp:posOffset>65548</wp:posOffset>
                </wp:positionV>
                <wp:extent cx="4000500" cy="2673985"/>
                <wp:effectExtent l="0" t="0" r="0" b="12065"/>
                <wp:wrapNone/>
                <wp:docPr id="280" name="Grupo 2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00500" cy="2673985"/>
                          <a:chOff x="3141" y="8147"/>
                          <a:chExt cx="6300" cy="4211"/>
                        </a:xfrm>
                      </wpg:grpSpPr>
                      <wpg:grpSp>
                        <wpg:cNvPr id="281" name="Group 204"/>
                        <wpg:cNvGrpSpPr>
                          <a:grpSpLocks/>
                        </wpg:cNvGrpSpPr>
                        <wpg:grpSpPr bwMode="auto">
                          <a:xfrm>
                            <a:off x="3141" y="8147"/>
                            <a:ext cx="900" cy="938"/>
                            <a:chOff x="2961" y="9184"/>
                            <a:chExt cx="900" cy="938"/>
                          </a:xfrm>
                        </wpg:grpSpPr>
                        <wpg:grpSp>
                          <wpg:cNvPr id="282" name="Group 205"/>
                          <wpg:cNvGrpSpPr>
                            <a:grpSpLocks/>
                          </wpg:cNvGrpSpPr>
                          <wpg:grpSpPr bwMode="auto">
                            <a:xfrm>
                              <a:off x="3118" y="9184"/>
                              <a:ext cx="323" cy="533"/>
                              <a:chOff x="1311" y="720"/>
                              <a:chExt cx="129" cy="213"/>
                            </a:xfrm>
                          </wpg:grpSpPr>
                          <wps:wsp>
                            <wps:cNvPr id="283" name="Oval 206"/>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284" name="Freeform 207"/>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5" name="Freeform 208"/>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6" name="Freeform 209"/>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7" name="Freeform 210"/>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288" name="Text Box 211"/>
                          <wps:cNvSpPr txBox="1">
                            <a:spLocks noChangeArrowheads="1"/>
                          </wps:cNvSpPr>
                          <wps:spPr bwMode="auto">
                            <a:xfrm>
                              <a:off x="2961" y="9724"/>
                              <a:ext cx="900" cy="39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421993" w14:textId="589FA22F" w:rsidR="00EE7865" w:rsidRPr="00195705" w:rsidRDefault="00EE7865" w:rsidP="007235B5">
                                <w:pPr>
                                  <w:autoSpaceDE w:val="0"/>
                                  <w:autoSpaceDN w:val="0"/>
                                  <w:adjustRightInd w:val="0"/>
                                  <w:rPr>
                                    <w:color w:val="000000"/>
                                    <w:sz w:val="16"/>
                                    <w:szCs w:val="16"/>
                                    <w:u w:val="single"/>
                                    <w:lang w:val="es-ES_tradnl"/>
                                  </w:rPr>
                                </w:pPr>
                                <w:r>
                                  <w:rPr>
                                    <w:color w:val="000000"/>
                                    <w:sz w:val="16"/>
                                    <w:szCs w:val="16"/>
                                    <w:u w:val="single"/>
                                    <w:lang w:val="es-ES_tradnl"/>
                                  </w:rPr>
                                  <w:t>SCV n</w:t>
                                </w:r>
                              </w:p>
                            </w:txbxContent>
                          </wps:txbx>
                          <wps:bodyPr rot="0" vert="horz" wrap="square" lIns="91440" tIns="45720" rIns="91440" bIns="45720" upright="1">
                            <a:noAutofit/>
                          </wps:bodyPr>
                        </wps:wsp>
                      </wpg:grpSp>
                      <wpg:grpSp>
                        <wpg:cNvPr id="289" name="Group 212"/>
                        <wpg:cNvGrpSpPr>
                          <a:grpSpLocks/>
                        </wpg:cNvGrpSpPr>
                        <wpg:grpSpPr bwMode="auto">
                          <a:xfrm>
                            <a:off x="7821" y="8147"/>
                            <a:ext cx="1620" cy="938"/>
                            <a:chOff x="7641" y="9184"/>
                            <a:chExt cx="1620" cy="938"/>
                          </a:xfrm>
                        </wpg:grpSpPr>
                        <wpg:grpSp>
                          <wpg:cNvPr id="290" name="Group 213"/>
                          <wpg:cNvGrpSpPr>
                            <a:grpSpLocks/>
                          </wpg:cNvGrpSpPr>
                          <wpg:grpSpPr bwMode="auto">
                            <a:xfrm>
                              <a:off x="8038" y="9184"/>
                              <a:ext cx="323" cy="533"/>
                              <a:chOff x="1311" y="720"/>
                              <a:chExt cx="129" cy="213"/>
                            </a:xfrm>
                          </wpg:grpSpPr>
                          <wps:wsp>
                            <wps:cNvPr id="291" name="Oval 214"/>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292" name="Freeform 215"/>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3" name="Freeform 216"/>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 name="Freeform 217"/>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 name="Freeform 218"/>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296" name="Text Box 219"/>
                          <wps:cNvSpPr txBox="1">
                            <a:spLocks noChangeArrowheads="1"/>
                          </wps:cNvSpPr>
                          <wps:spPr bwMode="auto">
                            <a:xfrm>
                              <a:off x="7641" y="9724"/>
                              <a:ext cx="1620" cy="39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EAA394" w14:textId="10A25002" w:rsidR="00EE7865" w:rsidRDefault="00EE7865" w:rsidP="007235B5">
                                <w:pPr>
                                  <w:autoSpaceDE w:val="0"/>
                                  <w:autoSpaceDN w:val="0"/>
                                  <w:adjustRightInd w:val="0"/>
                                  <w:rPr>
                                    <w:color w:val="000000"/>
                                    <w:sz w:val="16"/>
                                    <w:szCs w:val="16"/>
                                    <w:u w:val="single"/>
                                    <w:lang w:val="fr-FR"/>
                                  </w:rPr>
                                </w:pPr>
                                <w:r>
                                  <w:rPr>
                                    <w:color w:val="000000"/>
                                    <w:sz w:val="16"/>
                                    <w:szCs w:val="16"/>
                                    <w:u w:val="single"/>
                                    <w:lang w:val="fr-FR"/>
                                  </w:rPr>
                                  <w:t>PSI n : SACTA</w:t>
                                </w:r>
                              </w:p>
                            </w:txbxContent>
                          </wps:txbx>
                          <wps:bodyPr rot="0" vert="horz" wrap="square" lIns="91440" tIns="45720" rIns="91440" bIns="45720" upright="1">
                            <a:noAutofit/>
                          </wps:bodyPr>
                        </wps:wsp>
                      </wpg:grpSp>
                      <wps:wsp>
                        <wps:cNvPr id="297" name="Freeform 220"/>
                        <wps:cNvSpPr>
                          <a:spLocks/>
                        </wps:cNvSpPr>
                        <wps:spPr bwMode="auto">
                          <a:xfrm>
                            <a:off x="3378" y="9033"/>
                            <a:ext cx="72" cy="3280"/>
                          </a:xfrm>
                          <a:custGeom>
                            <a:avLst/>
                            <a:gdLst>
                              <a:gd name="T0" fmla="*/ 9 w 9"/>
                              <a:gd name="T1" fmla="*/ 1987 h 1987"/>
                              <a:gd name="T2" fmla="*/ 0 w 9"/>
                              <a:gd name="T3" fmla="*/ 0 h 1987"/>
                            </a:gdLst>
                            <a:ahLst/>
                            <a:cxnLst>
                              <a:cxn ang="0">
                                <a:pos x="T0" y="T1"/>
                              </a:cxn>
                              <a:cxn ang="0">
                                <a:pos x="T2" y="T3"/>
                              </a:cxn>
                            </a:cxnLst>
                            <a:rect l="0" t="0" r="r" b="b"/>
                            <a:pathLst>
                              <a:path w="9" h="1987">
                                <a:moveTo>
                                  <a:pt x="9" y="1987"/>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8" name="Freeform 221"/>
                        <wps:cNvSpPr>
                          <a:spLocks/>
                        </wps:cNvSpPr>
                        <wps:spPr bwMode="auto">
                          <a:xfrm>
                            <a:off x="8355" y="11571"/>
                            <a:ext cx="6" cy="787"/>
                          </a:xfrm>
                          <a:custGeom>
                            <a:avLst/>
                            <a:gdLst>
                              <a:gd name="T0" fmla="*/ 0 w 6"/>
                              <a:gd name="T1" fmla="*/ 787 h 787"/>
                              <a:gd name="T2" fmla="*/ 6 w 6"/>
                              <a:gd name="T3" fmla="*/ 0 h 787"/>
                            </a:gdLst>
                            <a:ahLst/>
                            <a:cxnLst>
                              <a:cxn ang="0">
                                <a:pos x="T0" y="T1"/>
                              </a:cxn>
                              <a:cxn ang="0">
                                <a:pos x="T2" y="T3"/>
                              </a:cxn>
                            </a:cxnLst>
                            <a:rect l="0" t="0" r="r" b="b"/>
                            <a:pathLst>
                              <a:path w="6" h="787">
                                <a:moveTo>
                                  <a:pt x="0" y="787"/>
                                </a:moveTo>
                                <a:lnTo>
                                  <a:pt x="6"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9" name="Rectangle 222"/>
                        <wps:cNvSpPr>
                          <a:spLocks noChangeArrowheads="1"/>
                        </wps:cNvSpPr>
                        <wps:spPr bwMode="auto">
                          <a:xfrm>
                            <a:off x="3381" y="9606"/>
                            <a:ext cx="120" cy="228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300" name="Rectangle 223"/>
                        <wps:cNvSpPr>
                          <a:spLocks noChangeArrowheads="1"/>
                        </wps:cNvSpPr>
                        <wps:spPr bwMode="auto">
                          <a:xfrm>
                            <a:off x="8301" y="9656"/>
                            <a:ext cx="130" cy="2592"/>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301" name="Freeform 224"/>
                        <wps:cNvSpPr>
                          <a:spLocks/>
                        </wps:cNvSpPr>
                        <wps:spPr bwMode="auto">
                          <a:xfrm>
                            <a:off x="3501" y="11286"/>
                            <a:ext cx="4800" cy="3"/>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2" name="Text Box 225"/>
                        <wps:cNvSpPr txBox="1">
                          <a:spLocks noChangeArrowheads="1"/>
                        </wps:cNvSpPr>
                        <wps:spPr bwMode="auto">
                          <a:xfrm>
                            <a:off x="4769" y="10484"/>
                            <a:ext cx="2640" cy="89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8F39ED" w14:textId="77777777" w:rsidR="00EE7865" w:rsidRDefault="00EE7865" w:rsidP="007235B5">
                              <w:pPr>
                                <w:autoSpaceDE w:val="0"/>
                                <w:autoSpaceDN w:val="0"/>
                                <w:adjustRightInd w:val="0"/>
                                <w:rPr>
                                  <w:color w:val="000000"/>
                                  <w:sz w:val="18"/>
                                  <w:szCs w:val="18"/>
                                </w:rPr>
                              </w:pPr>
                            </w:p>
                            <w:p w14:paraId="15AE133D" w14:textId="77777777" w:rsidR="00EE7865" w:rsidRDefault="00EE7865" w:rsidP="007235B5">
                              <w:pPr>
                                <w:autoSpaceDE w:val="0"/>
                                <w:autoSpaceDN w:val="0"/>
                                <w:adjustRightInd w:val="0"/>
                                <w:rPr>
                                  <w:color w:val="000000"/>
                                  <w:sz w:val="18"/>
                                  <w:szCs w:val="18"/>
                                </w:rPr>
                              </w:pPr>
                              <w:r>
                                <w:rPr>
                                  <w:color w:val="000000"/>
                                  <w:sz w:val="18"/>
                                  <w:szCs w:val="18"/>
                                </w:rPr>
                                <w:t>Mensaje de Sectorización</w:t>
                              </w:r>
                            </w:p>
                          </w:txbxContent>
                        </wps:txbx>
                        <wps:bodyPr rot="0" vert="horz" wrap="square" lIns="91440" tIns="45720" rIns="91440" bIns="45720" upright="1">
                          <a:noAutofit/>
                        </wps:bodyPr>
                      </wps:wsp>
                      <wps:wsp>
                        <wps:cNvPr id="303" name="Freeform 226"/>
                        <wps:cNvSpPr>
                          <a:spLocks/>
                        </wps:cNvSpPr>
                        <wps:spPr bwMode="auto">
                          <a:xfrm>
                            <a:off x="3480" y="9904"/>
                            <a:ext cx="2" cy="580"/>
                          </a:xfrm>
                          <a:custGeom>
                            <a:avLst/>
                            <a:gdLst>
                              <a:gd name="T0" fmla="*/ 0 w 1"/>
                              <a:gd name="T1" fmla="*/ 232 h 232"/>
                              <a:gd name="T2" fmla="*/ 0 w 1"/>
                              <a:gd name="T3" fmla="*/ 0 h 232"/>
                            </a:gdLst>
                            <a:ahLst/>
                            <a:cxnLst>
                              <a:cxn ang="0">
                                <a:pos x="T0" y="T1"/>
                              </a:cxn>
                              <a:cxn ang="0">
                                <a:pos x="T2" y="T3"/>
                              </a:cxn>
                            </a:cxnLst>
                            <a:rect l="0" t="0" r="r" b="b"/>
                            <a:pathLst>
                              <a:path w="1" h="232">
                                <a:moveTo>
                                  <a:pt x="0" y="232"/>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4" name="Freeform 227"/>
                        <wps:cNvSpPr>
                          <a:spLocks/>
                        </wps:cNvSpPr>
                        <wps:spPr bwMode="auto">
                          <a:xfrm>
                            <a:off x="8351" y="8986"/>
                            <a:ext cx="2" cy="620"/>
                          </a:xfrm>
                          <a:custGeom>
                            <a:avLst/>
                            <a:gdLst>
                              <a:gd name="T0" fmla="*/ 0 w 1"/>
                              <a:gd name="T1" fmla="*/ 248 h 248"/>
                              <a:gd name="T2" fmla="*/ 0 w 1"/>
                              <a:gd name="T3" fmla="*/ 0 h 248"/>
                            </a:gdLst>
                            <a:ahLst/>
                            <a:cxnLst>
                              <a:cxn ang="0">
                                <a:pos x="T0" y="T1"/>
                              </a:cxn>
                              <a:cxn ang="0">
                                <a:pos x="T2" y="T3"/>
                              </a:cxn>
                            </a:cxnLst>
                            <a:rect l="0" t="0" r="r" b="b"/>
                            <a:pathLst>
                              <a:path w="1" h="248">
                                <a:moveTo>
                                  <a:pt x="0" y="248"/>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5" name="Freeform 228"/>
                        <wps:cNvSpPr>
                          <a:spLocks/>
                        </wps:cNvSpPr>
                        <wps:spPr bwMode="auto">
                          <a:xfrm>
                            <a:off x="3501" y="9846"/>
                            <a:ext cx="4800" cy="3"/>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6" name="Text Box 229"/>
                        <wps:cNvSpPr txBox="1">
                          <a:spLocks noChangeArrowheads="1"/>
                        </wps:cNvSpPr>
                        <wps:spPr bwMode="auto">
                          <a:xfrm>
                            <a:off x="4800" y="9138"/>
                            <a:ext cx="2340" cy="9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A642DF" w14:textId="77777777" w:rsidR="00EE7865" w:rsidRDefault="00EE7865" w:rsidP="007235B5">
                              <w:pPr>
                                <w:autoSpaceDE w:val="0"/>
                                <w:autoSpaceDN w:val="0"/>
                                <w:adjustRightInd w:val="0"/>
                                <w:rPr>
                                  <w:color w:val="000000"/>
                                  <w:sz w:val="18"/>
                                  <w:szCs w:val="18"/>
                                </w:rPr>
                              </w:pPr>
                            </w:p>
                            <w:p w14:paraId="2A605B1A" w14:textId="77777777" w:rsidR="00EE7865" w:rsidRDefault="00EE7865" w:rsidP="007235B5">
                              <w:pPr>
                                <w:autoSpaceDE w:val="0"/>
                                <w:autoSpaceDN w:val="0"/>
                                <w:adjustRightInd w:val="0"/>
                                <w:rPr>
                                  <w:color w:val="000000"/>
                                  <w:sz w:val="18"/>
                                  <w:szCs w:val="18"/>
                                </w:rPr>
                              </w:pPr>
                              <w:r>
                                <w:rPr>
                                  <w:color w:val="000000"/>
                                  <w:sz w:val="18"/>
                                  <w:szCs w:val="18"/>
                                </w:rPr>
                                <w:t>Mensaje de Presencia</w:t>
                              </w:r>
                            </w:p>
                          </w:txbxContent>
                        </wps:txbx>
                        <wps:bodyPr rot="0" vert="horz" wrap="square" lIns="91440" tIns="45720" rIns="91440" bIns="45720" upright="1">
                          <a:noAutofit/>
                        </wps:bodyPr>
                      </wps:wsp>
                      <wps:wsp>
                        <wps:cNvPr id="307" name="Freeform 230"/>
                        <wps:cNvSpPr>
                          <a:spLocks/>
                        </wps:cNvSpPr>
                        <wps:spPr bwMode="auto">
                          <a:xfrm>
                            <a:off x="3501" y="10806"/>
                            <a:ext cx="4800" cy="3"/>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8" name="Text Box 231"/>
                        <wps:cNvSpPr txBox="1">
                          <a:spLocks noChangeArrowheads="1"/>
                        </wps:cNvSpPr>
                        <wps:spPr bwMode="auto">
                          <a:xfrm>
                            <a:off x="4941" y="10446"/>
                            <a:ext cx="234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24C8D2" w14:textId="77777777" w:rsidR="00EE7865" w:rsidRDefault="00EE7865" w:rsidP="007235B5">
                              <w:pPr>
                                <w:autoSpaceDE w:val="0"/>
                                <w:autoSpaceDN w:val="0"/>
                                <w:adjustRightInd w:val="0"/>
                                <w:rPr>
                                  <w:color w:val="000000"/>
                                  <w:sz w:val="18"/>
                                  <w:szCs w:val="18"/>
                                </w:rPr>
                              </w:pPr>
                              <w:r>
                                <w:rPr>
                                  <w:color w:val="000000"/>
                                  <w:sz w:val="18"/>
                                  <w:szCs w:val="18"/>
                                </w:rPr>
                                <w:t>Mensaje de Presencia</w:t>
                              </w:r>
                            </w:p>
                          </w:txbxContent>
                        </wps:txbx>
                        <wps:bodyPr rot="0" vert="horz" wrap="square" lIns="91440" tIns="45720" rIns="91440" bIns="45720" upright="1">
                          <a:noAutofit/>
                        </wps:bodyPr>
                      </wps:wsp>
                      <wps:wsp>
                        <wps:cNvPr id="309" name="Freeform 232"/>
                        <wps:cNvSpPr>
                          <a:spLocks/>
                        </wps:cNvSpPr>
                        <wps:spPr bwMode="auto">
                          <a:xfrm>
                            <a:off x="5781" y="9846"/>
                            <a:ext cx="117" cy="600"/>
                          </a:xfrm>
                          <a:custGeom>
                            <a:avLst/>
                            <a:gdLst>
                              <a:gd name="T0" fmla="*/ 0 w 1"/>
                              <a:gd name="T1" fmla="*/ 144 h 144"/>
                              <a:gd name="T2" fmla="*/ 0 w 1"/>
                              <a:gd name="T3" fmla="*/ 0 h 144"/>
                            </a:gdLst>
                            <a:ahLst/>
                            <a:cxnLst>
                              <a:cxn ang="0">
                                <a:pos x="T0" y="T1"/>
                              </a:cxn>
                              <a:cxn ang="0">
                                <a:pos x="T2" y="T3"/>
                              </a:cxn>
                            </a:cxnLst>
                            <a:rect l="0" t="0" r="r" b="b"/>
                            <a:pathLst>
                              <a:path w="1" h="144">
                                <a:moveTo>
                                  <a:pt x="0" y="144"/>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 name="Freeform 233"/>
                        <wps:cNvSpPr>
                          <a:spLocks/>
                        </wps:cNvSpPr>
                        <wps:spPr bwMode="auto">
                          <a:xfrm>
                            <a:off x="5781" y="11406"/>
                            <a:ext cx="117" cy="600"/>
                          </a:xfrm>
                          <a:custGeom>
                            <a:avLst/>
                            <a:gdLst>
                              <a:gd name="T0" fmla="*/ 0 w 1"/>
                              <a:gd name="T1" fmla="*/ 144 h 144"/>
                              <a:gd name="T2" fmla="*/ 0 w 1"/>
                              <a:gd name="T3" fmla="*/ 0 h 144"/>
                            </a:gdLst>
                            <a:ahLst/>
                            <a:cxnLst>
                              <a:cxn ang="0">
                                <a:pos x="T0" y="T1"/>
                              </a:cxn>
                              <a:cxn ang="0">
                                <a:pos x="T2" y="T3"/>
                              </a:cxn>
                            </a:cxnLst>
                            <a:rect l="0" t="0" r="r" b="b"/>
                            <a:pathLst>
                              <a:path w="1" h="144">
                                <a:moveTo>
                                  <a:pt x="0" y="144"/>
                                </a:moveTo>
                                <a:lnTo>
                                  <a:pt x="0"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805766" id="Grupo 280" o:spid="_x0000_s1186" style="position:absolute;left:0;text-align:left;margin-left:57.3pt;margin-top:5.15pt;width:315pt;height:210.55pt;z-index:-251631104;mso-position-horizontal-relative:text;mso-position-vertical-relative:text" coordorigin="3141,8147" coordsize="6300,42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">
                <v:group id="Group 204" o:spid="_x0000_s1187" style="position:absolute;left:3141;top:8147;width:900;height:938" coordorigin="2961,9184" coordsize="900,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fl3hxgAAANwA&#10;AAAPAAAAAAAAAAAAAAAAAKoCAABkcnMvZG93bnJldi54bWxQSwUGAAAAAAQABAD6AAAAnQMAAAAA&#10;">
                  <v:group id="Group 205" o:spid="_x0000_s1188" style="position:absolute;left:3118;top:9184;width:323;height:533" coordorigin="1311,720" coordsize="129,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zDlsQAAADcAAAADwAAAGRycy9kb3ducmV2LnhtbESPQYvCMBSE7wv+h/AE&#10;b2vayi5SjSKi4kEWVgXx9miebbF5KU1s67/fLAgeh5n5hpkve1OJlhpXWlYQjyMQxJnVJecKzqft&#10;5xSE88gaK8uk4EkOlovBxxxTbTv+pfbocxEg7FJUUHhfp1K6rCCDbmxr4uDdbGPQB9nkUjfYBbip&#10;ZBJF39JgyWGhwJrWBWX348Mo2HXYrSbxpj3cb+vn9fT1cznEpNRo2K9mIDz1/h1+tfdaQTJN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qzDlsQAAADcAAAA&#10;DwAAAAAAAAAAAAAAAACqAgAAZHJzL2Rvd25yZXYueG1sUEsFBgAAAAAEAAQA+gAAAJsDAAAAAA==&#10;">
                    <v:oval id="Oval 206" o:spid="_x0000_s1189" style="position:absolute;left:1344;top:720;width:68;height: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J8Q8MA&#10;AADcAAAADwAAAGRycy9kb3ducmV2LnhtbESPQYvCMBSE7wv+h/AEL4umdkFKNUoRBIVeVsXzo3k2&#10;1ealNFHrv98sLOxxmJlvmNVmsK14Uu8bxwrmswQEceV0w7WC82k3zUD4gKyxdUwK3uRhsx59rDDX&#10;7sXf9DyGWkQI+xwVmBC6XEpfGbLoZ64jjt7V9RZDlH0tdY+vCLetTJNkIS02HBcMdrQ1VN2PD6uA&#10;iuKydYe0TEwob9fP8t3ts0apyXgoliACDeE//NfeawVp9gW/Z+IRk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J8Q8MAAADcAAAADwAAAAAAAAAAAAAAAACYAgAAZHJzL2Rv&#10;d25yZXYueG1sUEsFBgAAAAAEAAQA9QAAAIgDAAAAAA==&#10;" filled="f" fillcolor="#0c9" strokecolor="#936"/>
                    <v:shape id="Freeform 207" o:spid="_x0000_s1190" style="position:absolute;left:1377;top:792;width:3;height:75;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7kRMQA&#10;AADcAAAADwAAAGRycy9kb3ducmV2LnhtbESP3WrCQBSE7wu+w3IE7+pGkSrRVfxBlHpV6wMcssck&#10;mD0bsscYffpuodDLYWa+YRarzlWqpSaUng2Mhgko4szbknMDl+/9+wxUEGSLlWcy8KQAq2XvbYGp&#10;9Q/+ovYsuYoQDikaKETqVOuQFeQwDH1NHL2rbxxKlE2ubYOPCHeVHifJh3ZYclwosKZtQdntfHcG&#10;dsdNnbza3fMup8/TprPTVg5TYwb9bj0HJdTJf/ivfbQGxrMJ/J6JR0Av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5ETEAAAA3AAAAA8AAAAAAAAAAAAAAAAAmAIAAGRycy9k&#10;b3ducmV2LnhtbFBLBQYAAAAABAAEAPUAAACJAwAAAAA=&#10;" path="m3,l,75e" filled="f" strokecolor="#936">
                      <v:path arrowok="t" o:connecttype="custom" o:connectlocs="3,0;0,75" o:connectangles="0,0"/>
                    </v:shape>
                    <v:shape id="Freeform 208" o:spid="_x0000_s1191" style="position:absolute;left:1314;top:807;width:126;height:3;visibility:visible;mso-wrap-style:square;v-text-anchor:top" coordsize="1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OSSsYA&#10;AADcAAAADwAAAGRycy9kb3ducmV2LnhtbESPT2vCQBTE7wW/w/IK3uqmkRaJrqIFRW9tFP/cXrOv&#10;2WD2bZrdavrtu0LB4zAzv2Ems87W4kKtrxwreB4kIIgLpysuFey2y6cRCB+QNdaOScEveZhNew8T&#10;zLS78gdd8lCKCGGfoQITQpNJ6QtDFv3ANcTR+3KtxRBlW0rd4jXCbS3TJHmVFiuOCwYbejNUnPMf&#10;q4BP34vl52KzOuZoNnv/PpwX6UGp/mM3H4MI1IV7+L+91grS0QvczsQjIK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OSSsYAAADcAAAADwAAAAAAAAAAAAAAAACYAgAAZHJz&#10;L2Rvd25yZXYueG1sUEsFBgAAAAAEAAQA9QAAAIsDAAAAAA==&#10;" path="m,3l126,e" filled="f" strokecolor="#936">
                      <v:path arrowok="t" o:connecttype="custom" o:connectlocs="0,3;126,0" o:connectangles="0,0"/>
                    </v:shape>
                    <v:shape id="Freeform 209" o:spid="_x0000_s1192" style="position:absolute;left:1377;top:864;width:57;height:69;visibility:visible;mso-wrap-style:square;v-text-anchor:top" coordsize="5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dQ5sIA&#10;AADcAAAADwAAAGRycy9kb3ducmV2LnhtbESPUWvCQBCE3wX/w7FC3/SiUJHoKSoUWihI1R+w5tYk&#10;mNs9clcT/fW9QqGPw8x8w6w2vWvUndpQCxuYTjJQxIXYmksD59PbeAEqRGSLjTAZeFCAzXo4WGFu&#10;peMvuh9jqRKEQ44Gqhh9rnUoKnIYJuKJk3eV1mFMsi21bbFLcNfoWZbNtcOa00KFnvYVFbfjtzPQ&#10;hcOrl4/PZ69RZ6Wfyu5wEWNeRv12CSpSH//Df+13a2C2mMPvmXQE9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1DmwgAAANwAAAAPAAAAAAAAAAAAAAAAAJgCAABkcnMvZG93&#10;bnJldi54bWxQSwUGAAAAAAQABAD1AAAAhwMAAAAA&#10;" path="m,l57,69e" filled="f" strokecolor="#936">
                      <v:path arrowok="t" o:connecttype="custom" o:connectlocs="0,0;57,69" o:connectangles="0,0"/>
                    </v:shape>
                    <v:shape id="Freeform 210" o:spid="_x0000_s1193" style="position:absolute;left:1311;top:867;width:66;height:66;visibility:visible;mso-wrap-style:square;v-text-anchor:top" coordsize="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k68QA&#10;AADcAAAADwAAAGRycy9kb3ducmV2LnhtbESP3YrCMBSE7wXfIRzBO01VcLUaRXYRBBHxB6+PzbEt&#10;bU5KE7Xu02+EBS+HmfmGmS8bU4oH1S63rGDQj0AQJ1bnnCo4n9a9CQjnkTWWlknBixwsF+3WHGNt&#10;n3ygx9GnIkDYxagg876KpXRJRgZd31bEwbvZ2qAPsk6lrvEZ4KaUwygaS4M5h4UMK/rOKCmOd6Ng&#10;9DPdne+l+x1frruiiqY3XWz3SnU7zWoGwlPjP+H/9kYrGE6+4H0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45OvEAAAA3AAAAA8AAAAAAAAAAAAAAAAAmAIAAGRycy9k&#10;b3ducmV2LnhtbFBLBQYAAAAABAAEAPUAAACJAwAAAAA=&#10;" path="m66,l,66e" filled="f" strokecolor="#936">
                      <v:path arrowok="t" o:connecttype="custom" o:connectlocs="66,0;0,66" o:connectangles="0,0"/>
                    </v:shape>
                  </v:group>
                  <v:shape id="Text Box 211" o:spid="_x0000_s1194" type="#_x0000_t202" style="position:absolute;left:2961;top:9724;width:900;height: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DkcMA&#10;AADcAAAADwAAAGRycy9kb3ducmV2LnhtbERPy2oCMRTdC/5DuEJ3mqmFIqNxkGJLaRe1dha6u07u&#10;PHRyMyTpOP37ZiG4PJz3KhtMK3pyvrGs4HGWgCAurG64UpD/vE4XIHxA1thaJgV/5CFbj0crTLW9&#10;8jf1+1CJGMI+RQV1CF0qpS9qMuhntiOOXGmdwRChq6R2eI3hppXzJHmWBhuODTV29FJTcdn/GgW7&#10;ss0TfT76/u1pW+Qf4fPLHU5KPUyGzRJEoCHcxTf3u1YwX8S18Uw8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DkcMAAADcAAAADwAAAAAAAAAAAAAAAACYAgAAZHJzL2Rv&#10;d25yZXYueG1sUEsFBgAAAAAEAAQA9QAAAIgDAAAAAA==&#10;" filled="f" fillcolor="#0c9" stroked="f">
                    <v:textbox>
                      <w:txbxContent>
                        <w:p w14:paraId="3A421993" w14:textId="589FA22F" w:rsidR="00EE7865" w:rsidRPr="00195705" w:rsidRDefault="00EE7865" w:rsidP="007235B5">
                          <w:pPr>
                            <w:autoSpaceDE w:val="0"/>
                            <w:autoSpaceDN w:val="0"/>
                            <w:adjustRightInd w:val="0"/>
                            <w:rPr>
                              <w:color w:val="000000"/>
                              <w:sz w:val="16"/>
                              <w:szCs w:val="16"/>
                              <w:u w:val="single"/>
                              <w:lang w:val="es-ES_tradnl"/>
                            </w:rPr>
                          </w:pPr>
                          <w:r>
                            <w:rPr>
                              <w:color w:val="000000"/>
                              <w:sz w:val="16"/>
                              <w:szCs w:val="16"/>
                              <w:u w:val="single"/>
                              <w:lang w:val="es-ES_tradnl"/>
                            </w:rPr>
                            <w:t>SCV n</w:t>
                          </w:r>
                        </w:p>
                      </w:txbxContent>
                    </v:textbox>
                  </v:shape>
                </v:group>
                <v:group id="Group 212" o:spid="_x0000_s1195" style="position:absolute;left:7821;top:8147;width:1620;height:938" coordorigin="7641,9184" coordsize="1620,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AhR58UAAADcAAAADwAAAGRycy9kb3ducmV2LnhtbESPQYvCMBSE78L+h/CE&#10;vWlaF8WtRhFZlz2IoC6It0fzbIvNS2liW/+9EQSPw8x8w8yXnSlFQ7UrLCuIhxEI4tTqgjMF/8fN&#10;YArCeWSNpWVScCcHy8VHb46Jti3vqTn4TAQIuwQV5N5XiZQuzcmgG9qKOHgXWxv0QdaZ1DW2AW5K&#10;OYqiiTRYcFjIsaJ1Tun1cDMKfltsV1/xT7O9Xtb383G8O21jUuqz361mIDx1/h1+tf+0gtH0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wIUefFAAAA3AAA&#10;AA8AAAAAAAAAAAAAAAAAqgIAAGRycy9kb3ducmV2LnhtbFBLBQYAAAAABAAEAPoAAACcAwAAAAA=&#10;">
                  <v:group id="Group 213" o:spid="_x0000_s1196" style="position:absolute;left:8038;top:9184;width:323;height:533" coordorigin="1311,720" coordsize="129,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oval id="Oval 214" o:spid="_x0000_s1197" style="position:absolute;left:1344;top:720;width:68;height: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XRcsIA&#10;AADcAAAADwAAAGRycy9kb3ducmV2LnhtbESPQYvCMBSE74L/ITzBi2hqD4tWoxRBcKEXXfH8aJ5N&#10;tXkpTVbrvzfCwh6HmfmGWW9724gHdb52rGA+S0AQl07XXCk4/+ynCxA+IGtsHJOCF3nYboaDNWba&#10;PflIj1OoRISwz1CBCaHNpPSlIYt+5lri6F1dZzFE2VVSd/iMcNvINEm+pMWa44LBlnaGyvvp1yqg&#10;PL/s3HdaJCYUt+ukeLWHRa3UeNTnKxCB+vAf/msftIJ0OYfPmXg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tdFywgAAANwAAAAPAAAAAAAAAAAAAAAAAJgCAABkcnMvZG93&#10;bnJldi54bWxQSwUGAAAAAAQABAD1AAAAhwMAAAAA&#10;" filled="f" fillcolor="#0c9" strokecolor="#936"/>
                    <v:shape id="Freeform 215" o:spid="_x0000_s1198" style="position:absolute;left:1377;top:792;width:3;height:75;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JPdsQA&#10;AADcAAAADwAAAGRycy9kb3ducmV2LnhtbESPQWvCQBSE74L/YXlCb7ppDtWmrlIVqehJ2x/wyL4m&#10;odm3IfuMsb/eFQSPw8x8w8yXvatVR22oPBt4nSSgiHNvKy4M/HxvxzNQQZAt1p7JwJUCLBfDwRwz&#10;6y98pO4khYoQDhkaKEWaTOuQl+QwTHxDHL1f3zqUKNtC2xYvEe5qnSbJm3ZYcVwosaF1Sfnf6ewM&#10;bHarJvnvNtezHPaHVW+nnXxNjXkZ9Z8foIR6eYYf7Z01kL6ncD8Tj4Be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CT3bEAAAA3AAAAA8AAAAAAAAAAAAAAAAAmAIAAGRycy9k&#10;b3ducmV2LnhtbFBLBQYAAAAABAAEAPUAAACJAwAAAAA=&#10;" path="m3,l,75e" filled="f" strokecolor="#936">
                      <v:path arrowok="t" o:connecttype="custom" o:connectlocs="3,0;0,75" o:connectangles="0,0"/>
                    </v:shape>
                    <v:shape id="Freeform 216" o:spid="_x0000_s1199" style="position:absolute;left:1314;top:807;width:126;height:3;visibility:visible;mso-wrap-style:square;v-text-anchor:top" coordsize="1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85eMUA&#10;AADcAAAADwAAAGRycy9kb3ducmV2LnhtbESPQWvCQBSE74L/YXlCb3VjhNJGV9GCRW9tWqreXrOv&#10;2WD2bZpdNf57Vyh4HGbmG2Y672wtTtT6yrGC0TABQVw4XXGp4Otz9fgMwgdkjbVjUnAhD/NZvzfF&#10;TLszf9ApD6WIEPYZKjAhNJmUvjBk0Q9dQxy9X9daDFG2pdQtniPc1jJNkidpseK4YLChV0PFIT9a&#10;Bbz/W65+lpu3XY5m8+3fx4si3Sr1MOgWExCBunAP/7fXWkH6MobbmXg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nzl4xQAAANwAAAAPAAAAAAAAAAAAAAAAAJgCAABkcnMv&#10;ZG93bnJldi54bWxQSwUGAAAAAAQABAD1AAAAigMAAAAA&#10;" path="m,3l126,e" filled="f" strokecolor="#936">
                      <v:path arrowok="t" o:connecttype="custom" o:connectlocs="0,3;126,0" o:connectangles="0,0"/>
                    </v:shape>
                    <v:shape id="Freeform 217" o:spid="_x0000_s1200" style="position:absolute;left:1377;top:864;width:57;height:69;visibility:visible;mso-wrap-style:square;v-text-anchor:top" coordsize="5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918QA&#10;AADcAAAADwAAAGRycy9kb3ducmV2LnhtbESP3WrCQBSE7wu+w3KE3tWNYotGV9GC0EJB/HmAY/aY&#10;BLPnLNmtSfv03UKhl8PMfMMs171r1J3aUAsbGI8yUMSF2JpLA+fT7mkGKkRki40wGfiiAOvV4GGJ&#10;uZWOD3Q/xlIlCIccDVQx+lzrUFTkMIzEEyfvKq3DmGRbattil+Cu0ZMse9EOa04LFXp6rai4HT+d&#10;gS7sn728f3z3GnVW+rFs9xcx5nHYbxagIvXxP/zXfrMGJvMp/J5JR0C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w/dfEAAAA3AAAAA8AAAAAAAAAAAAAAAAAmAIAAGRycy9k&#10;b3ducmV2LnhtbFBLBQYAAAAABAAEAPUAAACJAwAAAAA=&#10;" path="m,l57,69e" filled="f" strokecolor="#936">
                      <v:path arrowok="t" o:connecttype="custom" o:connectlocs="0,0;57,69" o:connectangles="0,0"/>
                    </v:shape>
                    <v:shape id="Freeform 218" o:spid="_x0000_s1201" style="position:absolute;left:1311;top:867;width:66;height:66;visibility:visible;mso-wrap-style:square;v-text-anchor:top" coordsize="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9J2sQA&#10;AADcAAAADwAAAGRycy9kb3ducmV2LnhtbESPQYvCMBSE74L/ITxhb2uqi7KtRllWBEFEdMXzs3m2&#10;pc1LaaJWf70RFjwOM/MNM523phJXalxhWcGgH4EgTq0uOFNw+Ft+foNwHlljZZkU3MnBfNbtTDHR&#10;9sY7uu59JgKEXYIKcu/rREqX5mTQ9W1NHLyzbQz6IJtM6gZvAW4qOYyisTRYcFjIsabfnNJyfzEK&#10;vhbx5nCp3GN8PG3KOorPulxvlfrotT8TEJ5a/w7/t1dawTAewet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SdrEAAAA3AAAAA8AAAAAAAAAAAAAAAAAmAIAAGRycy9k&#10;b3ducmV2LnhtbFBLBQYAAAAABAAEAPUAAACJAwAAAAA=&#10;" path="m66,l,66e" filled="f" strokecolor="#936">
                      <v:path arrowok="t" o:connecttype="custom" o:connectlocs="66,0;0,66" o:connectangles="0,0"/>
                    </v:shape>
                  </v:group>
                  <v:shape id="Text Box 219" o:spid="_x0000_s1202" type="#_x0000_t202" style="position:absolute;left:7641;top:9724;width:1620;height: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VkpcYA&#10;AADcAAAADwAAAGRycy9kb3ducmV2LnhtbESPQWvCQBSE70L/w/IKvemmFsRGVynSlmIPWs1Bb6/Z&#10;Z5KafRt215j+e1cQPA4z8w0znXemFi05X1lW8DxIQBDnVldcKMi2H/0xCB+QNdaWScE/eZjPHnpT&#10;TLU98w+1m1CICGGfooIyhCaV0uclGfQD2xBH72CdwRClK6R2eI5wU8thkoykwYrjQokNLUrKj5uT&#10;UbA+1Fmi//a+/Xx5z7Nl+F653a9ST4/d2wREoC7cw7f2l1YwfB3B9Uw8AnJ2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CVkpcYAAADcAAAADwAAAAAAAAAAAAAAAACYAgAAZHJz&#10;L2Rvd25yZXYueG1sUEsFBgAAAAAEAAQA9QAAAIsDAAAAAA==&#10;" filled="f" fillcolor="#0c9" stroked="f">
                    <v:textbox>
                      <w:txbxContent>
                        <w:p w14:paraId="51EAA394" w14:textId="10A25002" w:rsidR="00EE7865" w:rsidRDefault="00EE7865" w:rsidP="007235B5">
                          <w:pPr>
                            <w:autoSpaceDE w:val="0"/>
                            <w:autoSpaceDN w:val="0"/>
                            <w:adjustRightInd w:val="0"/>
                            <w:rPr>
                              <w:color w:val="000000"/>
                              <w:sz w:val="16"/>
                              <w:szCs w:val="16"/>
                              <w:u w:val="single"/>
                              <w:lang w:val="fr-FR"/>
                            </w:rPr>
                          </w:pPr>
                          <w:r>
                            <w:rPr>
                              <w:color w:val="000000"/>
                              <w:sz w:val="16"/>
                              <w:szCs w:val="16"/>
                              <w:u w:val="single"/>
                              <w:lang w:val="fr-FR"/>
                            </w:rPr>
                            <w:t>PSI n : SACTA</w:t>
                          </w:r>
                        </w:p>
                      </w:txbxContent>
                    </v:textbox>
                  </v:shape>
                </v:group>
                <v:shape id="Freeform 220" o:spid="_x0000_s1203" style="position:absolute;left:3378;top:9033;width:72;height:3280;visibility:visible;mso-wrap-style:square;v-text-anchor:top" coordsize="9,19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JPB8MA&#10;AADcAAAADwAAAGRycy9kb3ducmV2LnhtbESPUWvCQBCE3wv+h2MFX4peYqHV6ClSENu3NvoDltya&#10;HOZ2Q+6q8d97hUIfh5n5hllvB9+qK/XBCRvIZxko4kqs49rA6bifLkCFiGyxFSYDdwqw3Yye1lhY&#10;ufE3XctYqwThUKCBJsau0DpUDXkMM+mIk3eW3mNMsq+17fGW4L7V8yx71R4dp4UGO3pvqLqUP96A&#10;zvKvT3F8P3ciL77My+fq4IyZjIfdClSkIf6H/9of1sB8+Qa/Z9IR0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JPB8MAAADcAAAADwAAAAAAAAAAAAAAAACYAgAAZHJzL2Rv&#10;d25yZXYueG1sUEsFBgAAAAAEAAQA9QAAAIgDAAAAAA==&#10;" path="m9,1987l,e" filled="f">
                  <v:stroke dashstyle="dash"/>
                  <v:path arrowok="t" o:connecttype="custom" o:connectlocs="72,3280;0,0" o:connectangles="0,0"/>
                </v:shape>
                <v:shape id="Freeform 221" o:spid="_x0000_s1204" style="position:absolute;left:8355;top:11571;width:6;height:787;visibility:visible;mso-wrap-style:square;v-text-anchor:top" coordsize="6,7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K/dsMA&#10;AADcAAAADwAAAGRycy9kb3ducmV2LnhtbERPz2vCMBS+D/wfwhO8zdTKRKtRxLEhzIutY3h7NG9N&#10;1+alNJl2//1yGOz48f3e7Abbihv1vnasYDZNQBCXTtdcKbgUL49LED4ga2wdk4If8rDbjh42mGl3&#10;5zPd8lCJGMI+QwUmhC6T0peGLPqp64gj9+l6iyHCvpK6x3sMt61Mk2QhLdYcGwx2dDBUNvm3VeBX&#10;76/F9aN4MjI089PsrTji85dSk/GwX4MINIR/8Z/7qBWkq7g2nolH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K/dsMAAADcAAAADwAAAAAAAAAAAAAAAACYAgAAZHJzL2Rv&#10;d25yZXYueG1sUEsFBgAAAAAEAAQA9QAAAIgDAAAAAA==&#10;" path="m,787l6,e" filled="f">
                  <v:stroke dashstyle="dash"/>
                  <v:path arrowok="t" o:connecttype="custom" o:connectlocs="0,787;6,0" o:connectangles="0,0"/>
                </v:shape>
                <v:rect id="Rectangle 222" o:spid="_x0000_s1205" style="position:absolute;left:3381;top:9606;width:120;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uPkcQA&#10;AADcAAAADwAAAGRycy9kb3ducmV2LnhtbESPwWrDMBBE74X+g9hCb41cH0LiRAmmIVDaS+PkAxZr&#10;a5laK8VSHPXvq0Igx2Fm3jDrbbKDmGgMvWMFr7MCBHHrdM+dgtNx/7IAESKyxsExKfilANvN48Ma&#10;K+2ufKCpiZ3IEA4VKjAx+krK0BqyGGbOE2fv240WY5ZjJ/WI1wy3gyyLYi4t9pwXDHp6M9T+NBer&#10;4Ks1fip3l/mndue6+fCpLvZJqeenVK9ARErxHr6137WCcrmE/zP5CM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7j5HEAAAA3AAAAA8AAAAAAAAAAAAAAAAAmAIAAGRycy9k&#10;b3ducmV2LnhtbFBLBQYAAAAABAAEAPUAAACJAwAAAAA=&#10;" fillcolor="#ddd" strokecolor="#936"/>
                <v:rect id="Rectangle 223" o:spid="_x0000_s1206" style="position:absolute;left:8301;top:9656;width:130;height:25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q8FsAA&#10;AADcAAAADwAAAGRycy9kb3ducmV2LnhtbERPzWoCMRC+F/oOYQq91aQWRLZGWSpCaS+69gGGzXSz&#10;dDOJm7jGtzeHgseP73+1yW4QE42x96zhdaZAELfe9Nxp+DnuXpYgYkI2OHgmDVeKsFk/PqywMv7C&#10;B5qa1IkSwrFCDTalUEkZW0sO48wH4sL9+tFhKnDspBnxUsLdIOdKLaTDnkuDxUAfltq/5uw07Fsb&#10;pvn2vPg2/lQ3XyHXape1fn7K9TuIRDndxf/uT6PhTZX55Uw5AnJ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6q8FsAAAADcAAAADwAAAAAAAAAAAAAAAACYAgAAZHJzL2Rvd25y&#10;ZXYueG1sUEsFBgAAAAAEAAQA9QAAAIUDAAAAAA==&#10;" fillcolor="#ddd" strokecolor="#936"/>
                <v:shape id="Freeform 224" o:spid="_x0000_s1207" style="position:absolute;left:3501;top:11286;width:4800;height:3;visibility:visible;mso-wrap-style:square;v-text-anchor:top" coordsize="192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bXEcQA&#10;AADcAAAADwAAAGRycy9kb3ducmV2LnhtbESPQWsCMRSE7wX/Q3iCt5q1llq2RpFCwUMv3aq9vm6e&#10;2cXNS5pEd/vvjVDocZiZb5jlerCduFCIrWMFs2kBgrh2umWjYPf5dv8MIiZkjZ1jUvBLEdar0d0S&#10;S+16/qBLlYzIEI4lKmhS8qWUsW7IYpw6T5y9owsWU5bBSB2wz3DbyYeieJIWW84LDXp6bag+VWer&#10;4DD8LL6+nffnd3Oa76uge/OYlJqMh80LiERD+g//tbdawbyYwe1MPgJy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21xHEAAAA3AAAAA8AAAAAAAAAAAAAAAAAmAIAAGRycy9k&#10;b3ducmV2LnhtbFBLBQYAAAAABAAEAPUAAACJAwAAAAA=&#10;" path="m1920,l,e" filled="f" strokecolor="#936" strokeweight="1pt">
                  <v:stroke endarrow="open"/>
                  <v:path arrowok="t" o:connecttype="custom" o:connectlocs="4800,0;0,0" o:connectangles="0,0"/>
                </v:shape>
                <v:shape id="Text Box 225" o:spid="_x0000_s1208" type="#_x0000_t202" style="position:absolute;left:4769;top:10484;width:2640;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X4vMYA&#10;AADcAAAADwAAAGRycy9kb3ducmV2LnhtbESPQWsCMRSE74L/IbxCb5pUQcpqlFLaUvRgq3vQ2+vm&#10;ubt187Ik6br+e1Mo9DjMzDfMYtXbRnTkQ+1Yw8NYgSAunKm51JDvX0ePIEJENtg4Jg1XCrBaDgcL&#10;zIy78Cd1u1iKBOGQoYYqxjaTMhQVWQxj1xIn7+S8xZikL6XxeElw28iJUjNpsea0UGFLzxUV592P&#10;1fBxanJlvo+he5u+FPk6brb+8KX1/V3/NAcRqY//4b/2u9EwVRP4PZOO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fX4vMYAAADcAAAADwAAAAAAAAAAAAAAAACYAgAAZHJz&#10;L2Rvd25yZXYueG1sUEsFBgAAAAAEAAQA9QAAAIsDAAAAAA==&#10;" filled="f" fillcolor="#0c9" stroked="f">
                  <v:textbox>
                    <w:txbxContent>
                      <w:p w14:paraId="548F39ED" w14:textId="77777777" w:rsidR="00EE7865" w:rsidRDefault="00EE7865" w:rsidP="007235B5">
                        <w:pPr>
                          <w:autoSpaceDE w:val="0"/>
                          <w:autoSpaceDN w:val="0"/>
                          <w:adjustRightInd w:val="0"/>
                          <w:rPr>
                            <w:color w:val="000000"/>
                            <w:sz w:val="18"/>
                            <w:szCs w:val="18"/>
                          </w:rPr>
                        </w:pPr>
                      </w:p>
                      <w:p w14:paraId="15AE133D" w14:textId="77777777" w:rsidR="00EE7865" w:rsidRDefault="00EE7865" w:rsidP="007235B5">
                        <w:pPr>
                          <w:autoSpaceDE w:val="0"/>
                          <w:autoSpaceDN w:val="0"/>
                          <w:adjustRightInd w:val="0"/>
                          <w:rPr>
                            <w:color w:val="000000"/>
                            <w:sz w:val="18"/>
                            <w:szCs w:val="18"/>
                          </w:rPr>
                        </w:pPr>
                        <w:r>
                          <w:rPr>
                            <w:color w:val="000000"/>
                            <w:sz w:val="18"/>
                            <w:szCs w:val="18"/>
                          </w:rPr>
                          <w:t>Mensaje de Sectorización</w:t>
                        </w:r>
                      </w:p>
                    </w:txbxContent>
                  </v:textbox>
                </v:shape>
                <v:shape id="Freeform 226" o:spid="_x0000_s1209" style="position:absolute;left:3480;top:9904;width:2;height:580;visibility:visible;mso-wrap-style:square;v-text-anchor:top" coordsize="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uHG8QA&#10;AADcAAAADwAAAGRycy9kb3ducmV2LnhtbESPQYvCMBSE7wv+h/AEL4umtbBoNYoIggc96C6It0fz&#10;bEubl9pErf/eCMIeh5n5hpkvO1OLO7WutKwgHkUgiDOrS84V/P1uhhMQziNrrC2Tgic5WC56X3NM&#10;tX3wge5Hn4sAYZeigsL7JpXSZQUZdCPbEAfvYluDPsg2l7rFR4CbWo6j6EcaLDksFNjQuqCsOt6M&#10;gu9zvD1VdX5NxnJ/6qYrF7tqp9Sg361mIDx1/j/8aW+1giRK4H0mHAG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bhxvEAAAA3AAAAA8AAAAAAAAAAAAAAAAAmAIAAGRycy9k&#10;b3ducmV2LnhtbFBLBQYAAAAABAAEAPUAAACJAwAAAAA=&#10;" path="m,232l,e" filled="f">
                  <v:stroke dashstyle="dash"/>
                  <v:path arrowok="t" o:connecttype="custom" o:connectlocs="0,580;0,0" o:connectangles="0,0"/>
                </v:shape>
                <v:shape id="Freeform 227" o:spid="_x0000_s1210" style="position:absolute;left:8351;top:8986;width:2;height:620;visibility:visible;mso-wrap-style:square;v-text-anchor:top" coordsize="1,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Y3sQA&#10;AADcAAAADwAAAGRycy9kb3ducmV2LnhtbESPT2sCMRTE74V+h/AEb5pV2yKrUax/wGO1FXp8bl6T&#10;pZuXZRPX7bc3gtDjMDO/YebLzlWipSaUnhWMhhkI4sLrko2Cr8/dYAoiRGSNlWdS8EcBlovnpznm&#10;2l/5QO0xGpEgHHJUYGOscylDYclhGPqaOHk/vnEYk2yM1A1eE9xVcpxlb9JhyWnBYk1rS8Xv8eIU&#10;tCvzTqdpd2o/7Ca8ns3+stl+K9XvdasZiEhd/A8/2nutYJK9wP1MOgJ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z2N7EAAAA3AAAAA8AAAAAAAAAAAAAAAAAmAIAAGRycy9k&#10;b3ducmV2LnhtbFBLBQYAAAAABAAEAPUAAACJAwAAAAA=&#10;" path="m,248l,e" filled="f">
                  <v:stroke dashstyle="dash"/>
                  <v:path arrowok="t" o:connecttype="custom" o:connectlocs="0,620;0,0" o:connectangles="0,0"/>
                </v:shape>
                <v:shape id="Freeform 228" o:spid="_x0000_s1211" style="position:absolute;left:3501;top:9846;width:4800;height:3;visibility:visible;mso-wrap-style:square;v-text-anchor:top" coordsize="192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3REsUA&#10;AADcAAAADwAAAGRycy9kb3ducmV2LnhtbESPQU8CMRSE7yb8h+aReJOugGIWCiEkJh68uCpeH9tn&#10;d8P2tbSFXf69NTHxOJmZbzKrzWA7caEQW8cK7icFCOLa6ZaNgo/357snEDEha+wck4IrRdisRzcr&#10;LLXr+Y0uVTIiQziWqKBJyZdSxrohi3HiPHH2vl2wmLIMRuqAfYbbTk6L4lFabDkvNOhp11B9rM5W&#10;wX44Lb4OzvvzqznOPqugezNPSt2Oh+0SRKIh/Yf/2i9awax4gN8z+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jdESxQAAANwAAAAPAAAAAAAAAAAAAAAAAJgCAABkcnMv&#10;ZG93bnJldi54bWxQSwUGAAAAAAQABAD1AAAAigMAAAAA&#10;" path="m1920,l,e" filled="f" strokecolor="#936" strokeweight="1pt">
                  <v:stroke endarrow="open"/>
                  <v:path arrowok="t" o:connecttype="custom" o:connectlocs="4800,0;0,0" o:connectangles="0,0"/>
                </v:shape>
                <v:shape id="Text Box 229" o:spid="_x0000_s1212" type="#_x0000_t202" style="position:absolute;left:4800;top:9138;width:23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7+v8YA&#10;AADcAAAADwAAAGRycy9kb3ducmV2LnhtbESPQWsCMRSE7wX/Q3iF3mrSClJWo5SipejBVvegt9fN&#10;c3fr5mVJ4rr+e1Mo9DjMzDfMdN7bRnTkQ+1Yw9NQgSAunKm51JDvlo8vIEJENtg4Jg1XCjCfDe6m&#10;mBl34S/qtrEUCcIhQw1VjG0mZSgqshiGriVO3tF5izFJX0rj8ZLgtpHPSo2lxZrTQoUtvVVUnLZn&#10;q+Hz2OTK/BxC9z5aFPkqrjd+/631w33/OgERqY//4b/2h9EwUmP4PZOO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s7+v8YAAADcAAAADwAAAAAAAAAAAAAAAACYAgAAZHJz&#10;L2Rvd25yZXYueG1sUEsFBgAAAAAEAAQA9QAAAIsDAAAAAA==&#10;" filled="f" fillcolor="#0c9" stroked="f">
                  <v:textbox>
                    <w:txbxContent>
                      <w:p w14:paraId="69A642DF" w14:textId="77777777" w:rsidR="00EE7865" w:rsidRDefault="00EE7865" w:rsidP="007235B5">
                        <w:pPr>
                          <w:autoSpaceDE w:val="0"/>
                          <w:autoSpaceDN w:val="0"/>
                          <w:adjustRightInd w:val="0"/>
                          <w:rPr>
                            <w:color w:val="000000"/>
                            <w:sz w:val="18"/>
                            <w:szCs w:val="18"/>
                          </w:rPr>
                        </w:pPr>
                      </w:p>
                      <w:p w14:paraId="2A605B1A" w14:textId="77777777" w:rsidR="00EE7865" w:rsidRDefault="00EE7865" w:rsidP="007235B5">
                        <w:pPr>
                          <w:autoSpaceDE w:val="0"/>
                          <w:autoSpaceDN w:val="0"/>
                          <w:adjustRightInd w:val="0"/>
                          <w:rPr>
                            <w:color w:val="000000"/>
                            <w:sz w:val="18"/>
                            <w:szCs w:val="18"/>
                          </w:rPr>
                        </w:pPr>
                        <w:r>
                          <w:rPr>
                            <w:color w:val="000000"/>
                            <w:sz w:val="18"/>
                            <w:szCs w:val="18"/>
                          </w:rPr>
                          <w:t>Mensaje de Presencia</w:t>
                        </w:r>
                      </w:p>
                    </w:txbxContent>
                  </v:textbox>
                </v:shape>
                <v:shape id="Freeform 230" o:spid="_x0000_s1213" style="position:absolute;left:3501;top:10806;width:4800;height:3;visibility:visible;mso-wrap-style:square;v-text-anchor:top" coordsize="192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q/sQA&#10;AADcAAAADwAAAGRycy9kb3ducmV2LnhtbESPT2sCMRTE7wW/Q3gFbzVblVq2RpGC4MGLa/9cXzev&#10;2cXNS5pEd/32TUHocZiZ3zDL9WA7caEQW8cKHicFCOLa6ZaNgrfj9uEZREzIGjvHpOBKEdar0d0S&#10;S+16PtClSkZkCMcSFTQp+VLKWDdkMU6cJ87etwsWU5bBSB2wz3DbyWlRPEmLLeeFBj29NlSfqrNV&#10;8DH8LD6/nPfnvTnN3qugezNPSo3vh80LiERD+g/f2jutYFYs4O9MPg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T6v7EAAAA3AAAAA8AAAAAAAAAAAAAAAAAmAIAAGRycy9k&#10;b3ducmV2LnhtbFBLBQYAAAAABAAEAPUAAACJAwAAAAA=&#10;" path="m1920,l,e" filled="f" strokecolor="#936" strokeweight="1pt">
                  <v:stroke endarrow="open"/>
                  <v:path arrowok="t" o:connecttype="custom" o:connectlocs="4800,0;0,0" o:connectangles="0,0"/>
                </v:shape>
                <v:shape id="Text Box 231" o:spid="_x0000_s1214" type="#_x0000_t202" style="position:absolute;left:4941;top:10446;width:23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3PVsMA&#10;AADcAAAADwAAAGRycy9kb3ducmV2LnhtbERPz2vCMBS+C/sfwhvspskmiHRGkaFj6GHT9aC3Z/Ns&#10;uzUvJYm1+++Xg+Dx4/s9W/S2ER35UDvW8DxSIIgLZ2ouNeTf6+EURIjIBhvHpOGPAizmD4MZZsZd&#10;eUfdPpYihXDIUEMVY5tJGYqKLIaRa4kTd3beYkzQl9J4vKZw28gXpSbSYs2pocKW3ioqfvcXq+Hr&#10;3OTK/BxD9z5eFfkmbj/94aT102O/fAURqY938c39YTSMVVqbzqQj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3PVsMAAADcAAAADwAAAAAAAAAAAAAAAACYAgAAZHJzL2Rv&#10;d25yZXYueG1sUEsFBgAAAAAEAAQA9QAAAIgDAAAAAA==&#10;" filled="f" fillcolor="#0c9" stroked="f">
                  <v:textbox>
                    <w:txbxContent>
                      <w:p w14:paraId="3624C8D2" w14:textId="77777777" w:rsidR="00EE7865" w:rsidRDefault="00EE7865" w:rsidP="007235B5">
                        <w:pPr>
                          <w:autoSpaceDE w:val="0"/>
                          <w:autoSpaceDN w:val="0"/>
                          <w:adjustRightInd w:val="0"/>
                          <w:rPr>
                            <w:color w:val="000000"/>
                            <w:sz w:val="18"/>
                            <w:szCs w:val="18"/>
                          </w:rPr>
                        </w:pPr>
                        <w:r>
                          <w:rPr>
                            <w:color w:val="000000"/>
                            <w:sz w:val="18"/>
                            <w:szCs w:val="18"/>
                          </w:rPr>
                          <w:t>Mensaje de Presencia</w:t>
                        </w:r>
                      </w:p>
                    </w:txbxContent>
                  </v:textbox>
                </v:shape>
                <v:shape id="Freeform 232" o:spid="_x0000_s1215" style="position:absolute;left:5781;top:9846;width:117;height:600;visibility:visible;mso-wrap-style:square;v-text-anchor:top" coordsize="1,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hQcUA&#10;AADcAAAADwAAAGRycy9kb3ducmV2LnhtbESPT2sCMRTE7wW/Q3iCt5qotOhqFBEKvfRQq+jxsXn7&#10;Bzcva5Jdt9++KRR6HGbmN8xmN9hG9ORD7VjDbKpAEOfO1FxqOH29PS9BhIhssHFMGr4pwG47etpg&#10;ZtyDP6k/xlIkCIcMNVQxtpmUIa/IYpi6ljh5hfMWY5K+lMbjI8FtI+dKvUqLNaeFCls6VJTfjp3V&#10;MO+K/r4/+MvHrD+p2/XctS9Fp/VkPOzXICIN8T/81343GhZqBb9n0hG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9SFBxQAAANwAAAAPAAAAAAAAAAAAAAAAAJgCAABkcnMv&#10;ZG93bnJldi54bWxQSwUGAAAAAAQABAD1AAAAigMAAAAA&#10;" path="m,144l,e" filled="f">
                  <v:stroke dashstyle="dash"/>
                  <v:path arrowok="t" o:connecttype="custom" o:connectlocs="0,600;0,0" o:connectangles="0,0"/>
                </v:shape>
                <v:shape id="Freeform 233" o:spid="_x0000_s1216" style="position:absolute;left:5781;top:11406;width:117;height:600;visibility:visible;mso-wrap-style:square;v-text-anchor:top" coordsize="1,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eAcEA&#10;AADcAAAADwAAAGRycy9kb3ducmV2LnhtbERPy4rCMBTdD/gP4QruxrTKiFSjiCDMZhbjA11emtsH&#10;Njc1SWvn7ycLweXhvNfbwTSiJ+drywrSaQKCOLe65lLB+XT4XILwAVljY5kU/JGH7Wb0scZM2yf/&#10;Un8MpYgh7DNUUIXQZlL6vCKDfmpb4sgV1hkMEbpSaofPGG4aOUuShTRYc2yosKV9Rfn92BkFs67o&#10;H7u9u/6k/Tm53y5d+1V0Sk3Gw24FItAQ3uKX+1srmKdxfjwTj4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WHgHBAAAA3AAAAA8AAAAAAAAAAAAAAAAAmAIAAGRycy9kb3du&#10;cmV2LnhtbFBLBQYAAAAABAAEAPUAAACGAwAAAAA=&#10;" path="m,144l,e" filled="f">
                  <v:stroke dashstyle="dash"/>
                  <v:path arrowok="t" o:connecttype="custom" o:connectlocs="0,600;0,0" o:connectangles="0,0"/>
                </v:shape>
              </v:group>
            </w:pict>
          </mc:Fallback>
        </mc:AlternateContent>
      </w:r>
    </w:p>
    <w:p w14:paraId="058A77F9" w14:textId="71B0ADE1" w:rsidR="00195705" w:rsidRDefault="00195705" w:rsidP="00195705">
      <w:pPr>
        <w:spacing w:after="0" w:line="360" w:lineRule="auto"/>
        <w:jc w:val="both"/>
        <w:rPr>
          <w:rFonts w:ascii="ENAIRE Titillium Regular" w:hAnsi="ENAIRE Titillium Regular"/>
          <w:color w:val="00224C"/>
          <w:sz w:val="20"/>
          <w:szCs w:val="26"/>
        </w:rPr>
      </w:pPr>
    </w:p>
    <w:p w14:paraId="7DA17C2E" w14:textId="77777777" w:rsidR="00195705" w:rsidRDefault="00195705" w:rsidP="00195705">
      <w:pPr>
        <w:spacing w:after="0" w:line="360" w:lineRule="auto"/>
        <w:jc w:val="both"/>
        <w:rPr>
          <w:rFonts w:ascii="ENAIRE Titillium Regular" w:hAnsi="ENAIRE Titillium Regular"/>
          <w:color w:val="00224C"/>
          <w:sz w:val="20"/>
          <w:szCs w:val="26"/>
        </w:rPr>
      </w:pPr>
    </w:p>
    <w:p w14:paraId="7971E1E8" w14:textId="7357D759" w:rsidR="00195705" w:rsidRDefault="00195705" w:rsidP="00195705">
      <w:pPr>
        <w:spacing w:after="0" w:line="360" w:lineRule="auto"/>
        <w:jc w:val="both"/>
        <w:rPr>
          <w:rFonts w:ascii="ENAIRE Titillium Regular" w:hAnsi="ENAIRE Titillium Regular"/>
          <w:color w:val="00224C"/>
          <w:sz w:val="20"/>
          <w:szCs w:val="26"/>
        </w:rPr>
      </w:pPr>
    </w:p>
    <w:p w14:paraId="42B874BC" w14:textId="77777777" w:rsidR="00195705" w:rsidRDefault="00195705" w:rsidP="00195705">
      <w:pPr>
        <w:spacing w:after="0" w:line="360" w:lineRule="auto"/>
        <w:jc w:val="both"/>
        <w:rPr>
          <w:rFonts w:ascii="ENAIRE Titillium Regular" w:hAnsi="ENAIRE Titillium Regular"/>
          <w:color w:val="00224C"/>
          <w:sz w:val="20"/>
          <w:szCs w:val="26"/>
        </w:rPr>
      </w:pPr>
    </w:p>
    <w:p w14:paraId="71B5FEB7" w14:textId="77777777" w:rsidR="00195705" w:rsidRDefault="00195705" w:rsidP="00195705">
      <w:pPr>
        <w:spacing w:after="0" w:line="360" w:lineRule="auto"/>
        <w:jc w:val="both"/>
        <w:rPr>
          <w:rFonts w:ascii="ENAIRE Titillium Regular" w:hAnsi="ENAIRE Titillium Regular"/>
          <w:color w:val="00224C"/>
          <w:sz w:val="20"/>
          <w:szCs w:val="26"/>
        </w:rPr>
      </w:pPr>
    </w:p>
    <w:p w14:paraId="2A06B17E" w14:textId="078B10B2" w:rsidR="00195705" w:rsidRDefault="00195705" w:rsidP="00195705">
      <w:pPr>
        <w:spacing w:after="0" w:line="360" w:lineRule="auto"/>
        <w:jc w:val="both"/>
        <w:rPr>
          <w:rFonts w:ascii="ENAIRE Titillium Regular" w:hAnsi="ENAIRE Titillium Regular"/>
          <w:color w:val="00224C"/>
          <w:sz w:val="20"/>
          <w:szCs w:val="26"/>
        </w:rPr>
      </w:pPr>
    </w:p>
    <w:p w14:paraId="3031B756" w14:textId="77777777" w:rsidR="00195705" w:rsidRDefault="00195705" w:rsidP="00195705">
      <w:pPr>
        <w:spacing w:after="0" w:line="360" w:lineRule="auto"/>
        <w:jc w:val="both"/>
        <w:rPr>
          <w:rFonts w:ascii="ENAIRE Titillium Regular" w:hAnsi="ENAIRE Titillium Regular"/>
          <w:color w:val="00224C"/>
          <w:sz w:val="20"/>
          <w:szCs w:val="26"/>
        </w:rPr>
      </w:pPr>
    </w:p>
    <w:p w14:paraId="3AC19812" w14:textId="77777777" w:rsidR="00195705" w:rsidRDefault="00195705" w:rsidP="00195705">
      <w:pPr>
        <w:spacing w:after="0" w:line="360" w:lineRule="auto"/>
        <w:jc w:val="both"/>
        <w:rPr>
          <w:rFonts w:ascii="ENAIRE Titillium Regular" w:hAnsi="ENAIRE Titillium Regular"/>
          <w:color w:val="00224C"/>
          <w:sz w:val="20"/>
          <w:szCs w:val="26"/>
        </w:rPr>
      </w:pPr>
    </w:p>
    <w:p w14:paraId="7E0879B0" w14:textId="3C7499B3" w:rsidR="00195705" w:rsidRPr="007235B5" w:rsidRDefault="00195705" w:rsidP="00195705">
      <w:pPr>
        <w:spacing w:after="0" w:line="360" w:lineRule="auto"/>
        <w:jc w:val="both"/>
        <w:rPr>
          <w:rFonts w:ascii="ENAIRE Titillium Regular" w:hAnsi="ENAIRE Titillium Regular"/>
          <w:color w:val="00224C"/>
          <w:sz w:val="20"/>
          <w:szCs w:val="26"/>
        </w:rPr>
      </w:pPr>
    </w:p>
    <w:p w14:paraId="0BA73ABE" w14:textId="3B74DBDC" w:rsidR="007235B5" w:rsidRDefault="007235B5" w:rsidP="007235B5">
      <w:pPr>
        <w:pStyle w:val="Sangradetextonormal"/>
        <w:spacing w:line="240" w:lineRule="auto"/>
        <w:ind w:left="0"/>
      </w:pPr>
    </w:p>
    <w:p w14:paraId="0D235EAB" w14:textId="64B62CB5" w:rsidR="00195705" w:rsidRDefault="00195705" w:rsidP="007235B5">
      <w:pPr>
        <w:pStyle w:val="Sangradetextonormal"/>
        <w:spacing w:line="240" w:lineRule="auto"/>
        <w:ind w:left="0"/>
      </w:pPr>
    </w:p>
    <w:p w14:paraId="3BDE0807" w14:textId="45959165" w:rsidR="00195705" w:rsidRDefault="00195705" w:rsidP="007235B5">
      <w:pPr>
        <w:pStyle w:val="Sangradetextonormal"/>
        <w:spacing w:line="240" w:lineRule="auto"/>
        <w:ind w:left="0"/>
      </w:pPr>
    </w:p>
    <w:p w14:paraId="162D1748" w14:textId="39F837F3" w:rsidR="00195705" w:rsidRDefault="00195705" w:rsidP="00195705">
      <w:pPr>
        <w:jc w:val="center"/>
        <w:rPr>
          <w:rFonts w:ascii="ENAIRE Titillium Regular" w:hAnsi="ENAIRE Titillium Regular"/>
          <w:b/>
          <w:color w:val="00224C"/>
          <w:sz w:val="20"/>
          <w:szCs w:val="26"/>
        </w:rPr>
      </w:pPr>
      <w:r w:rsidRPr="00195705">
        <w:rPr>
          <w:rFonts w:ascii="ENAIRE Titillium Regular" w:hAnsi="ENAIRE Titillium Regular"/>
          <w:b/>
          <w:color w:val="00224C"/>
          <w:sz w:val="20"/>
          <w:szCs w:val="26"/>
        </w:rPr>
        <w:t xml:space="preserve">Intercambio del mensaje de sectorización SACTA </w:t>
      </w:r>
      <w:r w:rsidRPr="00195705">
        <w:rPr>
          <w:rFonts w:ascii="ENAIRE Titillium Regular" w:hAnsi="ENAIRE Titillium Regular"/>
          <w:b/>
          <w:color w:val="00224C"/>
          <w:sz w:val="20"/>
          <w:szCs w:val="26"/>
        </w:rPr>
        <w:sym w:font="Wingdings" w:char="F0E0"/>
      </w:r>
      <w:r w:rsidRPr="00195705">
        <w:rPr>
          <w:rFonts w:ascii="ENAIRE Titillium Regular" w:hAnsi="ENAIRE Titillium Regular"/>
          <w:b/>
          <w:color w:val="00224C"/>
          <w:sz w:val="20"/>
          <w:szCs w:val="26"/>
        </w:rPr>
        <w:t xml:space="preserve"> </w:t>
      </w:r>
      <w:r w:rsidR="00707798">
        <w:rPr>
          <w:rFonts w:ascii="ENAIRE Titillium Regular" w:hAnsi="ENAIRE Titillium Regular"/>
          <w:b/>
          <w:color w:val="00224C"/>
          <w:sz w:val="20"/>
          <w:szCs w:val="26"/>
        </w:rPr>
        <w:t>SCV</w:t>
      </w:r>
      <w:r w:rsidRPr="00195705">
        <w:rPr>
          <w:rFonts w:ascii="ENAIRE Titillium Regular" w:hAnsi="ENAIRE Titillium Regular"/>
          <w:b/>
          <w:color w:val="00224C"/>
          <w:sz w:val="20"/>
          <w:szCs w:val="26"/>
        </w:rPr>
        <w:t xml:space="preserve"> (Caso 1)</w:t>
      </w:r>
    </w:p>
    <w:p w14:paraId="47C1B405" w14:textId="3327078E" w:rsidR="001D6CB6" w:rsidRDefault="001D6CB6" w:rsidP="00195705">
      <w:pPr>
        <w:jc w:val="center"/>
        <w:rPr>
          <w:rFonts w:ascii="ENAIRE Titillium Regular" w:hAnsi="ENAIRE Titillium Regular"/>
          <w:b/>
          <w:color w:val="00224C"/>
          <w:sz w:val="20"/>
          <w:szCs w:val="26"/>
        </w:rPr>
      </w:pPr>
    </w:p>
    <w:p w14:paraId="7109D06A" w14:textId="0694D457" w:rsidR="00195705" w:rsidRDefault="00195705" w:rsidP="007235B5">
      <w:pPr>
        <w:pStyle w:val="Sangradetextonormal"/>
        <w:spacing w:line="240" w:lineRule="auto"/>
        <w:ind w:left="0"/>
      </w:pPr>
      <w:r>
        <w:rPr>
          <w:noProof/>
          <w:lang w:eastAsia="es-ES"/>
        </w:rPr>
        <mc:AlternateContent>
          <mc:Choice Requires="wpg">
            <w:drawing>
              <wp:anchor distT="0" distB="0" distL="114300" distR="114300" simplePos="0" relativeHeight="251688448" behindDoc="0" locked="0" layoutInCell="1" allowOverlap="1" wp14:anchorId="16A2BFE3" wp14:editId="23EE7FB2">
                <wp:simplePos x="0" y="0"/>
                <wp:positionH relativeFrom="column">
                  <wp:posOffset>422844</wp:posOffset>
                </wp:positionH>
                <wp:positionV relativeFrom="paragraph">
                  <wp:posOffset>23271</wp:posOffset>
                </wp:positionV>
                <wp:extent cx="5761990" cy="3107690"/>
                <wp:effectExtent l="3810" t="13335" r="0" b="12700"/>
                <wp:wrapNone/>
                <wp:docPr id="311" name="Grupo 3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1990" cy="3107690"/>
                          <a:chOff x="1881" y="2226"/>
                          <a:chExt cx="9074" cy="4894"/>
                        </a:xfrm>
                      </wpg:grpSpPr>
                      <wpg:grpSp>
                        <wpg:cNvPr id="312" name="Group 235"/>
                        <wpg:cNvGrpSpPr>
                          <a:grpSpLocks/>
                        </wpg:cNvGrpSpPr>
                        <wpg:grpSpPr bwMode="auto">
                          <a:xfrm>
                            <a:off x="6201" y="2260"/>
                            <a:ext cx="4754" cy="938"/>
                            <a:chOff x="6884" y="2524"/>
                            <a:chExt cx="4754" cy="938"/>
                          </a:xfrm>
                        </wpg:grpSpPr>
                        <wpg:grpSp>
                          <wpg:cNvPr id="313" name="Group 236"/>
                          <wpg:cNvGrpSpPr>
                            <a:grpSpLocks/>
                          </wpg:cNvGrpSpPr>
                          <wpg:grpSpPr bwMode="auto">
                            <a:xfrm>
                              <a:off x="6884" y="2524"/>
                              <a:ext cx="1477" cy="938"/>
                              <a:chOff x="7784" y="5944"/>
                              <a:chExt cx="1477" cy="938"/>
                            </a:xfrm>
                          </wpg:grpSpPr>
                          <wpg:grpSp>
                            <wpg:cNvPr id="314" name="Group 237"/>
                            <wpg:cNvGrpSpPr>
                              <a:grpSpLocks/>
                            </wpg:cNvGrpSpPr>
                            <wpg:grpSpPr bwMode="auto">
                              <a:xfrm>
                                <a:off x="8181" y="5944"/>
                                <a:ext cx="323" cy="533"/>
                                <a:chOff x="1311" y="720"/>
                                <a:chExt cx="129" cy="213"/>
                              </a:xfrm>
                            </wpg:grpSpPr>
                            <wps:wsp>
                              <wps:cNvPr id="315" name="Oval 238"/>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316" name="Freeform 239"/>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 name="Freeform 240"/>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 name="Freeform 241"/>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 name="Freeform 242"/>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320" name="Text Box 243"/>
                            <wps:cNvSpPr txBox="1">
                              <a:spLocks noChangeArrowheads="1"/>
                            </wps:cNvSpPr>
                            <wps:spPr bwMode="auto">
                              <a:xfrm>
                                <a:off x="7784" y="6544"/>
                                <a:ext cx="1477"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C7485" w14:textId="3F6B2424" w:rsidR="00EE7865" w:rsidRDefault="00EE7865" w:rsidP="00195705">
                                  <w:pPr>
                                    <w:autoSpaceDE w:val="0"/>
                                    <w:autoSpaceDN w:val="0"/>
                                    <w:adjustRightInd w:val="0"/>
                                    <w:rPr>
                                      <w:color w:val="000000"/>
                                      <w:sz w:val="16"/>
                                      <w:szCs w:val="16"/>
                                      <w:u w:val="single"/>
                                    </w:rPr>
                                  </w:pPr>
                                  <w:proofErr w:type="gramStart"/>
                                  <w:r>
                                    <w:rPr>
                                      <w:color w:val="000000"/>
                                      <w:sz w:val="16"/>
                                      <w:szCs w:val="16"/>
                                      <w:u w:val="single"/>
                                    </w:rPr>
                                    <w:t>PSI1 :</w:t>
                                  </w:r>
                                  <w:proofErr w:type="gramEnd"/>
                                  <w:r>
                                    <w:rPr>
                                      <w:color w:val="000000"/>
                                      <w:sz w:val="16"/>
                                      <w:szCs w:val="16"/>
                                      <w:u w:val="single"/>
                                    </w:rPr>
                                    <w:t xml:space="preserve"> SACTA</w:t>
                                  </w:r>
                                </w:p>
                              </w:txbxContent>
                            </wps:txbx>
                            <wps:bodyPr rot="0" vert="horz" wrap="square" lIns="91440" tIns="45720" rIns="91440" bIns="45720" upright="1">
                              <a:noAutofit/>
                            </wps:bodyPr>
                          </wps:wsp>
                        </wpg:grpSp>
                        <wpg:grpSp>
                          <wpg:cNvPr id="321" name="Group 244"/>
                          <wpg:cNvGrpSpPr>
                            <a:grpSpLocks/>
                          </wpg:cNvGrpSpPr>
                          <wpg:grpSpPr bwMode="auto">
                            <a:xfrm>
                              <a:off x="8361" y="2524"/>
                              <a:ext cx="1477" cy="938"/>
                              <a:chOff x="7784" y="5944"/>
                              <a:chExt cx="1477" cy="938"/>
                            </a:xfrm>
                          </wpg:grpSpPr>
                          <wpg:grpSp>
                            <wpg:cNvPr id="322" name="Group 245"/>
                            <wpg:cNvGrpSpPr>
                              <a:grpSpLocks/>
                            </wpg:cNvGrpSpPr>
                            <wpg:grpSpPr bwMode="auto">
                              <a:xfrm>
                                <a:off x="8181" y="5944"/>
                                <a:ext cx="323" cy="533"/>
                                <a:chOff x="1311" y="720"/>
                                <a:chExt cx="129" cy="213"/>
                              </a:xfrm>
                            </wpg:grpSpPr>
                            <wps:wsp>
                              <wps:cNvPr id="323" name="Oval 246"/>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324" name="Freeform 247"/>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 name="Freeform 248"/>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 name="Freeform 249"/>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 name="Freeform 250"/>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328" name="Text Box 251"/>
                            <wps:cNvSpPr txBox="1">
                              <a:spLocks noChangeArrowheads="1"/>
                            </wps:cNvSpPr>
                            <wps:spPr bwMode="auto">
                              <a:xfrm>
                                <a:off x="7784" y="6544"/>
                                <a:ext cx="1477"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365DD" w14:textId="1D697AAD" w:rsidR="00EE7865" w:rsidRDefault="00EE7865" w:rsidP="00195705">
                                  <w:pPr>
                                    <w:autoSpaceDE w:val="0"/>
                                    <w:autoSpaceDN w:val="0"/>
                                    <w:adjustRightInd w:val="0"/>
                                    <w:rPr>
                                      <w:color w:val="000000"/>
                                      <w:sz w:val="16"/>
                                      <w:szCs w:val="16"/>
                                      <w:u w:val="single"/>
                                    </w:rPr>
                                  </w:pPr>
                                  <w:proofErr w:type="gramStart"/>
                                  <w:r>
                                    <w:rPr>
                                      <w:color w:val="000000"/>
                                      <w:sz w:val="16"/>
                                      <w:szCs w:val="16"/>
                                      <w:u w:val="single"/>
                                    </w:rPr>
                                    <w:t>PSI8 :</w:t>
                                  </w:r>
                                  <w:proofErr w:type="gramEnd"/>
                                  <w:r>
                                    <w:rPr>
                                      <w:color w:val="000000"/>
                                      <w:sz w:val="16"/>
                                      <w:szCs w:val="16"/>
                                      <w:u w:val="single"/>
                                    </w:rPr>
                                    <w:t xml:space="preserve"> SACTA</w:t>
                                  </w:r>
                                </w:p>
                              </w:txbxContent>
                            </wps:txbx>
                            <wps:bodyPr rot="0" vert="horz" wrap="square" lIns="91440" tIns="45720" rIns="91440" bIns="45720" upright="1">
                              <a:noAutofit/>
                            </wps:bodyPr>
                          </wps:wsp>
                        </wpg:grpSp>
                        <wps:wsp>
                          <wps:cNvPr id="329" name="Text Box 252"/>
                          <wps:cNvSpPr txBox="1">
                            <a:spLocks noChangeArrowheads="1"/>
                          </wps:cNvSpPr>
                          <wps:spPr bwMode="auto">
                            <a:xfrm>
                              <a:off x="8001" y="2704"/>
                              <a:ext cx="54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5A7251" w14:textId="77777777" w:rsidR="00EE7865" w:rsidRDefault="00EE7865" w:rsidP="00195705">
                                <w:r>
                                  <w:t>...</w:t>
                                </w:r>
                              </w:p>
                            </w:txbxContent>
                          </wps:txbx>
                          <wps:bodyPr rot="0" vert="horz" wrap="square" lIns="91440" tIns="45720" rIns="91440" bIns="45720" anchor="t" anchorCtr="0" upright="1">
                            <a:noAutofit/>
                          </wps:bodyPr>
                        </wps:wsp>
                        <wpg:grpSp>
                          <wpg:cNvPr id="330" name="Group 253"/>
                          <wpg:cNvGrpSpPr>
                            <a:grpSpLocks/>
                          </wpg:cNvGrpSpPr>
                          <wpg:grpSpPr bwMode="auto">
                            <a:xfrm>
                              <a:off x="10161" y="2524"/>
                              <a:ext cx="1477" cy="938"/>
                              <a:chOff x="7784" y="5944"/>
                              <a:chExt cx="1477" cy="938"/>
                            </a:xfrm>
                          </wpg:grpSpPr>
                          <wpg:grpSp>
                            <wpg:cNvPr id="331" name="Group 254"/>
                            <wpg:cNvGrpSpPr>
                              <a:grpSpLocks/>
                            </wpg:cNvGrpSpPr>
                            <wpg:grpSpPr bwMode="auto">
                              <a:xfrm>
                                <a:off x="8181" y="5944"/>
                                <a:ext cx="323" cy="533"/>
                                <a:chOff x="1311" y="720"/>
                                <a:chExt cx="129" cy="213"/>
                              </a:xfrm>
                            </wpg:grpSpPr>
                            <wps:wsp>
                              <wps:cNvPr id="332" name="Oval 255"/>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333" name="Freeform 256"/>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 name="Freeform 257"/>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 name="Freeform 258"/>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 name="Freeform 259"/>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337" name="Text Box 260"/>
                            <wps:cNvSpPr txBox="1">
                              <a:spLocks noChangeArrowheads="1"/>
                            </wps:cNvSpPr>
                            <wps:spPr bwMode="auto">
                              <a:xfrm>
                                <a:off x="7784" y="6544"/>
                                <a:ext cx="1477"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ACC474" w14:textId="549EC7BD" w:rsidR="00EE7865" w:rsidRDefault="00EE7865" w:rsidP="00195705">
                                  <w:pPr>
                                    <w:autoSpaceDE w:val="0"/>
                                    <w:autoSpaceDN w:val="0"/>
                                    <w:adjustRightInd w:val="0"/>
                                    <w:rPr>
                                      <w:color w:val="000000"/>
                                      <w:sz w:val="16"/>
                                      <w:szCs w:val="16"/>
                                      <w:u w:val="single"/>
                                    </w:rPr>
                                  </w:pPr>
                                  <w:proofErr w:type="spellStart"/>
                                  <w:proofErr w:type="gramStart"/>
                                  <w:r>
                                    <w:rPr>
                                      <w:color w:val="000000"/>
                                      <w:sz w:val="16"/>
                                      <w:szCs w:val="16"/>
                                      <w:u w:val="single"/>
                                    </w:rPr>
                                    <w:t>PSIs</w:t>
                                  </w:r>
                                  <w:proofErr w:type="spellEnd"/>
                                  <w:r>
                                    <w:rPr>
                                      <w:color w:val="000000"/>
                                      <w:sz w:val="16"/>
                                      <w:szCs w:val="16"/>
                                      <w:u w:val="single"/>
                                    </w:rPr>
                                    <w:t xml:space="preserve"> :</w:t>
                                  </w:r>
                                  <w:proofErr w:type="gramEnd"/>
                                  <w:r>
                                    <w:rPr>
                                      <w:color w:val="000000"/>
                                      <w:sz w:val="16"/>
                                      <w:szCs w:val="16"/>
                                      <w:u w:val="single"/>
                                    </w:rPr>
                                    <w:t xml:space="preserve"> SACTA</w:t>
                                  </w:r>
                                </w:p>
                              </w:txbxContent>
                            </wps:txbx>
                            <wps:bodyPr rot="0" vert="horz" wrap="square" lIns="91440" tIns="45720" rIns="91440" bIns="45720" upright="1">
                              <a:noAutofit/>
                            </wps:bodyPr>
                          </wps:wsp>
                        </wpg:grpSp>
                      </wpg:grpSp>
                      <wpg:grpSp>
                        <wpg:cNvPr id="338" name="Group 261"/>
                        <wpg:cNvGrpSpPr>
                          <a:grpSpLocks/>
                        </wpg:cNvGrpSpPr>
                        <wpg:grpSpPr bwMode="auto">
                          <a:xfrm>
                            <a:off x="1881" y="2226"/>
                            <a:ext cx="8459" cy="4894"/>
                            <a:chOff x="2601" y="2490"/>
                            <a:chExt cx="8459" cy="4894"/>
                          </a:xfrm>
                        </wpg:grpSpPr>
                        <wps:wsp>
                          <wps:cNvPr id="339" name="Line 262"/>
                          <wps:cNvCnPr>
                            <a:cxnSpLocks noChangeShapeType="1"/>
                          </wps:cNvCnPr>
                          <wps:spPr bwMode="auto">
                            <a:xfrm flipH="1">
                              <a:off x="10956" y="3424"/>
                              <a:ext cx="6" cy="3926"/>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0" name="Line 263"/>
                          <wps:cNvCnPr>
                            <a:cxnSpLocks noChangeShapeType="1"/>
                          </wps:cNvCnPr>
                          <wps:spPr bwMode="auto">
                            <a:xfrm flipH="1">
                              <a:off x="9045" y="3424"/>
                              <a:ext cx="6" cy="3926"/>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1" name="Freeform 264"/>
                          <wps:cNvSpPr>
                            <a:spLocks/>
                          </wps:cNvSpPr>
                          <wps:spPr bwMode="auto">
                            <a:xfrm>
                              <a:off x="2961" y="5839"/>
                              <a:ext cx="6120" cy="180"/>
                            </a:xfrm>
                            <a:custGeom>
                              <a:avLst/>
                              <a:gdLst>
                                <a:gd name="T0" fmla="*/ 1926 w 1926"/>
                                <a:gd name="T1" fmla="*/ 0 h 1"/>
                                <a:gd name="T2" fmla="*/ 0 w 1926"/>
                                <a:gd name="T3" fmla="*/ 0 h 1"/>
                              </a:gdLst>
                              <a:ahLst/>
                              <a:cxnLst>
                                <a:cxn ang="0">
                                  <a:pos x="T0" y="T1"/>
                                </a:cxn>
                                <a:cxn ang="0">
                                  <a:pos x="T2" y="T3"/>
                                </a:cxn>
                              </a:cxnLst>
                              <a:rect l="0" t="0" r="r" b="b"/>
                              <a:pathLst>
                                <a:path w="1926" h="1">
                                  <a:moveTo>
                                    <a:pt x="1926"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342" name="Group 265"/>
                          <wpg:cNvGrpSpPr>
                            <a:grpSpLocks/>
                          </wpg:cNvGrpSpPr>
                          <wpg:grpSpPr bwMode="auto">
                            <a:xfrm>
                              <a:off x="2601" y="2490"/>
                              <a:ext cx="1080" cy="938"/>
                              <a:chOff x="3141" y="5236"/>
                              <a:chExt cx="1080" cy="938"/>
                            </a:xfrm>
                          </wpg:grpSpPr>
                          <wpg:grpSp>
                            <wpg:cNvPr id="343" name="Group 266"/>
                            <wpg:cNvGrpSpPr>
                              <a:grpSpLocks/>
                            </wpg:cNvGrpSpPr>
                            <wpg:grpSpPr bwMode="auto">
                              <a:xfrm>
                                <a:off x="3299" y="5236"/>
                                <a:ext cx="322" cy="533"/>
                                <a:chOff x="1311" y="720"/>
                                <a:chExt cx="129" cy="213"/>
                              </a:xfrm>
                            </wpg:grpSpPr>
                            <wps:wsp>
                              <wps:cNvPr id="344" name="Oval 267"/>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345" name="Freeform 268"/>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 name="Freeform 269"/>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 name="Freeform 270"/>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 name="Freeform 271"/>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349" name="Text Box 272"/>
                            <wps:cNvSpPr txBox="1">
                              <a:spLocks noChangeArrowheads="1"/>
                            </wps:cNvSpPr>
                            <wps:spPr bwMode="auto">
                              <a:xfrm>
                                <a:off x="3141" y="5776"/>
                                <a:ext cx="1080" cy="39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D9FDEB" w14:textId="4E2AB854" w:rsidR="00EE7865" w:rsidRPr="00195705" w:rsidRDefault="00EE7865" w:rsidP="00195705">
                                  <w:pPr>
                                    <w:autoSpaceDE w:val="0"/>
                                    <w:autoSpaceDN w:val="0"/>
                                    <w:adjustRightInd w:val="0"/>
                                    <w:rPr>
                                      <w:color w:val="000000"/>
                                      <w:sz w:val="16"/>
                                      <w:szCs w:val="16"/>
                                      <w:u w:val="single"/>
                                      <w:lang w:val="es-ES_tradnl"/>
                                    </w:rPr>
                                  </w:pPr>
                                  <w:r>
                                    <w:rPr>
                                      <w:color w:val="000000"/>
                                      <w:sz w:val="16"/>
                                      <w:szCs w:val="16"/>
                                      <w:u w:val="single"/>
                                      <w:lang w:val="es-ES_tradnl"/>
                                    </w:rPr>
                                    <w:t>SCV n</w:t>
                                  </w:r>
                                </w:p>
                              </w:txbxContent>
                            </wps:txbx>
                            <wps:bodyPr rot="0" vert="horz" wrap="square" lIns="91440" tIns="45720" rIns="91440" bIns="45720" upright="1">
                              <a:noAutofit/>
                            </wps:bodyPr>
                          </wps:wsp>
                        </wpg:grpSp>
                        <wps:wsp>
                          <wps:cNvPr id="350" name="Line 273"/>
                          <wps:cNvCnPr>
                            <a:cxnSpLocks noChangeShapeType="1"/>
                          </wps:cNvCnPr>
                          <wps:spPr bwMode="auto">
                            <a:xfrm>
                              <a:off x="2961" y="3964"/>
                              <a:ext cx="7920" cy="0"/>
                            </a:xfrm>
                            <a:prstGeom prst="line">
                              <a:avLst/>
                            </a:prstGeom>
                            <a:noFill/>
                            <a:ln w="12700">
                              <a:solidFill>
                                <a:srgbClr val="993366"/>
                              </a:solidFill>
                              <a:round/>
                              <a:headEnd/>
                              <a:tailEnd type="arrow" w="med" len="med"/>
                            </a:ln>
                            <a:extLst>
                              <a:ext uri="{909E8E84-426E-40DD-AFC4-6F175D3DCCD1}">
                                <a14:hiddenFill xmlns:a14="http://schemas.microsoft.com/office/drawing/2010/main">
                                  <a:noFill/>
                                </a14:hiddenFill>
                              </a:ext>
                            </a:extLst>
                          </wps:spPr>
                          <wps:bodyPr/>
                        </wps:wsp>
                        <wps:wsp>
                          <wps:cNvPr id="351" name="Freeform 274"/>
                          <wps:cNvSpPr>
                            <a:spLocks/>
                          </wps:cNvSpPr>
                          <wps:spPr bwMode="auto">
                            <a:xfrm>
                              <a:off x="2961" y="4681"/>
                              <a:ext cx="4680" cy="183"/>
                            </a:xfrm>
                            <a:custGeom>
                              <a:avLst/>
                              <a:gdLst>
                                <a:gd name="T0" fmla="*/ 1926 w 1926"/>
                                <a:gd name="T1" fmla="*/ 0 h 1"/>
                                <a:gd name="T2" fmla="*/ 0 w 1926"/>
                                <a:gd name="T3" fmla="*/ 0 h 1"/>
                              </a:gdLst>
                              <a:ahLst/>
                              <a:cxnLst>
                                <a:cxn ang="0">
                                  <a:pos x="T0" y="T1"/>
                                </a:cxn>
                                <a:cxn ang="0">
                                  <a:pos x="T2" y="T3"/>
                                </a:cxn>
                              </a:cxnLst>
                              <a:rect l="0" t="0" r="r" b="b"/>
                              <a:pathLst>
                                <a:path w="1926" h="1">
                                  <a:moveTo>
                                    <a:pt x="1926"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 name="Text Box 275"/>
                          <wps:cNvSpPr txBox="1">
                            <a:spLocks noChangeArrowheads="1"/>
                          </wps:cNvSpPr>
                          <wps:spPr bwMode="auto">
                            <a:xfrm>
                              <a:off x="4071" y="4989"/>
                              <a:ext cx="2280" cy="41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B98780" w14:textId="77777777" w:rsidR="00EE7865" w:rsidRDefault="00EE7865" w:rsidP="00195705">
                                <w:pPr>
                                  <w:autoSpaceDE w:val="0"/>
                                  <w:autoSpaceDN w:val="0"/>
                                  <w:adjustRightInd w:val="0"/>
                                  <w:rPr>
                                    <w:color w:val="000000"/>
                                    <w:sz w:val="18"/>
                                    <w:szCs w:val="18"/>
                                  </w:rPr>
                                </w:pPr>
                                <w:r>
                                  <w:rPr>
                                    <w:color w:val="000000"/>
                                    <w:sz w:val="18"/>
                                    <w:szCs w:val="18"/>
                                  </w:rPr>
                                  <w:t>Mensaje de Presencia</w:t>
                                </w:r>
                              </w:p>
                            </w:txbxContent>
                          </wps:txbx>
                          <wps:bodyPr rot="0" vert="horz" wrap="square" lIns="91440" tIns="45720" rIns="91440" bIns="45720" upright="1">
                            <a:noAutofit/>
                          </wps:bodyPr>
                        </wps:wsp>
                        <wps:wsp>
                          <wps:cNvPr id="353" name="Freeform 276"/>
                          <wps:cNvSpPr>
                            <a:spLocks/>
                          </wps:cNvSpPr>
                          <wps:spPr bwMode="auto">
                            <a:xfrm flipV="1">
                              <a:off x="2961" y="5104"/>
                              <a:ext cx="4500" cy="180"/>
                            </a:xfrm>
                            <a:custGeom>
                              <a:avLst/>
                              <a:gdLst>
                                <a:gd name="T0" fmla="*/ 1926 w 1926"/>
                                <a:gd name="T1" fmla="*/ 0 h 1"/>
                                <a:gd name="T2" fmla="*/ 0 w 1926"/>
                                <a:gd name="T3" fmla="*/ 0 h 1"/>
                              </a:gdLst>
                              <a:ahLst/>
                              <a:cxnLst>
                                <a:cxn ang="0">
                                  <a:pos x="T0" y="T1"/>
                                </a:cxn>
                                <a:cxn ang="0">
                                  <a:pos x="T2" y="T3"/>
                                </a:cxn>
                              </a:cxnLst>
                              <a:rect l="0" t="0" r="r" b="b"/>
                              <a:pathLst>
                                <a:path w="1926" h="1">
                                  <a:moveTo>
                                    <a:pt x="1926"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 name="Text Box 277"/>
                          <wps:cNvSpPr txBox="1">
                            <a:spLocks noChangeArrowheads="1"/>
                          </wps:cNvSpPr>
                          <wps:spPr bwMode="auto">
                            <a:xfrm>
                              <a:off x="4041" y="4399"/>
                              <a:ext cx="2520" cy="39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31DA0" w14:textId="77777777" w:rsidR="00EE7865" w:rsidRDefault="00EE7865" w:rsidP="00195705">
                                <w:pPr>
                                  <w:autoSpaceDE w:val="0"/>
                                  <w:autoSpaceDN w:val="0"/>
                                  <w:adjustRightInd w:val="0"/>
                                  <w:rPr>
                                    <w:color w:val="000000"/>
                                    <w:sz w:val="18"/>
                                    <w:szCs w:val="18"/>
                                  </w:rPr>
                                </w:pPr>
                                <w:r>
                                  <w:rPr>
                                    <w:color w:val="000000"/>
                                    <w:sz w:val="18"/>
                                    <w:szCs w:val="18"/>
                                  </w:rPr>
                                  <w:t>Mensaje de Sectorización</w:t>
                                </w:r>
                              </w:p>
                            </w:txbxContent>
                          </wps:txbx>
                          <wps:bodyPr rot="0" vert="horz" wrap="square" lIns="91440" tIns="45720" rIns="91440" bIns="45720" upright="1">
                            <a:noAutofit/>
                          </wps:bodyPr>
                        </wps:wsp>
                        <wps:wsp>
                          <wps:cNvPr id="355" name="Text Box 278"/>
                          <wps:cNvSpPr txBox="1">
                            <a:spLocks noChangeArrowheads="1"/>
                          </wps:cNvSpPr>
                          <wps:spPr bwMode="auto">
                            <a:xfrm>
                              <a:off x="3681" y="3604"/>
                              <a:ext cx="3600" cy="38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E0348" w14:textId="77777777" w:rsidR="00EE7865" w:rsidRDefault="00EE7865" w:rsidP="00195705">
                                <w:pPr>
                                  <w:autoSpaceDE w:val="0"/>
                                  <w:autoSpaceDN w:val="0"/>
                                  <w:adjustRightInd w:val="0"/>
                                  <w:spacing w:line="240" w:lineRule="auto"/>
                                  <w:rPr>
                                    <w:color w:val="000000"/>
                                    <w:sz w:val="18"/>
                                    <w:szCs w:val="18"/>
                                  </w:rPr>
                                </w:pPr>
                                <w:r>
                                  <w:rPr>
                                    <w:color w:val="000000"/>
                                    <w:sz w:val="18"/>
                                    <w:szCs w:val="18"/>
                                  </w:rPr>
                                  <w:t xml:space="preserve"> Mensaje de Petición de Sectorización</w:t>
                                </w:r>
                              </w:p>
                            </w:txbxContent>
                          </wps:txbx>
                          <wps:bodyPr rot="0" vert="horz" wrap="square" lIns="91440" tIns="45720" rIns="91440" bIns="45720" upright="1">
                            <a:noAutofit/>
                          </wps:bodyPr>
                        </wps:wsp>
                        <wps:wsp>
                          <wps:cNvPr id="356" name="Line 279"/>
                          <wps:cNvCnPr>
                            <a:cxnSpLocks noChangeShapeType="1"/>
                          </wps:cNvCnPr>
                          <wps:spPr bwMode="auto">
                            <a:xfrm flipH="1">
                              <a:off x="7544" y="3424"/>
                              <a:ext cx="6" cy="3926"/>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7" name="Rectangle 280"/>
                          <wps:cNvSpPr>
                            <a:spLocks noChangeArrowheads="1"/>
                          </wps:cNvSpPr>
                          <wps:spPr bwMode="auto">
                            <a:xfrm>
                              <a:off x="7461" y="4504"/>
                              <a:ext cx="179" cy="90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358" name="Rectangle 281"/>
                          <wps:cNvSpPr>
                            <a:spLocks noChangeArrowheads="1"/>
                          </wps:cNvSpPr>
                          <wps:spPr bwMode="auto">
                            <a:xfrm>
                              <a:off x="8961" y="5584"/>
                              <a:ext cx="179" cy="90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359" name="Rectangle 282"/>
                          <wps:cNvSpPr>
                            <a:spLocks noChangeArrowheads="1"/>
                          </wps:cNvSpPr>
                          <wps:spPr bwMode="auto">
                            <a:xfrm flipH="1">
                              <a:off x="2781" y="3784"/>
                              <a:ext cx="180" cy="360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360" name="Rectangle 283"/>
                          <wps:cNvSpPr>
                            <a:spLocks noChangeArrowheads="1"/>
                          </wps:cNvSpPr>
                          <wps:spPr bwMode="auto">
                            <a:xfrm>
                              <a:off x="10881" y="3604"/>
                              <a:ext cx="179" cy="90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361" name="Text Box 284"/>
                          <wps:cNvSpPr txBox="1">
                            <a:spLocks noChangeArrowheads="1"/>
                          </wps:cNvSpPr>
                          <wps:spPr bwMode="auto">
                            <a:xfrm>
                              <a:off x="4041" y="5554"/>
                              <a:ext cx="2520" cy="39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60BF7F" w14:textId="77777777" w:rsidR="00EE7865" w:rsidRDefault="00EE7865" w:rsidP="00195705">
                                <w:pPr>
                                  <w:autoSpaceDE w:val="0"/>
                                  <w:autoSpaceDN w:val="0"/>
                                  <w:adjustRightInd w:val="0"/>
                                  <w:rPr>
                                    <w:color w:val="000000"/>
                                    <w:sz w:val="18"/>
                                    <w:szCs w:val="18"/>
                                  </w:rPr>
                                </w:pPr>
                                <w:r>
                                  <w:rPr>
                                    <w:color w:val="000000"/>
                                    <w:sz w:val="18"/>
                                    <w:szCs w:val="18"/>
                                  </w:rPr>
                                  <w:t>Mensaje de Sectorización</w:t>
                                </w:r>
                              </w:p>
                            </w:txbxContent>
                          </wps:txbx>
                          <wps:bodyPr rot="0" vert="horz" wrap="square" lIns="91440" tIns="45720" rIns="91440" bIns="45720" upright="1">
                            <a:noAutofit/>
                          </wps:bodyPr>
                        </wps:wsp>
                        <wps:wsp>
                          <wps:cNvPr id="362" name="Freeform 285"/>
                          <wps:cNvSpPr>
                            <a:spLocks/>
                          </wps:cNvSpPr>
                          <wps:spPr bwMode="auto">
                            <a:xfrm flipV="1">
                              <a:off x="2961" y="6229"/>
                              <a:ext cx="5994" cy="179"/>
                            </a:xfrm>
                            <a:custGeom>
                              <a:avLst/>
                              <a:gdLst>
                                <a:gd name="T0" fmla="*/ 1926 w 1926"/>
                                <a:gd name="T1" fmla="*/ 0 h 1"/>
                                <a:gd name="T2" fmla="*/ 0 w 1926"/>
                                <a:gd name="T3" fmla="*/ 0 h 1"/>
                              </a:gdLst>
                              <a:ahLst/>
                              <a:cxnLst>
                                <a:cxn ang="0">
                                  <a:pos x="T0" y="T1"/>
                                </a:cxn>
                                <a:cxn ang="0">
                                  <a:pos x="T2" y="T3"/>
                                </a:cxn>
                              </a:cxnLst>
                              <a:rect l="0" t="0" r="r" b="b"/>
                              <a:pathLst>
                                <a:path w="1926" h="1">
                                  <a:moveTo>
                                    <a:pt x="1926"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 name="Text Box 286"/>
                          <wps:cNvSpPr txBox="1">
                            <a:spLocks noChangeArrowheads="1"/>
                          </wps:cNvSpPr>
                          <wps:spPr bwMode="auto">
                            <a:xfrm>
                              <a:off x="4056" y="6114"/>
                              <a:ext cx="2280" cy="41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CC5DFA" w14:textId="77777777" w:rsidR="00EE7865" w:rsidRDefault="00EE7865" w:rsidP="00195705">
                                <w:pPr>
                                  <w:autoSpaceDE w:val="0"/>
                                  <w:autoSpaceDN w:val="0"/>
                                  <w:adjustRightInd w:val="0"/>
                                  <w:rPr>
                                    <w:color w:val="000000"/>
                                    <w:sz w:val="18"/>
                                    <w:szCs w:val="18"/>
                                  </w:rPr>
                                </w:pPr>
                                <w:r>
                                  <w:rPr>
                                    <w:color w:val="000000"/>
                                    <w:sz w:val="18"/>
                                    <w:szCs w:val="18"/>
                                  </w:rPr>
                                  <w:t>Mensaje de Presencia</w:t>
                                </w:r>
                              </w:p>
                            </w:txbxContent>
                          </wps:txbx>
                          <wps:bodyPr rot="0" vert="horz" wrap="square" lIns="91440" tIns="45720" rIns="91440" bIns="4572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6A2BFE3" id="Grupo 311" o:spid="_x0000_s1217" style="position:absolute;margin-left:33.3pt;margin-top:1.85pt;width:453.7pt;height:244.7pt;z-index:251688448;mso-position-horizontal-relative:text;mso-position-vertical-relative:text" coordorigin="1881,2226" coordsize="9074,48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">
                <v:group id="Group 235" o:spid="_x0000_s1218" style="position:absolute;left:6201;top:2260;width:4754;height:938" coordorigin="6884,2524" coordsize="4754,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ZjMQAAADcAAAADwAAAGRycy9kb3ducmV2LnhtbESPQYvCMBSE78L+h/AW&#10;vGlaZRepRhFR8SDCVkG8PZpnW2xeShPb+u83wsIeh5n5hlmselOJlhpXWlYQjyMQxJnVJecKLufd&#10;aAbCeWSNlWVS8CIHq+XHYIGJth3/UJv6XAQIuwQVFN7XiZQuK8igG9uaOHh32xj0QTa51A12AW4q&#10;OYmib2mw5LBQYE2bgrJH+jQK9h1262m8bY+P++Z1O3+drseYlBp+9us5CE+9/w//tQ9awTSewP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ZjMQAAADcAAAA&#10;DwAAAAAAAAAAAAAAAACqAgAAZHJzL2Rvd25yZXYueG1sUEsFBgAAAAAEAAQA+gAAAJsDAAAAAA==&#10;">
                  <v:group id="Group 236" o:spid="_x0000_s1219" style="position:absolute;left:6884;top:2524;width:1477;height:938" coordorigin="7784,5944" coordsize="1477,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v8F8QAAADcAAAADwAAAGRycy9kb3ducmV2LnhtbESPQYvCMBSE78L+h/AW&#10;vGnaLS7SNYrIrngQYVUQb4/m2Rabl9LEtv57Iwgeh5n5hpktelOJlhpXWlYQjyMQxJnVJecKjoe/&#10;0RSE88gaK8uk4E4OFvOPwQxTbTv+p3bvcxEg7FJUUHhfp1K6rCCDbmxr4uBdbGPQB9nkUjfYBbip&#10;5FcUfUuDJYeFAmtaFZRd9zejYN1ht0zi33Z7vazu58Nkd9rGpNTws1/+gPDU+3f41d5oBUmcwP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v8F8QAAADcAAAA&#10;DwAAAAAAAAAAAAAAAACqAgAAZHJzL2Rvd25yZXYueG1sUEsFBgAAAAAEAAQA+gAAAJsDAAAAAA==&#10;">
                    <v:group id="Group 237" o:spid="_x0000_s1220" style="position:absolute;left:8181;top:5944;width:323;height:533" coordorigin="1311,720" coordsize="129,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OJkY8YAAADcAAAADwAAAGRycy9kb3ducmV2LnhtbESPT2vCQBTE70K/w/IK&#10;vZlNmlpKmlVEaulBCmqh9PbIPpNg9m3Irvnz7V2h4HGYmd8w+Wo0jeipc7VlBUkUgyAurK65VPBz&#10;3M7fQDiPrLGxTAomcrBaPsxyzLQdeE/9wZciQNhlqKDyvs2kdEVFBl1kW+LgnWxn0AfZlVJ3OAS4&#10;aeRzHL9KgzWHhQpb2lRUnA8Xo+BzwGGdJh/97nzaTH/HxffvLiGlnh7H9TsIT6O/h//bX1pBmrz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4mRjxgAAANwA&#10;AAAPAAAAAAAAAAAAAAAAAKoCAABkcnMvZG93bnJldi54bWxQSwUGAAAAAAQABAD6AAAAnQMAAAAA&#10;">
                      <v:oval id="Oval 238" o:spid="_x0000_s1221" style="position:absolute;left:1344;top:720;width:68;height: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zbtsMA&#10;AADcAAAADwAAAGRycy9kb3ducmV2LnhtbESPQYvCMBSE78L+h/AEL7KmKi6lGqUIggu9qMueH82z&#10;qTYvpclq/fcbQfA4zMw3zGrT20bcqPO1YwXTSQKCuHS65krBz2n3mYLwAVlj45gUPMjDZv0xWGGm&#10;3Z0PdDuGSkQI+wwVmBDaTEpfGrLoJ64ljt7ZdRZDlF0ldYf3CLeNnCXJl7RYc1ww2NLWUHk9/lkF&#10;lOe/W/c9KxITist5XDzafVorNRr2+RJEoD68w6/2XiuYTxfwPBOP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zbtsMAAADcAAAADwAAAAAAAAAAAAAAAACYAgAAZHJzL2Rv&#10;d25yZXYueG1sUEsFBgAAAAAEAAQA9QAAAIgDAAAAAA==&#10;" filled="f" fillcolor="#0c9" strokecolor="#936"/>
                      <v:shape id="Freeform 239" o:spid="_x0000_s1222" style="position:absolute;left:1377;top:792;width:3;height:75;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tFssQA&#10;AADcAAAADwAAAGRycy9kb3ducmV2LnhtbESP3WrCQBSE7wt9h+UUvKsbFbREV/EHUfSqtg9wyB6T&#10;YPZsyB5j9OldodDLYWa+YWaLzlWqpSaUng0M+gko4szbknMDvz/bzy9QQZAtVp7JwJ0CLObvbzNM&#10;rb/xN7UnyVWEcEjRQCFSp1qHrCCHoe9r4uidfeNQomxybRu8Rbir9DBJxtphyXGhwJrWBWWX09UZ&#10;2OxXdfJoN/erHA/HVWcnrewmxvQ+uuUUlFAn/+G/9t4aGA3G8DoTj4Ce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LRbLEAAAA3AAAAA8AAAAAAAAAAAAAAAAAmAIAAGRycy9k&#10;b3ducmV2LnhtbFBLBQYAAAAABAAEAPUAAACJAwAAAAA=&#10;" path="m3,l,75e" filled="f" strokecolor="#936">
                        <v:path arrowok="t" o:connecttype="custom" o:connectlocs="3,0;0,75" o:connectangles="0,0"/>
                      </v:shape>
                      <v:shape id="Freeform 240" o:spid="_x0000_s1223" style="position:absolute;left:1314;top:807;width:126;height:3;visibility:visible;mso-wrap-style:square;v-text-anchor:top" coordsize="1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YzvMUA&#10;AADcAAAADwAAAGRycy9kb3ducmV2LnhtbESPQWsCMRSE7wX/Q3gFbzWrQltWo6ig6K1di9rb6+Z1&#10;s7h5WTdR139vhEKPw8x8w4ynra3EhRpfOlbQ7yUgiHOnSy4UfG2XL+8gfEDWWDkmBTfyMJ10nsaY&#10;anflT7pkoRARwj5FBSaEOpXS54Ys+p6riaP36xqLIcqmkLrBa4TbSg6S5FVaLDkuGKxpYSg/Zmer&#10;gL9P8+XPfLM6ZGg2O/8xnOWDvVLd53Y2AhGoDf/hv/ZaKxj23+BxJh4BOb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ljO8xQAAANwAAAAPAAAAAAAAAAAAAAAAAJgCAABkcnMv&#10;ZG93bnJldi54bWxQSwUGAAAAAAQABAD1AAAAigMAAAAA&#10;" path="m,3l126,e" filled="f" strokecolor="#936">
                        <v:path arrowok="t" o:connecttype="custom" o:connectlocs="0,3;126,0" o:connectangles="0,0"/>
                      </v:shape>
                      <v:shape id="Freeform 241" o:spid="_x0000_s1224" style="position:absolute;left:1377;top:864;width:57;height:69;visibility:visible;mso-wrap-style:square;v-text-anchor:top" coordsize="5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7FcAA&#10;AADcAAAADwAAAGRycy9kb3ducmV2LnhtbERPzWrCQBC+C77DMkJvukmLRVJXqYJgQZCqDzBmp0lo&#10;dmbJbk3ap+8eBI8f3/9yPbhW3agLjbCBfJaBIi7FNlwZuJx30wWoEJEttsJk4JcCrFfj0RILKz1/&#10;0u0UK5VCOBRooI7RF1qHsiaHYSaeOHFf0jmMCXaVth32Kdy1+jnLXrXDhlNDjZ62NZXfpx9noA/H&#10;uZePw9+gUWeVz2VzvIoxT5Ph/Q1UpCE+xHf33hp4ydPadCYdAb3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Y/7FcAAAADcAAAADwAAAAAAAAAAAAAAAACYAgAAZHJzL2Rvd25y&#10;ZXYueG1sUEsFBgAAAAAEAAQA9QAAAIUDAAAAAA==&#10;" path="m,l57,69e" filled="f" strokecolor="#936">
                        <v:path arrowok="t" o:connecttype="custom" o:connectlocs="0,0;57,69" o:connectangles="0,0"/>
                      </v:shape>
                      <v:shape id="Freeform 242" o:spid="_x0000_s1225" style="position:absolute;left:1311;top:867;width:66;height:66;visibility:visible;mso-wrap-style:square;v-text-anchor:top" coordsize="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BPGMUA&#10;AADcAAAADwAAAGRycy9kb3ducmV2LnhtbESPQWvCQBSE70L/w/IK3szGFkITs4oohYJIqQ09v2af&#10;SUj2bciuJvrru4VCj8PMN8Pkm8l04kqDaywrWEYxCOLS6oYrBcXn6+IFhPPIGjvLpOBGDjbrh1mO&#10;mbYjf9D15CsRSthlqKD2vs+kdGVNBl1ke+Lgne1g0Ac5VFIPOIZy08mnOE6kwYbDQo097Woq29PF&#10;KHjep8fi0rl78vV9bPs4Pev28K7U/HHarkB4mvx/+I9+04Fbpv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AE8YxQAAANwAAAAPAAAAAAAAAAAAAAAAAJgCAABkcnMv&#10;ZG93bnJldi54bWxQSwUGAAAAAAQABAD1AAAAigMAAAAA&#10;" path="m66,l,66e" filled="f" strokecolor="#936">
                        <v:path arrowok="t" o:connecttype="custom" o:connectlocs="66,0;0,66" o:connectangles="0,0"/>
                      </v:shape>
                    </v:group>
                    <v:shape id="Text Box 243" o:spid="_x0000_s1226" type="#_x0000_t202" style="position:absolute;left:7784;top:6544;width:1477;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6fMMMA&#10;AADcAAAADwAAAGRycy9kb3ducmV2LnhtbERPy2rCQBTdF/oPwy24qxMVpKSOUqSK6MJXFnV3zVyT&#10;tJk7YWaM8e+dRcHl4bwns87UoiXnK8sKBv0EBHFudcWFguy4eP8A4QOyxtoyKbiTh9n09WWCqbY3&#10;3lN7CIWIIexTVFCG0KRS+rwkg75vG+LIXawzGCJ0hdQObzHc1HKYJGNpsOLYUGJD85Lyv8PVKNhd&#10;6izRvyffLkffebYOm637OSvVe+u+PkEE6sJT/O9eaQWjYZwfz8QjIK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d6fMMMAAADcAAAADwAAAAAAAAAAAAAAAACYAgAAZHJzL2Rv&#10;d25yZXYueG1sUEsFBgAAAAAEAAQA9QAAAIgDAAAAAA==&#10;" filled="f" fillcolor="#0c9" stroked="f">
                      <v:textbox>
                        <w:txbxContent>
                          <w:p w14:paraId="2FCC7485" w14:textId="3F6B2424" w:rsidR="00EE7865" w:rsidRDefault="00EE7865" w:rsidP="00195705">
                            <w:pPr>
                              <w:autoSpaceDE w:val="0"/>
                              <w:autoSpaceDN w:val="0"/>
                              <w:adjustRightInd w:val="0"/>
                              <w:rPr>
                                <w:color w:val="000000"/>
                                <w:sz w:val="16"/>
                                <w:szCs w:val="16"/>
                                <w:u w:val="single"/>
                              </w:rPr>
                            </w:pPr>
                            <w:proofErr w:type="gramStart"/>
                            <w:r>
                              <w:rPr>
                                <w:color w:val="000000"/>
                                <w:sz w:val="16"/>
                                <w:szCs w:val="16"/>
                                <w:u w:val="single"/>
                              </w:rPr>
                              <w:t>PSI1 :</w:t>
                            </w:r>
                            <w:proofErr w:type="gramEnd"/>
                            <w:r>
                              <w:rPr>
                                <w:color w:val="000000"/>
                                <w:sz w:val="16"/>
                                <w:szCs w:val="16"/>
                                <w:u w:val="single"/>
                              </w:rPr>
                              <w:t xml:space="preserve"> SACTA</w:t>
                            </w:r>
                          </w:p>
                        </w:txbxContent>
                      </v:textbox>
                    </v:shape>
                  </v:group>
                  <v:group id="Group 244" o:spid="_x0000_s1227" style="position:absolute;left:8361;top:2524;width:1477;height:938" coordorigin="7784,5944" coordsize="1477,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vkNRsQAAADcAAAADwAAAGRycy9kb3ducmV2LnhtbESPQYvCMBSE78L+h/AW&#10;vGlaZRepRhFR8SDCVkG8PZpnW2xeShPb+u83wsIeh5n5hlmselOJlhpXWlYQjyMQxJnVJecKLufd&#10;aAbCeWSNlWVS8CIHq+XHYIGJth3/UJv6XAQIuwQVFN7XiZQuK8igG9uaOHh32xj0QTa51A12AW4q&#10;OYmib2mw5LBQYE2bgrJH+jQK9h1262m8bY+P++Z1O3+drseYlBp+9us5CE+9/w//tQ9awXQS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vkNRsQAAADcAAAA&#10;DwAAAAAAAAAAAAAAAACqAgAAZHJzL2Rvd25yZXYueG1sUEsFBgAAAAAEAAQA+gAAAJsDAAAAAA==&#10;">
                    <v:group id="Group 245" o:spid="_x0000_s1228" style="position:absolute;left:8181;top:5944;width:323;height:533" coordorigin="1311,720" coordsize="129,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iuTMcQAAADcAAAADwAAAGRycy9kb3ducmV2LnhtbESPQYvCMBSE7wv+h/AE&#10;b2vaiotUo4jo4kGEVUG8PZpnW2xeSpNt6783wsIeh5n5hlmselOJlhpXWlYQjyMQxJnVJecKLufd&#10;5wyE88gaK8uk4EkOVsvBxwJTbTv+ofbkcxEg7FJUUHhfp1K6rCCDbmxr4uDdbWPQB9nkUjfYBbip&#10;ZBJFX9JgyWGhwJo2BWWP069R8N1ht57E2/bwuG+et/P0eD3EpNRo2K/nIDz1/j/8195rBZM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iuTMcQAAADcAAAA&#10;DwAAAAAAAAAAAAAAAACqAgAAZHJzL2Rvd25yZXYueG1sUEsFBgAAAAAEAAQA+gAAAJsDAAAAAA==&#10;">
                      <v:oval id="Oval 246" o:spid="_x0000_s1229" style="position:absolute;left:1344;top:720;width:68;height: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Us5MIA&#10;AADcAAAADwAAAGRycy9kb3ducmV2LnhtbESPQYvCMBSE7wv+h/AEL4umVhCpRimCoNCLuuz50Tyb&#10;avNSmqj13xthYY/DzHzDrDa9bcSDOl87VjCdJCCIS6drrhT8nHfjBQgfkDU2jknBizxs1oOvFWba&#10;PflIj1OoRISwz1CBCaHNpPSlIYt+4lri6F1cZzFE2VVSd/iMcNvINEnm0mLNccFgS1tD5e10twoo&#10;z3+37pAWiQnF9fJdvNr9olZqNOzzJYhAffgP/7X3WsEsncHnTDwCcv0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dSzkwgAAANwAAAAPAAAAAAAAAAAAAAAAAJgCAABkcnMvZG93&#10;bnJldi54bWxQSwUGAAAAAAQABAD1AAAAhwMAAAAA&#10;" filled="f" fillcolor="#0c9" strokecolor="#936"/>
                      <v:shape id="Freeform 247" o:spid="_x0000_s1230" style="position:absolute;left:1377;top:792;width:3;height:75;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m048QA&#10;AADcAAAADwAAAGRycy9kb3ducmV2LnhtbESP3WrCQBSE7wXfYTkF73RTFS2pq/iDVPRK2wc4ZE+T&#10;0OzZkD3G2Kd3CwUvh5n5hlmsOleplppQejbwOkpAEWfelpwb+PrcD99ABUG2WHkmA3cKsFr2ewtM&#10;rb/xmdqL5CpCOKRooBCpU61DVpDDMPI1cfS+feNQomxybRu8Rbir9DhJZtphyXGhwJq2BWU/l6sz&#10;sDts6uS33d2vcjqeNp2dt/IxN2bw0q3fQQl18gz/tw/WwGQ8hb8z8Qjo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5tOPEAAAA3AAAAA8AAAAAAAAAAAAAAAAAmAIAAGRycy9k&#10;b3ducmV2LnhtbFBLBQYAAAAABAAEAPUAAACJAwAAAAA=&#10;" path="m3,l,75e" filled="f" strokecolor="#936">
                        <v:path arrowok="t" o:connecttype="custom" o:connectlocs="3,0;0,75" o:connectangles="0,0"/>
                      </v:shape>
                      <v:shape id="Freeform 248" o:spid="_x0000_s1231" style="position:absolute;left:1314;top:807;width:126;height:3;visibility:visible;mso-wrap-style:square;v-text-anchor:top" coordsize="1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TC7cUA&#10;AADcAAAADwAAAGRycy9kb3ducmV2LnhtbESPQWvCQBSE74L/YXlCb3VjpKVEV9GCRW9tWqreXrOv&#10;2WD2bZpdNf57Vyh4HGbmG2Y672wtTtT6yrGC0TABQVw4XXGp4Otz9fgCwgdkjbVjUnAhD/NZvzfF&#10;TLszf9ApD6WIEPYZKjAhNJmUvjBk0Q9dQxy9X9daDFG2pdQtniPc1jJNkmdpseK4YLChV0PFIT9a&#10;Bbz/W65+lpu3XY5m8+3fx4si3Sr1MOgWExCBunAP/7fXWsE4fYLbmXg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ZMLtxQAAANwAAAAPAAAAAAAAAAAAAAAAAJgCAABkcnMv&#10;ZG93bnJldi54bWxQSwUGAAAAAAQABAD1AAAAigMAAAAA&#10;" path="m,3l126,e" filled="f" strokecolor="#936">
                        <v:path arrowok="t" o:connecttype="custom" o:connectlocs="0,3;126,0" o:connectangles="0,0"/>
                      </v:shape>
                      <v:shape id="Freeform 249" o:spid="_x0000_s1232" style="position:absolute;left:1377;top:864;width:57;height:69;visibility:visible;mso-wrap-style:square;v-text-anchor:top" coordsize="5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AAQcMA&#10;AADcAAAADwAAAGRycy9kb3ducmV2LnhtbESPUWvCQBCE3wX/w7EF3/SiokjqKbVQaEGQqj9gm1uT&#10;YG73yF1N2l/fE4Q+DjPzDbPe9q5RN2pDLWxgOslAERdiay4NnE9v4xWoEJEtNsJk4IcCbDfDwRpz&#10;Kx1/0u0YS5UgHHI0UMXoc61DUZHDMBFPnLyLtA5jkm2pbYtdgrtGz7JsqR3WnBYq9PRaUXE9fjsD&#10;XTgsvHzsf3uNOiv9VHaHLzFm9NS/PIOK1Mf/8KP9bg3MZ0u4n0lHQG/+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AAQcMAAADcAAAADwAAAAAAAAAAAAAAAACYAgAAZHJzL2Rv&#10;d25yZXYueG1sUEsFBgAAAAAEAAQA9QAAAIgDAAAAAA==&#10;" path="m,l57,69e" filled="f" strokecolor="#936">
                        <v:path arrowok="t" o:connecttype="custom" o:connectlocs="0,0;57,69" o:connectangles="0,0"/>
                      </v:shape>
                      <v:shape id="Freeform 250" o:spid="_x0000_s1233" style="position:absolute;left:1311;top:867;width:66;height:66;visibility:visible;mso-wrap-style:square;v-text-anchor:top" coordsize="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0TMYA&#10;AADcAAAADwAAAGRycy9kb3ducmV2LnhtbESP3WrCQBSE7wu+w3IE7+qmEVJNXYNYCkKR4g+9Ps0e&#10;k5Ds2ZBdTezTu0Khl8PMN8Mss8E04kqdqywreJlGIIhzqysuFJyOH89zEM4ja2wsk4IbOchWo6cl&#10;ptr2vKfrwRcilLBLUUHpfZtK6fKSDLqpbYmDd7adQR9kV0jdYR/KTSPjKEqkwYrDQoktbUrK68PF&#10;KJi9L3anS+N+k++fXd1Gi7OuP7+UmoyH9RsIT4P/D//RWx24+BUeZ8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0TMYAAADcAAAADwAAAAAAAAAAAAAAAACYAgAAZHJz&#10;L2Rvd25yZXYueG1sUEsFBgAAAAAEAAQA9QAAAIsDAAAAAA==&#10;" path="m66,l,66e" filled="f" strokecolor="#936">
                        <v:path arrowok="t" o:connecttype="custom" o:connectlocs="66,0;0,66" o:connectangles="0,0"/>
                      </v:shape>
                    </v:group>
                    <v:shape id="Text Box 251" o:spid="_x0000_s1234" type="#_x0000_t202" style="position:absolute;left:7784;top:6544;width:1477;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iTNsMA&#10;AADcAAAADwAAAGRycy9kb3ducmV2LnhtbERPy2rCQBTdF/oPwy24qxMVpKSOUqSK6MJXFnV3zVyT&#10;tJk7YWaM8e+dRcHl4bwns87UoiXnK8sKBv0EBHFudcWFguy4eP8A4QOyxtoyKbiTh9n09WWCqbY3&#10;3lN7CIWIIexTVFCG0KRS+rwkg75vG+LIXawzGCJ0hdQObzHc1HKYJGNpsOLYUGJD85Lyv8PVKNhd&#10;6izRvyffLkffebYOm637OSvVe+u+PkEE6sJT/O9eaQWjYVwbz8QjIK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6iTNsMAAADcAAAADwAAAAAAAAAAAAAAAACYAgAAZHJzL2Rv&#10;d25yZXYueG1sUEsFBgAAAAAEAAQA9QAAAIgDAAAAAA==&#10;" filled="f" fillcolor="#0c9" stroked="f">
                      <v:textbox>
                        <w:txbxContent>
                          <w:p w14:paraId="596365DD" w14:textId="1D697AAD" w:rsidR="00EE7865" w:rsidRDefault="00EE7865" w:rsidP="00195705">
                            <w:pPr>
                              <w:autoSpaceDE w:val="0"/>
                              <w:autoSpaceDN w:val="0"/>
                              <w:adjustRightInd w:val="0"/>
                              <w:rPr>
                                <w:color w:val="000000"/>
                                <w:sz w:val="16"/>
                                <w:szCs w:val="16"/>
                                <w:u w:val="single"/>
                              </w:rPr>
                            </w:pPr>
                            <w:proofErr w:type="gramStart"/>
                            <w:r>
                              <w:rPr>
                                <w:color w:val="000000"/>
                                <w:sz w:val="16"/>
                                <w:szCs w:val="16"/>
                                <w:u w:val="single"/>
                              </w:rPr>
                              <w:t>PSI8 :</w:t>
                            </w:r>
                            <w:proofErr w:type="gramEnd"/>
                            <w:r>
                              <w:rPr>
                                <w:color w:val="000000"/>
                                <w:sz w:val="16"/>
                                <w:szCs w:val="16"/>
                                <w:u w:val="single"/>
                              </w:rPr>
                              <w:t xml:space="preserve"> SACTA</w:t>
                            </w:r>
                          </w:p>
                        </w:txbxContent>
                      </v:textbox>
                    </v:shape>
                  </v:group>
                  <v:shape id="Text Box 252" o:spid="_x0000_s1235" type="#_x0000_t202" style="position:absolute;left:8001;top:270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UDcQA&#10;AADcAAAADwAAAGRycy9kb3ducmV2LnhtbESP3YrCMBSE7wXfIRzBG9FUV+3aNcq6oHjrzwOcNse2&#10;2JyUJmvr25uFBS+HmfmGWW87U4kHNa60rGA6iUAQZ1aXnCu4XvbjTxDOI2usLJOCJznYbvq9NSba&#10;tnyix9nnIkDYJaig8L5OpHRZQQbdxNbEwbvZxqAPssmlbrANcFPJWRQtpcGSw0KBNf0UlN3Pv0bB&#10;7diOFqs2PfhrfJovd1jGqX0qNRx0318gPHX+Hf5vH7WCj9kK/s6EIyA3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X1A3EAAAA3AAAAA8AAAAAAAAAAAAAAAAAmAIAAGRycy9k&#10;b3ducmV2LnhtbFBLBQYAAAAABAAEAPUAAACJAwAAAAA=&#10;" stroked="f">
                    <v:textbox>
                      <w:txbxContent>
                        <w:p w14:paraId="3D5A7251" w14:textId="77777777" w:rsidR="00EE7865" w:rsidRDefault="00EE7865" w:rsidP="00195705">
                          <w:r>
                            <w:t>...</w:t>
                          </w:r>
                        </w:p>
                      </w:txbxContent>
                    </v:textbox>
                  </v:shape>
                  <v:group id="Group 253" o:spid="_x0000_s1236" style="position:absolute;left:10161;top:2524;width:1477;height:938" coordorigin="7784,5944" coordsize="1477,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w+AMEAAADcAAAADwAAAGRycy9kb3ducmV2LnhtbERPTYvCMBC9C/sfwix4&#10;07QWF+kaRUTFgwirguxtaMa22ExKE9v6781B8Ph43/NlbyrRUuNKywricQSCOLO65FzB5bwdzUA4&#10;j6yxskwKnuRgufgazDHVtuM/ak8+FyGEXYoKCu/rVEqXFWTQjW1NHLibbQz6AJtc6ga7EG4qOYmi&#10;H2mw5NBQYE3rgrL76WEU7DrsVkm8aQ/32/r5f54er4eYlBp+96tfEJ56/xG/3XutIEnC/H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w+AMEAAADcAAAADwAA&#10;AAAAAAAAAAAAAACqAgAAZHJzL2Rvd25yZXYueG1sUEsFBgAAAAAEAAQA+gAAAJgDAAAAAA==&#10;">
                    <v:group id="Group 254" o:spid="_x0000_s1237" style="position:absolute;left:8181;top:5944;width:323;height:533" coordorigin="1311,720" coordsize="129,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yCbm8QAAADcAAAADwAAAGRycy9kb3ducmV2LnhtbESPQYvCMBSE78L+h/AW&#10;vGnaLS7SNYrIrngQYVUQb4/m2Rabl9LEtv57Iwgeh5n5hpktelOJlhpXWlYQjyMQxJnVJecKjoe/&#10;0RSE88gaK8uk4E4OFvOPwQxTbTv+p3bvcxEg7FJUUHhfp1K6rCCDbmxr4uBdbGPQB9nkUjfYBbip&#10;5FcUfUuDJYeFAmtaFZRd9zejYN1ht0zi33Z7vazu58Nkd9rGpNTws1/+gPDU+3f41d5oBUkSw/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yCbm8QAAADcAAAA&#10;DwAAAAAAAAAAAAAAAACqAgAAZHJzL2Rvd25yZXYueG1sUEsFBgAAAAAEAAQA+gAAAJsDAAAAAA==&#10;">
                      <v:oval id="Oval 255" o:spid="_x0000_s1238" style="position:absolute;left:1344;top:720;width:68;height: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fosIA&#10;AADcAAAADwAAAGRycy9kb3ducmV2LnhtbESPQYvCMBSE7wv+h/AEL4umVhCpRimCoNCLuuz50Tyb&#10;avNSmqj13xthYY/DzHzDrDa9bcSDOl87VjCdJCCIS6drrhT8nHfjBQgfkDU2jknBizxs1oOvFWba&#10;PflIj1OoRISwz1CBCaHNpPSlIYt+4lri6F1cZzFE2VVSd/iMcNvINEnm0mLNccFgS1tD5e10twoo&#10;z3+37pAWiQnF9fJdvNr9olZqNOzzJYhAffgP/7X3WsFslsLnTDwCcv0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4B+iwgAAANwAAAAPAAAAAAAAAAAAAAAAAJgCAABkcnMvZG93&#10;bnJldi54bWxQSwUGAAAAAAQABAD1AAAAhwMAAAAA&#10;" filled="f" fillcolor="#0c9" strokecolor="#936"/>
                      <v:shape id="Freeform 256" o:spid="_x0000_s1239" style="position:absolute;left:1377;top:792;width:3;height:75;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m6SsQA&#10;AADcAAAADwAAAGRycy9kb3ducmV2LnhtbESPUWvCQBCE3wX/w7FC3/RSA1pST6lKqeiTtj9gyW2T&#10;0NxeyK0x9td7guDjMDPfMItV72rVURsqzwZeJwko4tzbigsDP9+f4zdQQZAt1p7JwJUCrJbDwQIz&#10;6y98pO4khYoQDhkaKEWaTOuQl+QwTHxDHL1f3zqUKNtC2xYvEe5qPU2SmXZYcVwosaFNSfnf6ewM&#10;bHfrJvnvttezHPaHdW/nnXzNjXkZ9R/voIR6eYYf7Z01kKYp3M/EI6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JukrEAAAA3AAAAA8AAAAAAAAAAAAAAAAAmAIAAGRycy9k&#10;b3ducmV2LnhtbFBLBQYAAAAABAAEAPUAAACJAwAAAAA=&#10;" path="m3,l,75e" filled="f" strokecolor="#936">
                        <v:path arrowok="t" o:connecttype="custom" o:connectlocs="3,0;0,75" o:connectangles="0,0"/>
                      </v:shape>
                      <v:shape id="Freeform 257" o:spid="_x0000_s1240" style="position:absolute;left:1314;top:807;width:126;height:3;visibility:visible;mso-wrap-style:square;v-text-anchor:top" coordsize="1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xq8YA&#10;AADcAAAADwAAAGRycy9kb3ducmV2LnhtbESPT2vCQBTE74V+h+UJvdWNpkiJrqKCpd5qKv65PbPP&#10;bGj2bcxuNf32XaHQ4zAzv2Ems87W4kqtrxwrGPQTEMSF0xWXCrafq+dXED4ga6wdk4If8jCbPj5M&#10;MNPuxhu65qEUEcI+QwUmhCaT0heGLPq+a4ijd3atxRBlW0rd4i3CbS2HSTKSFiuOCwYbWhoqvvJv&#10;q4CPl8XqtFi/HXI0653/SOfFcK/UU6+bj0EE6sJ/+K/9rhWk6Qvcz8QjIK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Hxq8YAAADcAAAADwAAAAAAAAAAAAAAAACYAgAAZHJz&#10;L2Rvd25yZXYueG1sUEsFBgAAAAAEAAQA9QAAAIsDAAAAAA==&#10;" path="m,3l126,e" filled="f" strokecolor="#936">
                        <v:path arrowok="t" o:connecttype="custom" o:connectlocs="0,3;126,0" o:connectangles="0,0"/>
                      </v:shape>
                      <v:shape id="Freeform 258" o:spid="_x0000_s1241" style="position:absolute;left:1377;top:864;width:57;height:69;visibility:visible;mso-wrap-style:square;v-text-anchor:top" coordsize="5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sI68MA&#10;AADcAAAADwAAAGRycy9kb3ducmV2LnhtbESPUWvCQBCE3wv+h2MF3+rFikWip2hBsFCQqj9gza1J&#10;MLd75E6T9tf3CoU+DjPzDbNc965RD2pDLWxgMs5AERdiay4NnE+75zmoEJEtNsJk4IsCrFeDpyXm&#10;Vjr+pMcxlipBOORooIrR51qHoiKHYSyeOHlXaR3GJNtS2xa7BHeNfsmyV+2w5rRQoae3iorb8e4M&#10;dOEw8/L+8d1r1FnpJ7I9XMSY0bDfLEBF6uN/+K+9twam0xn8nklHQK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sI68MAAADcAAAADwAAAAAAAAAAAAAAAACYAgAAZHJzL2Rv&#10;d25yZXYueG1sUEsFBgAAAAAEAAQA9QAAAIgDAAAAAA==&#10;" path="m,l57,69e" filled="f" strokecolor="#936">
                        <v:path arrowok="t" o:connecttype="custom" o:connectlocs="0,0;57,69" o:connectangles="0,0"/>
                      </v:shape>
                      <v:shape id="Freeform 259" o:spid="_x0000_s1242" style="position:absolute;left:1311;top:867;width:66;height:66;visibility:visible;mso-wrap-style:square;v-text-anchor:top" coordsize="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qHCsMA&#10;AADcAAAADwAAAGRycy9kb3ducmV2LnhtbESP3YrCMBSE7xd8h3AE79ZUhaLVKKIsLIiIP3h9bI5t&#10;aXNSmqjdfXojCF4OM98MM1u0phJ3alxhWcGgH4EgTq0uOFNwOv58j0E4j6yxskwK/sjBYt75mmGi&#10;7YP3dD/4TIQSdgkqyL2vEyldmpNB17c1cfCutjHog2wyqRt8hHJTyWEUxdJgwWEhx5pWOaXl4WYU&#10;jNaT7elWuf/4fNmWdTS56nKzU6rXbZdTEJ5a/wm/6V8duFEMrzPhCM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qHCsMAAADcAAAADwAAAAAAAAAAAAAAAACYAgAAZHJzL2Rv&#10;d25yZXYueG1sUEsFBgAAAAAEAAQA9QAAAIgDAAAAAA==&#10;" path="m66,l,66e" filled="f" strokecolor="#936">
                        <v:path arrowok="t" o:connecttype="custom" o:connectlocs="66,0;0,66" o:connectangles="0,0"/>
                      </v:shape>
                    </v:group>
                    <v:shape id="Text Box 260" o:spid="_x0000_s1243" type="#_x0000_t202" style="position:absolute;left:7784;top:6544;width:1477;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RmcYA&#10;AADcAAAADwAAAGRycy9kb3ducmV2LnhtbESPQUvDQBSE74L/YXmCN7PRgEqabZBSpehBrTm0t9fs&#10;axLNvg272yT+e1cQPA4z8w1TlLPpxUjOd5YVXCcpCOLa6o4bBdXH49U9CB+QNfaWScE3eSiX52cF&#10;5tpO/E7jNjQiQtjnqKANYcil9HVLBn1iB+LoHa0zGKJ0jdQOpwg3vbxJ01tpsOO40OJAq5bqr+3J&#10;KHg79lWqP/d+fMrWdfUcXl7d7qDU5cX8sAARaA7/4b/2RivIsjv4PROP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6RmcYAAADcAAAADwAAAAAAAAAAAAAAAACYAgAAZHJz&#10;L2Rvd25yZXYueG1sUEsFBgAAAAAEAAQA9QAAAIsDAAAAAA==&#10;" filled="f" fillcolor="#0c9" stroked="f">
                      <v:textbox>
                        <w:txbxContent>
                          <w:p w14:paraId="29ACC474" w14:textId="549EC7BD" w:rsidR="00EE7865" w:rsidRDefault="00EE7865" w:rsidP="00195705">
                            <w:pPr>
                              <w:autoSpaceDE w:val="0"/>
                              <w:autoSpaceDN w:val="0"/>
                              <w:adjustRightInd w:val="0"/>
                              <w:rPr>
                                <w:color w:val="000000"/>
                                <w:sz w:val="16"/>
                                <w:szCs w:val="16"/>
                                <w:u w:val="single"/>
                              </w:rPr>
                            </w:pPr>
                            <w:proofErr w:type="spellStart"/>
                            <w:proofErr w:type="gramStart"/>
                            <w:r>
                              <w:rPr>
                                <w:color w:val="000000"/>
                                <w:sz w:val="16"/>
                                <w:szCs w:val="16"/>
                                <w:u w:val="single"/>
                              </w:rPr>
                              <w:t>PSIs</w:t>
                            </w:r>
                            <w:proofErr w:type="spellEnd"/>
                            <w:r>
                              <w:rPr>
                                <w:color w:val="000000"/>
                                <w:sz w:val="16"/>
                                <w:szCs w:val="16"/>
                                <w:u w:val="single"/>
                              </w:rPr>
                              <w:t xml:space="preserve"> :</w:t>
                            </w:r>
                            <w:proofErr w:type="gramEnd"/>
                            <w:r>
                              <w:rPr>
                                <w:color w:val="000000"/>
                                <w:sz w:val="16"/>
                                <w:szCs w:val="16"/>
                                <w:u w:val="single"/>
                              </w:rPr>
                              <w:t xml:space="preserve"> SACTA</w:t>
                            </w:r>
                          </w:p>
                        </w:txbxContent>
                      </v:textbox>
                    </v:shape>
                  </v:group>
                </v:group>
                <v:group id="Group 261" o:spid="_x0000_s1244" style="position:absolute;left:1881;top:2226;width:8459;height:4894" coordorigin="2601,2490" coordsize="8459,4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oyBsEAAADcAAAADwAAAGRycy9kb3ducmV2LnhtbERPTYvCMBC9C/sfwix4&#10;07QWF+kaRUTFgwirguxtaMa22ExKE9v6781B8Ph43/NlbyrRUuNKywricQSCOLO65FzB5bwdzUA4&#10;j6yxskwKnuRgufgazDHVtuM/ak8+FyGEXYoKCu/rVEqXFWTQjW1NHLibbQz6AJtc6ga7EG4qOYmi&#10;H2mw5NBQYE3rgrL76WEU7DrsVkm8aQ/32/r5f54er4eYlBp+96tfEJ56/xG/3XutIEnC2n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1hoyBsEAAADcAAAADwAA&#10;AAAAAAAAAAAAAACqAgAAZHJzL2Rvd25yZXYueG1sUEsFBgAAAAAEAAQA+gAAAJgDAAAAAA==&#10;">
                  <v:line id="Line 262" o:spid="_x0000_s1245" style="position:absolute;flip:x;visibility:visible;mso-wrap-style:square" from="10956,3424" to="10962,7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eAcsMAAADcAAAADwAAAGRycy9kb3ducmV2LnhtbESPQWvCQBSE74X+h+UVetNNFaVGN0GK&#10;liK9NOr9JfvcBLNvQ3bV9N+7QqHHYWa+YVb5YFtxpd43jhW8jRMQxJXTDRsFh/129A7CB2SNrWNS&#10;8Ese8uz5aYWpdjf+oWsRjIgQ9ikqqEPoUil9VZNFP3YdcfROrrcYouyN1D3eIty2cpIkc2mx4bhQ&#10;Y0cfNVXn4mIVlJv10ezK48ZO+Ft/mllRsiyUen0Z1ksQgYbwH/5rf2kF0+kCHmfiEZD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3gHLDAAAA3AAAAA8AAAAAAAAAAAAA&#10;AAAAoQIAAGRycy9kb3ducmV2LnhtbFBLBQYAAAAABAAEAPkAAACRAwAAAAA=&#10;">
                    <v:stroke dashstyle="dash"/>
                  </v:line>
                  <v:line id="Line 263" o:spid="_x0000_s1246" style="position:absolute;flip:x;visibility:visible;mso-wrap-style:square" from="9045,3424" to="9051,7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taksEAAADcAAAADwAAAGRycy9kb3ducmV2LnhtbERPz2vCMBS+C/4P4Q28abq6yeiMItLJ&#10;kF3s5v21eUvLmpfSZG39781hsOPH93u7n2wrBup941jB4yoBQVw53bBR8PX5tnwB4QOyxtYxKbiR&#10;h/1uPttipt3IFxqKYEQMYZ+hgjqELpPSVzVZ9CvXEUfu2/UWQ4S9kbrHMYbbVqZJspEWG44NNXZ0&#10;rKn6KX6tgjI/XM25vOY25Q99Ms9FybJQavEwHV5BBJrCv/jP/a4VrJ/i/HgmHgG5u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y1qSwQAAANwAAAAPAAAAAAAAAAAAAAAA&#10;AKECAABkcnMvZG93bnJldi54bWxQSwUGAAAAAAQABAD5AAAAjwMAAAAA&#10;">
                    <v:stroke dashstyle="dash"/>
                  </v:line>
                  <v:shape id="Freeform 264" o:spid="_x0000_s1247" style="position:absolute;left:2961;top:5839;width:6120;height:180;visibility:visible;mso-wrap-style:square;v-text-anchor:top" coordsize="19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J6/MUA&#10;AADcAAAADwAAAGRycy9kb3ducmV2LnhtbESPQWsCMRSE7wX/Q3hCbzW7VkvZGmURLIIXtV68PTav&#10;2aWblyWJ69Zfb4RCj8PMfMMsVoNtRU8+NI4V5JMMBHHldMNGwelr8/IOIkRkja1jUvBLAVbL0dMC&#10;C+2ufKD+GI1IEA4FKqhj7AopQ1WTxTBxHXHyvp23GJP0RmqP1wS3rZxm2Zu02HBaqLGjdU3Vz/Fi&#10;FZjtKZTzczO/ffbn4bDXJt/5Uqnn8VB+gIg0xP/wX3urFbzOcnicS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wnr8xQAAANwAAAAPAAAAAAAAAAAAAAAAAJgCAABkcnMv&#10;ZG93bnJldi54bWxQSwUGAAAAAAQABAD1AAAAigMAAAAA&#10;" path="m1926,l,e" filled="f" strokecolor="#936" strokeweight="1pt">
                    <v:stroke endarrow="open"/>
                    <v:path arrowok="t" o:connecttype="custom" o:connectlocs="6120,0;0,0" o:connectangles="0,0"/>
                  </v:shape>
                  <v:group id="Group 265" o:spid="_x0000_s1248" style="position:absolute;left:2601;top:2490;width:1080;height:938" coordorigin="3141,5236" coordsize="1080,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2kcYAAADcAAAADwAAAGRycy9kb3ducmV2LnhtbESPT2vCQBTE7wW/w/IK&#10;vdXNH1skdQ0itngQoSqU3h7ZZxKSfRuy2yR++25B6HGYmd8wq3wyrRiod7VlBfE8AkFcWF1zqeBy&#10;fn9egnAeWWNrmRTcyEG+nj2sMNN25E8aTr4UAcIuQwWV910mpSsqMujmtiMO3tX2Bn2QfSl1j2OA&#10;m1YmUfQqDdYcFirsaFtR0Zx+jIKPEcdNGu+GQ3Pd3r7PL8evQ0xKPT1OmzcQnib/H76391pBukj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9HaRxgAAANwA&#10;AAAPAAAAAAAAAAAAAAAAAKoCAABkcnMvZG93bnJldi54bWxQSwUGAAAAAAQABAD6AAAAnQMAAAAA&#10;">
                    <v:group id="Group 266" o:spid="_x0000_s1249" style="position:absolute;left:3299;top:5236;width:322;height:533" coordorigin="1311,720" coordsize="129,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jTCsUAAADcAAAADwAAAGRycy9kb3ducmV2LnhtbESPT2vCQBTE7wW/w/KE&#10;3uomphWJriKipQcR/APi7ZF9JsHs25Bdk/jtuwWhx2FmfsPMl72pREuNKy0riEcRCOLM6pJzBefT&#10;9mMKwnlkjZVlUvAkB8vF4G2OqbYdH6g9+lwECLsUFRTe16mULivIoBvZmjh4N9sY9EE2udQNdgFu&#10;KjmOook0WHJYKLCmdUHZ/fgwCr477FZJvGl399v6eT197S+7mJR6H/arGQhPvf8Pv9o/WkHymc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C40wrFAAAA3AAA&#10;AA8AAAAAAAAAAAAAAAAAqgIAAGRycy9kb3ducmV2LnhtbFBLBQYAAAAABAAEAPoAAACcAwAAAAA=&#10;">
                      <v:oval id="Oval 267" o:spid="_x0000_s1250" style="position:absolute;left:1344;top:720;width:68;height: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NRMMMA&#10;AADcAAAADwAAAGRycy9kb3ducmV2LnhtbESPQYvCMBSE78L+h/CEvciarspSqlGKILjQi7rs+dE8&#10;m2rzUpqo9d8bQfA4zMw3zGLV20ZcqfO1YwXf4wQEcel0zZWCv8PmKwXhA7LGxjEpuJOH1fJjsMBM&#10;uxvv6LoPlYgQ9hkqMCG0mZS+NGTRj11LHL2j6yyGKLtK6g5vEW4bOUmSH2mx5rhgsKW1ofK8v1gF&#10;lOf/a/c7KRITitNxVNzbbVor9Tns8zmIQH14h1/trVYwnc3geSYe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0NRMMMAAADcAAAADwAAAAAAAAAAAAAAAACYAgAAZHJzL2Rv&#10;d25yZXYueG1sUEsFBgAAAAAEAAQA9QAAAIgDAAAAAA==&#10;" filled="f" fillcolor="#0c9" strokecolor="#936"/>
                      <v:shape id="Freeform 268" o:spid="_x0000_s1251" style="position:absolute;left:1377;top:792;width:3;height:75;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r02MQA&#10;AADcAAAADwAAAGRycy9kb3ducmV2LnhtbESPUWvCQBCE34X+h2MLfdOLtlVJPUUrRdGnWn/Aktsm&#10;wdxeyK0x9td7BcHHYWa+YWaLzlWqpSaUng0MBwko4szbknMDx5+v/hRUEGSLlWcycKUAi/lTb4ap&#10;9Rf+pvYguYoQDikaKETqVOuQFeQwDHxNHL1f3ziUKJtc2wYvEe4qPUqSsXZYclwosKbPgrLT4ewM&#10;rLerOvlr19ez7Hf7VWcnrWwmxrw8d8sPUEKdPML39tYaeH17h/8z8Qjo+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q9NjEAAAA3AAAAA8AAAAAAAAAAAAAAAAAmAIAAGRycy9k&#10;b3ducmV2LnhtbFBLBQYAAAAABAAEAPUAAACJAwAAAAA=&#10;" path="m3,l,75e" filled="f" strokecolor="#936">
                        <v:path arrowok="t" o:connecttype="custom" o:connectlocs="3,0;0,75" o:connectangles="0,0"/>
                      </v:shape>
                      <v:shape id="Freeform 269" o:spid="_x0000_s1252" style="position:absolute;left:1314;top:807;width:126;height:3;visibility:visible;mso-wrap-style:square;v-text-anchor:top" coordsize="1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m5OsUA&#10;AADcAAAADwAAAGRycy9kb3ducmV2LnhtbESPQWsCMRSE7wX/Q3hCb5qtFpHVKCpY6s2uovb2unnd&#10;LG5etptU13/fCEKPw8x8w0znra3EhRpfOlbw0k9AEOdOl1wo2O/WvTEIH5A1Vo5JwY08zGedpymm&#10;2l35gy5ZKESEsE9RgQmhTqX0uSGLvu9q4uh9u8ZiiLIppG7wGuG2koMkGUmLJccFgzWtDOXn7Ncq&#10;4M+f5fpruXk7ZWg2B78dLvLBUannbruYgAjUhv/wo/2uFQxfR3A/E4+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abk6xQAAANwAAAAPAAAAAAAAAAAAAAAAAJgCAABkcnMv&#10;ZG93bnJldi54bWxQSwUGAAAAAAQABAD1AAAAigMAAAAA&#10;" path="m,3l126,e" filled="f" strokecolor="#936">
                        <v:path arrowok="t" o:connecttype="custom" o:connectlocs="0,3;126,0" o:connectangles="0,0"/>
                      </v:shape>
                      <v:shape id="Freeform 270" o:spid="_x0000_s1253" style="position:absolute;left:1377;top:864;width:57;height:69;visibility:visible;mso-wrap-style:square;v-text-anchor:top" coordsize="5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AesQA&#10;AADcAAAADwAAAGRycy9kb3ducmV2LnhtbESP3WrCQBSE7wu+w3IE7+rG/inRVdqCYKEgVR/gmD0m&#10;wew5S3ZrYp++Wyh4OczMN8xi1btGXagNtbCByTgDRVyIrbk0cNiv72egQkS22AiTgSsFWC0HdwvM&#10;rXT8RZddLFWCcMjRQBWjz7UORUUOw1g8cfJO0jqMSbalti12Ce4a/ZBlL9phzWmhQk/vFRXn3bcz&#10;0IXts5ePz59eo85KP5G37VGMGQ371zmoSH28hf/bG2vg8WkKf2fSEd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jQHrEAAAA3AAAAA8AAAAAAAAAAAAAAAAAmAIAAGRycy9k&#10;b3ducmV2LnhtbFBLBQYAAAAABAAEAPUAAACJAwAAAAA=&#10;" path="m,l57,69e" filled="f" strokecolor="#936">
                        <v:path arrowok="t" o:connecttype="custom" o:connectlocs="0,0;57,69" o:connectangles="0,0"/>
                      </v:shape>
                      <v:shape id="Freeform 271" o:spid="_x0000_s1254" style="position:absolute;left:1311;top:867;width:66;height:66;visibility:visible;mso-wrap-style:square;v-text-anchor:top" coordsize="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FnsEA&#10;AADcAAAADwAAAGRycy9kb3ducmV2LnhtbERPTWvCQBC9C/0PyxS81Y22SI2uIkpBECla6XmaHZOQ&#10;7GzIrhr7652D4PHxvmeLztXqQm0oPRsYDhJQxJm3JecGjj9fb5+gQkS2WHsmAzcKsJi/9GaYWn/l&#10;PV0OMVcSwiFFA0WMTap1yApyGAa+IRbu5FuHUWCba9viVcJdrUdJMtYOS5aGAhtaFZRVh7Mz8L6e&#10;7I7nOvyPf/92VZNMTrbafhvTf+2WU1CRuvgUP9wbK74PWStn5Ajo+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xZ7BAAAA3AAAAA8AAAAAAAAAAAAAAAAAmAIAAGRycy9kb3du&#10;cmV2LnhtbFBLBQYAAAAABAAEAPUAAACGAwAAAAA=&#10;" path="m66,l,66e" filled="f" strokecolor="#936">
                        <v:path arrowok="t" o:connecttype="custom" o:connectlocs="66,0;0,66" o:connectangles="0,0"/>
                      </v:shape>
                    </v:group>
                    <v:shape id="Text Box 272" o:spid="_x0000_s1255" type="#_x0000_t202" style="position:absolute;left:3141;top:5776;width:1080;height: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vTDccA&#10;AADcAAAADwAAAGRycy9kb3ducmV2LnhtbESPT0sDMRTE7wW/Q3iCtzarLaWumxaRVsQeWuse9Pbc&#10;vP2jm5clidv12zeFgsdhZn7DZKvBtKIn5xvLCm4nCQjiwuqGKwX5+2a8AOEDssbWMin4Iw+r5dUo&#10;w1TbI79RfwiViBD2KSqoQ+hSKX1Rk0E/sR1x9ErrDIYoXSW1w2OEm1beJclcGmw4LtTY0VNNxc/h&#10;1yjYl22e6O9P3z9P10X+GrY79/Gl1M318PgAItAQ/sOX9otWMJ3dw/lMPAJy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70w3HAAAA3AAAAA8AAAAAAAAAAAAAAAAAmAIAAGRy&#10;cy9kb3ducmV2LnhtbFBLBQYAAAAABAAEAPUAAACMAwAAAAA=&#10;" filled="f" fillcolor="#0c9" stroked="f">
                      <v:textbox>
                        <w:txbxContent>
                          <w:p w14:paraId="70D9FDEB" w14:textId="4E2AB854" w:rsidR="00EE7865" w:rsidRPr="00195705" w:rsidRDefault="00EE7865" w:rsidP="00195705">
                            <w:pPr>
                              <w:autoSpaceDE w:val="0"/>
                              <w:autoSpaceDN w:val="0"/>
                              <w:adjustRightInd w:val="0"/>
                              <w:rPr>
                                <w:color w:val="000000"/>
                                <w:sz w:val="16"/>
                                <w:szCs w:val="16"/>
                                <w:u w:val="single"/>
                                <w:lang w:val="es-ES_tradnl"/>
                              </w:rPr>
                            </w:pPr>
                            <w:r>
                              <w:rPr>
                                <w:color w:val="000000"/>
                                <w:sz w:val="16"/>
                                <w:szCs w:val="16"/>
                                <w:u w:val="single"/>
                                <w:lang w:val="es-ES_tradnl"/>
                              </w:rPr>
                              <w:t>SCV n</w:t>
                            </w:r>
                          </w:p>
                        </w:txbxContent>
                      </v:textbox>
                    </v:shape>
                  </v:group>
                  <v:line id="Line 273" o:spid="_x0000_s1256" style="position:absolute;visibility:visible;mso-wrap-style:square" from="2961,3964" to="10881,3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AT8cQAAADcAAAADwAAAGRycy9kb3ducmV2LnhtbESPwUrDQBCG74LvsIzgzW5aG5HYbdFC&#10;pfSgGMXzkB2zwexsyG6b9e07h4LH4Z//m29Wm+x7daIxdoENzGcFKOIm2I5bA1+fu7tHUDEhW+wD&#10;k4E/irBZX1+tsLJh4g861alVAuFYoQGX0lBpHRtHHuMsDMSS/YTRY5JxbLUdcRK47/WiKB60x47l&#10;gsOBto6a3/roRWPy+vvNTeWB3+e5XL6GOr/sjbm9yc9PoBLl9L98ae+tgftS9OUZIYBen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4BPxxAAAANwAAAAPAAAAAAAAAAAA&#10;AAAAAKECAABkcnMvZG93bnJldi54bWxQSwUGAAAAAAQABAD5AAAAkgMAAAAA&#10;" strokecolor="#936" strokeweight="1pt">
                    <v:stroke endarrow="open"/>
                  </v:line>
                  <v:shape id="Freeform 274" o:spid="_x0000_s1257" style="position:absolute;left:2961;top:4681;width:4680;height:183;visibility:visible;mso-wrap-style:square;v-text-anchor:top" coordsize="19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vsIcUA&#10;AADcAAAADwAAAGRycy9kb3ducmV2LnhtbESPzWrDMBCE74G+g9hCb4nsFJfiRgmm0BLIJX+X3BZr&#10;I5tYKyMpjpunjwqFHoeZ+YZZrEbbiYF8aB0ryGcZCOLa6ZaNguPha/oOIkRkjZ1jUvBDAVbLp8kC&#10;S+1uvKNhH41IEA4lKmhi7EspQ92QxTBzPXHyzs5bjEl6I7XHW4LbTs6z7E1abDktNNjTZ0P1ZX+1&#10;Csz6GKri1Bb37+E07rba5BtfKfXyPFYfICKN8T/8115rBa9FDr9n0hG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G+whxQAAANwAAAAPAAAAAAAAAAAAAAAAAJgCAABkcnMv&#10;ZG93bnJldi54bWxQSwUGAAAAAAQABAD1AAAAigMAAAAA&#10;" path="m1926,l,e" filled="f" strokecolor="#936" strokeweight="1pt">
                    <v:stroke endarrow="open"/>
                    <v:path arrowok="t" o:connecttype="custom" o:connectlocs="4680,0;0,0" o:connectangles="0,0"/>
                  </v:shape>
                  <v:shape id="Text Box 275" o:spid="_x0000_s1258" type="#_x0000_t202" style="position:absolute;left:4071;top:4989;width:2280;height:4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XoccA&#10;AADcAAAADwAAAGRycy9kb3ducmV2LnhtbESPT2vCQBTE74LfYXmCt7pRaZHUVaSolPbgn+bQ3p7Z&#10;ZxKbfRt2tzH99m6h4HGYmd8w82VnatGS85VlBeNRAoI4t7riQkH2sXmYgfABWWNtmRT8koflot+b&#10;Y6rtlQ/UHkMhIoR9igrKEJpUSp+XZNCPbEMcvbN1BkOUrpDa4TXCTS0nSfIkDVYcF0ps6KWk/Pv4&#10;YxTsz3WW6MuXb7fTdZ69hfed+zwpNRx0q2cQgbpwD/+3X7WC6eME/s7EIy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pG16HHAAAA3AAAAA8AAAAAAAAAAAAAAAAAmAIAAGRy&#10;cy9kb3ducmV2LnhtbFBLBQYAAAAABAAEAPUAAACMAwAAAAA=&#10;" filled="f" fillcolor="#0c9" stroked="f">
                    <v:textbox>
                      <w:txbxContent>
                        <w:p w14:paraId="6DB98780" w14:textId="77777777" w:rsidR="00EE7865" w:rsidRDefault="00EE7865" w:rsidP="00195705">
                          <w:pPr>
                            <w:autoSpaceDE w:val="0"/>
                            <w:autoSpaceDN w:val="0"/>
                            <w:adjustRightInd w:val="0"/>
                            <w:rPr>
                              <w:color w:val="000000"/>
                              <w:sz w:val="18"/>
                              <w:szCs w:val="18"/>
                            </w:rPr>
                          </w:pPr>
                          <w:r>
                            <w:rPr>
                              <w:color w:val="000000"/>
                              <w:sz w:val="18"/>
                              <w:szCs w:val="18"/>
                            </w:rPr>
                            <w:t>Mensaje de Presencia</w:t>
                          </w:r>
                        </w:p>
                      </w:txbxContent>
                    </v:textbox>
                  </v:shape>
                  <v:shape id="Freeform 276" o:spid="_x0000_s1259" style="position:absolute;left:2961;top:5104;width:4500;height:180;flip:y;visibility:visible;mso-wrap-style:square;v-text-anchor:top" coordsize="19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hpcUA&#10;AADcAAAADwAAAGRycy9kb3ducmV2LnhtbESPQWvCQBSE70L/w/IEb3VjQ22JbqQUFHupaAten9ln&#10;EpJ9G3fXmP77bqHgcZiZb5jlajCt6Mn52rKC2TQBQVxYXXOp4Ptr/fgKwgdkja1lUvBDHlb5w2iJ&#10;mbY33lN/CKWIEPYZKqhC6DIpfVGRQT+1HXH0ztYZDFG6UmqHtwg3rXxKkrk0WHNcqLCj94qK5nA1&#10;CnZXPTOnjfvYnF5sf2k+j2nRp0pNxsPbAkSgIdzD/+2tVpA+p/B3Jh4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mGlxQAAANwAAAAPAAAAAAAAAAAAAAAAAJgCAABkcnMv&#10;ZG93bnJldi54bWxQSwUGAAAAAAQABAD1AAAAigMAAAAA&#10;" path="m1926,l,e" filled="f" strokecolor="#936" strokeweight="1pt">
                    <v:stroke endarrow="open"/>
                    <v:path arrowok="t" o:connecttype="custom" o:connectlocs="4500,0;0,0" o:connectangles="0,0"/>
                  </v:shape>
                  <v:shape id="Text Box 277" o:spid="_x0000_s1260" type="#_x0000_t202" style="position:absolute;left:4041;top:4399;width:252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PqTscA&#10;AADcAAAADwAAAGRycy9kb3ducmV2LnhtbESPS0/DMBCE75X4D9YicWsd6EMoxK0QahGih5aSA9yW&#10;ePOAeB3ZJg3/vq5UieNoZr7RZKvBtKIn5xvLCm4nCQjiwuqGKwX5+2Z8D8IHZI2tZVLwRx5Wy6tR&#10;hqm2R36j/hAqESHsU1RQh9ClUvqiJoN+Yjvi6JXWGQxRukpqh8cIN628S5KFNNhwXKixo6eaip/D&#10;r1GwL9s80d+fvn+erov8NWx37uNLqZvr4fEBRKAh/Icv7RetYDqfwflMPAJy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rj6k7HAAAA3AAAAA8AAAAAAAAAAAAAAAAAmAIAAGRy&#10;cy9kb3ducmV2LnhtbFBLBQYAAAAABAAEAPUAAACMAwAAAAA=&#10;" filled="f" fillcolor="#0c9" stroked="f">
                    <v:textbox>
                      <w:txbxContent>
                        <w:p w14:paraId="12731DA0" w14:textId="77777777" w:rsidR="00EE7865" w:rsidRDefault="00EE7865" w:rsidP="00195705">
                          <w:pPr>
                            <w:autoSpaceDE w:val="0"/>
                            <w:autoSpaceDN w:val="0"/>
                            <w:adjustRightInd w:val="0"/>
                            <w:rPr>
                              <w:color w:val="000000"/>
                              <w:sz w:val="18"/>
                              <w:szCs w:val="18"/>
                            </w:rPr>
                          </w:pPr>
                          <w:r>
                            <w:rPr>
                              <w:color w:val="000000"/>
                              <w:sz w:val="18"/>
                              <w:szCs w:val="18"/>
                            </w:rPr>
                            <w:t>Mensaje de Sectorización</w:t>
                          </w:r>
                        </w:p>
                      </w:txbxContent>
                    </v:textbox>
                  </v:shape>
                  <v:shape id="Text Box 278" o:spid="_x0000_s1261" type="#_x0000_t202" style="position:absolute;left:3681;top:3604;width:3600;height: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9P1cYA&#10;AADcAAAADwAAAGRycy9kb3ducmV2LnhtbESPQWvCQBSE70L/w/IKvemmilKiqxSxpdhDreagt9fs&#10;M0nNvg27a0z/fVcQPA4z8w0zW3SmFi05X1lW8DxIQBDnVldcKMh2b/0XED4ga6wtk4I/8rCYP/Rm&#10;mGp74W9qt6EQEcI+RQVlCE0qpc9LMugHtiGO3tE6gyFKV0jt8BLhppbDJJlIgxXHhRIbWpaUn7Zn&#10;o2BzrLNE/x58+z5a5dk6fH65/Y9ST4/d6xREoC7cw7f2h1YwGo/heiYeAT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a9P1cYAAADcAAAADwAAAAAAAAAAAAAAAACYAgAAZHJz&#10;L2Rvd25yZXYueG1sUEsFBgAAAAAEAAQA9QAAAIsDAAAAAA==&#10;" filled="f" fillcolor="#0c9" stroked="f">
                    <v:textbox>
                      <w:txbxContent>
                        <w:p w14:paraId="08BE0348" w14:textId="77777777" w:rsidR="00EE7865" w:rsidRDefault="00EE7865" w:rsidP="00195705">
                          <w:pPr>
                            <w:autoSpaceDE w:val="0"/>
                            <w:autoSpaceDN w:val="0"/>
                            <w:adjustRightInd w:val="0"/>
                            <w:spacing w:line="240" w:lineRule="auto"/>
                            <w:rPr>
                              <w:color w:val="000000"/>
                              <w:sz w:val="18"/>
                              <w:szCs w:val="18"/>
                            </w:rPr>
                          </w:pPr>
                          <w:r>
                            <w:rPr>
                              <w:color w:val="000000"/>
                              <w:sz w:val="18"/>
                              <w:szCs w:val="18"/>
                            </w:rPr>
                            <w:t xml:space="preserve"> Mensaje de Petición de Sectorización</w:t>
                          </w:r>
                        </w:p>
                      </w:txbxContent>
                    </v:textbox>
                  </v:shape>
                  <v:line id="Line 279" o:spid="_x0000_s1262" style="position:absolute;flip:x;visibility:visible;mso-wrap-style:square" from="7544,3424" to="7550,7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fxoMQAAADcAAAADwAAAGRycy9kb3ducmV2LnhtbESPQWvCQBSE7wX/w/KE3urGSEKJriKS&#10;Sim9NNX7S/a5CWbfhuxW03/fLRR6HGbmG2azm2wvbjT6zrGC5SIBQdw43bFRcPp8eXoG4QOyxt4x&#10;KfgmD7vt7GGDhXZ3/qBbFYyIEPYFKmhDGAopfdOSRb9wA3H0Lm60GKIcjdQj3iPc9jJNklxa7Dgu&#10;tDjQoaXmWn1ZBXW5P5u3+lzalN/10WRVzbJS6nE+7dcgAk3hP/zXftUKVlkOv2fiEZDb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t/GgxAAAANwAAAAPAAAAAAAAAAAA&#10;AAAAAKECAABkcnMvZG93bnJldi54bWxQSwUGAAAAAAQABAD5AAAAkgMAAAAA&#10;">
                    <v:stroke dashstyle="dash"/>
                  </v:line>
                  <v:rect id="Rectangle 280" o:spid="_x0000_s1263" style="position:absolute;left:7461;top:4504;width:179;height:9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Lf8QA&#10;AADcAAAADwAAAGRycy9kb3ducmV2LnhtbESP0UrEMBRE3wX/IVzBN5u6YnfpbnYpyoLoi1v9gEtz&#10;bYrNTWyybfx7Iwg+DjNzhtkdkh3FTFMYHCu4LUoQxJ3TA/cK3t+ONxsQISJrHB2Tgm8KcNhfXuyw&#10;1m7hE81t7EWGcKhRgYnR11KGzpDFUDhPnL0PN1mMWU691BMuGW5HuSrLSlocOC8Y9PRgqPtsz1bB&#10;a2f8vHo8Vy/afTXts09NeUxKXV+lZgsiUor/4b/2k1Zwd7+G3zP5CM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wC3/EAAAA3AAAAA8AAAAAAAAAAAAAAAAAmAIAAGRycy9k&#10;b3ducmV2LnhtbFBLBQYAAAAABAAEAPUAAACJAwAAAAA=&#10;" fillcolor="#ddd" strokecolor="#936"/>
                  <v:rect id="Rectangle 281" o:spid="_x0000_s1264" style="position:absolute;left:8961;top:5584;width:179;height:9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fDcEA&#10;AADcAAAADwAAAGRycy9kb3ducmV2LnhtbERP3WrCMBS+F3yHcAa7s+kcyqhGKYow5s3W+QCH5qwp&#10;a05iE2v29svFYJcf3/92n+wgJhpD71jBU1GCIG6d7rlTcPk8LV5AhIiscXBMCn4owH43n22x0u7O&#10;HzQ1sRM5hEOFCkyMvpIytIYshsJ54sx9udFizHDspB7xnsPtIJdluZYWe84NBj0dDLXfzc0qeG+N&#10;n5bH2/qs3bVu3nyqy1NS6vEh1RsQkVL8F/+5X7WC51Vem8/kI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vnw3BAAAA3AAAAA8AAAAAAAAAAAAAAAAAmAIAAGRycy9kb3du&#10;cmV2LnhtbFBLBQYAAAAABAAEAPUAAACGAwAAAAA=&#10;" fillcolor="#ddd" strokecolor="#936"/>
                  <v:rect id="Rectangle 282" o:spid="_x0000_s1265" style="position:absolute;left:2781;top:3784;width:180;height:360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dw3sUA&#10;AADcAAAADwAAAGRycy9kb3ducmV2LnhtbESP0WrCQBRE3wX/YblC33TTiiVN3YhIW4RSiZoPuGRv&#10;kyXZuyG71fj33ULBx2FmzjDrzWg7caHBG8cKHhcJCOLKacO1gvL8Pk9B+ICssXNMCm7kYZNPJ2vM&#10;tLvykS6nUIsIYZ+hgiaEPpPSVw1Z9AvXE0fv2w0WQ5RDLfWA1wi3nXxKkmdp0XBcaLCnXUNVe/qx&#10;Cg7V6m0sz0VXfJSf5iuldpmaUqmH2bh9BRFoDPfwf3uvFSxXL/B3Jh4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J3DexQAAANwAAAAPAAAAAAAAAAAAAAAAAJgCAABkcnMv&#10;ZG93bnJldi54bWxQSwUGAAAAAAQABAD1AAAAigMAAAAA&#10;" fillcolor="#ddd" strokecolor="#936"/>
                  <v:rect id="Rectangle 283" o:spid="_x0000_s1266" style="position:absolute;left:10881;top:3604;width:179;height:9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VZtsAA&#10;AADcAAAADwAAAGRycy9kb3ducmV2LnhtbERP3WrCMBS+H/gO4Qi7m6kOyuiMUhyCuBtX9wCH5tgU&#10;m5OsiTV7++Vi4OXH97/eJjuIicbQO1awXBQgiFune+4UfJ/3L28gQkTWODgmBb8UYLuZPa2x0u7O&#10;XzQ1sRM5hEOFCkyMvpIytIYshoXzxJm7uNFizHDspB7xnsPtIFdFUUqLPecGg552htprc7MKTq3x&#10;0+rjVn5q91M3R5/qYp+Uep6n+h1EpBQf4n/3QSt4LfP8fCYfAbn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nVZtsAAAADcAAAADwAAAAAAAAAAAAAAAACYAgAAZHJzL2Rvd25y&#10;ZXYueG1sUEsFBgAAAAAEAAQA9QAAAIUDAAAAAA==&#10;" fillcolor="#ddd" strokecolor="#936"/>
                  <v:shape id="Text Box 284" o:spid="_x0000_s1267" type="#_x0000_t202" style="position:absolute;left:4041;top:5554;width:252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iDa8YA&#10;AADcAAAADwAAAGRycy9kb3ducmV2LnhtbESPQWvCQBSE70L/w/IK3nSjgpToKlJaEXto1Rz09sw+&#10;k9js27C7xvTfdwsFj8PMfMPMl52pRUvOV5YVjIYJCOLc6ooLBdnhffACwgdkjbVlUvBDHpaLp94c&#10;U23vvKN2HwoRIexTVFCG0KRS+rwkg35oG+LoXawzGKJ0hdQO7xFuajlOkqk0WHFcKLGh15Ly7/3N&#10;KPi61FmiryffridvebYNH5/ueFaq/9ytZiACdeER/m9vtILJdAR/Z+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iDa8YAAADcAAAADwAAAAAAAAAAAAAAAACYAgAAZHJz&#10;L2Rvd25yZXYueG1sUEsFBgAAAAAEAAQA9QAAAIsDAAAAAA==&#10;" filled="f" fillcolor="#0c9" stroked="f">
                    <v:textbox>
                      <w:txbxContent>
                        <w:p w14:paraId="5160BF7F" w14:textId="77777777" w:rsidR="00EE7865" w:rsidRDefault="00EE7865" w:rsidP="00195705">
                          <w:pPr>
                            <w:autoSpaceDE w:val="0"/>
                            <w:autoSpaceDN w:val="0"/>
                            <w:adjustRightInd w:val="0"/>
                            <w:rPr>
                              <w:color w:val="000000"/>
                              <w:sz w:val="18"/>
                              <w:szCs w:val="18"/>
                            </w:rPr>
                          </w:pPr>
                          <w:r>
                            <w:rPr>
                              <w:color w:val="000000"/>
                              <w:sz w:val="18"/>
                              <w:szCs w:val="18"/>
                            </w:rPr>
                            <w:t>Mensaje de Sectorización</w:t>
                          </w:r>
                        </w:p>
                      </w:txbxContent>
                    </v:textbox>
                  </v:shape>
                  <v:shape id="Freeform 285" o:spid="_x0000_s1268" style="position:absolute;left:2961;top:6229;width:5994;height:179;flip:y;visibility:visible;mso-wrap-style:square;v-text-anchor:top" coordsize="19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4Og8QA&#10;AADcAAAADwAAAGRycy9kb3ducmV2LnhtbESPQWvCQBSE70L/w/IKvZmNBrREV5FCpb0oasHrM/tM&#10;gtm36e4a4793CwWPw8x8w8yXvWlER87XlhWMkhQEcWF1zaWCn8Pn8B2ED8gaG8uk4E4elouXwRxz&#10;bW+8o24fShEh7HNUUIXQ5lL6oiKDPrEtcfTO1hkMUbpSaoe3CDeNHKfpRBqsOS5U2NJHRcVlfzUK&#10;tlc9Mqe1+16fprb7vWyOWdFlSr299qsZiEB9eIb/219aQTYZw9+Ze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uDoPEAAAA3AAAAA8AAAAAAAAAAAAAAAAAmAIAAGRycy9k&#10;b3ducmV2LnhtbFBLBQYAAAAABAAEAPUAAACJAwAAAAA=&#10;" path="m1926,l,e" filled="f" strokecolor="#936" strokeweight="1pt">
                    <v:stroke endarrow="open"/>
                    <v:path arrowok="t" o:connecttype="custom" o:connectlocs="5994,0;0,0" o:connectangles="0,0"/>
                  </v:shape>
                  <v:shape id="Text Box 286" o:spid="_x0000_s1269" type="#_x0000_t202" style="position:absolute;left:4056;top:6114;width:2280;height:4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a4h8YA&#10;AADcAAAADwAAAGRycy9kb3ducmV2LnhtbESPQWvCQBSE7wX/w/IEb3WjASnRVYq0IvVgqzm0t9fs&#10;M4lm34bdbYz/3i0Uehxm5htmsepNIzpyvrasYDJOQBAXVtdcKsiPr49PIHxA1thYJgU38rBaDh4W&#10;mGl75Q/qDqEUEcI+QwVVCG0mpS8qMujHtiWO3sk6gyFKV0rt8BrhppHTJJlJgzXHhQpbWldUXA4/&#10;RsH7qckTff7y3SZ9KfK3sNu7z2+lRsP+eQ4iUB/+w3/trVaQzlL4PROP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2a4h8YAAADcAAAADwAAAAAAAAAAAAAAAACYAgAAZHJz&#10;L2Rvd25yZXYueG1sUEsFBgAAAAAEAAQA9QAAAIsDAAAAAA==&#10;" filled="f" fillcolor="#0c9" stroked="f">
                    <v:textbox>
                      <w:txbxContent>
                        <w:p w14:paraId="06CC5DFA" w14:textId="77777777" w:rsidR="00EE7865" w:rsidRDefault="00EE7865" w:rsidP="00195705">
                          <w:pPr>
                            <w:autoSpaceDE w:val="0"/>
                            <w:autoSpaceDN w:val="0"/>
                            <w:adjustRightInd w:val="0"/>
                            <w:rPr>
                              <w:color w:val="000000"/>
                              <w:sz w:val="18"/>
                              <w:szCs w:val="18"/>
                            </w:rPr>
                          </w:pPr>
                          <w:r>
                            <w:rPr>
                              <w:color w:val="000000"/>
                              <w:sz w:val="18"/>
                              <w:szCs w:val="18"/>
                            </w:rPr>
                            <w:t>Mensaje de Presencia</w:t>
                          </w:r>
                        </w:p>
                      </w:txbxContent>
                    </v:textbox>
                  </v:shape>
                </v:group>
              </v:group>
            </w:pict>
          </mc:Fallback>
        </mc:AlternateContent>
      </w:r>
    </w:p>
    <w:p w14:paraId="3BCA54AD" w14:textId="62A7563B" w:rsidR="00195705" w:rsidRDefault="00195705" w:rsidP="007235B5">
      <w:pPr>
        <w:pStyle w:val="Sangradetextonormal"/>
        <w:spacing w:line="240" w:lineRule="auto"/>
        <w:ind w:left="0"/>
      </w:pPr>
    </w:p>
    <w:p w14:paraId="48A3EDA0" w14:textId="3A3B8D25" w:rsidR="00195705" w:rsidRDefault="00195705" w:rsidP="007235B5">
      <w:pPr>
        <w:pStyle w:val="Sangradetextonormal"/>
        <w:spacing w:line="240" w:lineRule="auto"/>
        <w:ind w:left="0"/>
      </w:pPr>
    </w:p>
    <w:p w14:paraId="19A293F1" w14:textId="39561640" w:rsidR="00195705" w:rsidRDefault="00195705" w:rsidP="007235B5">
      <w:pPr>
        <w:pStyle w:val="Sangradetextonormal"/>
        <w:spacing w:line="240" w:lineRule="auto"/>
        <w:ind w:left="0"/>
      </w:pPr>
    </w:p>
    <w:p w14:paraId="36A078E8" w14:textId="1730B03F" w:rsidR="00195705" w:rsidRDefault="00195705" w:rsidP="007235B5">
      <w:pPr>
        <w:pStyle w:val="Sangradetextonormal"/>
        <w:spacing w:line="240" w:lineRule="auto"/>
        <w:ind w:left="0"/>
      </w:pPr>
    </w:p>
    <w:p w14:paraId="41E61723" w14:textId="6C91DBBD" w:rsidR="00195705" w:rsidRDefault="00195705" w:rsidP="007235B5">
      <w:pPr>
        <w:pStyle w:val="Sangradetextonormal"/>
        <w:spacing w:line="240" w:lineRule="auto"/>
        <w:ind w:left="0"/>
      </w:pPr>
    </w:p>
    <w:p w14:paraId="32A7E4B6" w14:textId="6B1319A3" w:rsidR="00195705" w:rsidRDefault="00195705" w:rsidP="007235B5">
      <w:pPr>
        <w:pStyle w:val="Sangradetextonormal"/>
        <w:spacing w:line="240" w:lineRule="auto"/>
        <w:ind w:left="0"/>
      </w:pPr>
    </w:p>
    <w:p w14:paraId="56CB7082" w14:textId="305F43E7" w:rsidR="00195705" w:rsidRDefault="00195705" w:rsidP="007235B5">
      <w:pPr>
        <w:pStyle w:val="Sangradetextonormal"/>
        <w:spacing w:line="240" w:lineRule="auto"/>
        <w:ind w:left="0"/>
      </w:pPr>
    </w:p>
    <w:p w14:paraId="51BCCEFB" w14:textId="3D266E5B" w:rsidR="00195705" w:rsidRDefault="00195705" w:rsidP="007235B5">
      <w:pPr>
        <w:pStyle w:val="Sangradetextonormal"/>
        <w:spacing w:line="240" w:lineRule="auto"/>
        <w:ind w:left="0"/>
      </w:pPr>
    </w:p>
    <w:p w14:paraId="06647B85" w14:textId="2F7A7E5D" w:rsidR="00195705" w:rsidRDefault="00195705" w:rsidP="007235B5">
      <w:pPr>
        <w:pStyle w:val="Sangradetextonormal"/>
        <w:spacing w:line="240" w:lineRule="auto"/>
        <w:ind w:left="0"/>
      </w:pPr>
    </w:p>
    <w:p w14:paraId="094E8F8E" w14:textId="1ABB703E" w:rsidR="00195705" w:rsidRDefault="00195705" w:rsidP="007235B5">
      <w:pPr>
        <w:pStyle w:val="Sangradetextonormal"/>
        <w:spacing w:line="240" w:lineRule="auto"/>
        <w:ind w:left="0"/>
      </w:pPr>
    </w:p>
    <w:p w14:paraId="23CDBCFD" w14:textId="629008A0" w:rsidR="00195705" w:rsidRDefault="00195705" w:rsidP="007235B5">
      <w:pPr>
        <w:pStyle w:val="Sangradetextonormal"/>
        <w:spacing w:line="240" w:lineRule="auto"/>
        <w:ind w:left="0"/>
      </w:pPr>
    </w:p>
    <w:p w14:paraId="4AA7DAE9" w14:textId="08121FA6" w:rsidR="00195705" w:rsidRDefault="00195705" w:rsidP="007235B5">
      <w:pPr>
        <w:pStyle w:val="Sangradetextonormal"/>
        <w:spacing w:line="240" w:lineRule="auto"/>
        <w:ind w:left="0"/>
      </w:pPr>
    </w:p>
    <w:p w14:paraId="3A54DD26" w14:textId="79B951B5" w:rsidR="00195705" w:rsidRDefault="00195705" w:rsidP="007235B5">
      <w:pPr>
        <w:pStyle w:val="Sangradetextonormal"/>
        <w:spacing w:line="240" w:lineRule="auto"/>
        <w:ind w:left="0"/>
      </w:pPr>
    </w:p>
    <w:p w14:paraId="4FC0F995" w14:textId="18DDDB76" w:rsidR="00195705" w:rsidRPr="00195705" w:rsidRDefault="00195705" w:rsidP="00195705">
      <w:pPr>
        <w:jc w:val="center"/>
        <w:rPr>
          <w:rFonts w:ascii="ENAIRE Titillium Regular" w:hAnsi="ENAIRE Titillium Regular"/>
          <w:b/>
          <w:color w:val="00224C"/>
          <w:sz w:val="20"/>
          <w:szCs w:val="26"/>
        </w:rPr>
      </w:pPr>
      <w:r w:rsidRPr="00195705">
        <w:rPr>
          <w:rFonts w:ascii="ENAIRE Titillium Regular" w:hAnsi="ENAIRE Titillium Regular"/>
          <w:b/>
          <w:color w:val="00224C"/>
          <w:sz w:val="20"/>
          <w:szCs w:val="26"/>
        </w:rPr>
        <w:t xml:space="preserve">Intercambio del mensaje de sectorización SACTA </w:t>
      </w:r>
      <w:r w:rsidRPr="00195705">
        <w:rPr>
          <w:rFonts w:ascii="ENAIRE Titillium Regular" w:hAnsi="ENAIRE Titillium Regular"/>
          <w:b/>
          <w:color w:val="00224C"/>
          <w:sz w:val="20"/>
          <w:szCs w:val="26"/>
        </w:rPr>
        <w:sym w:font="Wingdings" w:char="F0E0"/>
      </w:r>
      <w:r w:rsidRPr="00195705">
        <w:rPr>
          <w:rFonts w:ascii="ENAIRE Titillium Regular" w:hAnsi="ENAIRE Titillium Regular"/>
          <w:b/>
          <w:color w:val="00224C"/>
          <w:sz w:val="20"/>
          <w:szCs w:val="26"/>
        </w:rPr>
        <w:t xml:space="preserve"> </w:t>
      </w:r>
      <w:r w:rsidR="00707798">
        <w:rPr>
          <w:rFonts w:ascii="ENAIRE Titillium Regular" w:hAnsi="ENAIRE Titillium Regular"/>
          <w:b/>
          <w:color w:val="00224C"/>
          <w:sz w:val="20"/>
          <w:szCs w:val="26"/>
        </w:rPr>
        <w:t>SCV</w:t>
      </w:r>
      <w:r w:rsidRPr="00195705">
        <w:rPr>
          <w:rFonts w:ascii="ENAIRE Titillium Regular" w:hAnsi="ENAIRE Titillium Regular"/>
          <w:b/>
          <w:color w:val="00224C"/>
          <w:sz w:val="20"/>
          <w:szCs w:val="26"/>
        </w:rPr>
        <w:t xml:space="preserve"> (Caso 2)</w:t>
      </w:r>
    </w:p>
    <w:p w14:paraId="471786E1" w14:textId="77777777" w:rsidR="00195705" w:rsidRDefault="00195705" w:rsidP="007235B5">
      <w:pPr>
        <w:pStyle w:val="Sangradetextonormal"/>
        <w:spacing w:line="240" w:lineRule="auto"/>
        <w:ind w:left="0"/>
      </w:pPr>
    </w:p>
    <w:p w14:paraId="29854F36" w14:textId="096276EC" w:rsidR="007235B5" w:rsidRPr="007235B5" w:rsidRDefault="007235B5" w:rsidP="00164295">
      <w:pPr>
        <w:pStyle w:val="Prrafodelista"/>
        <w:numPr>
          <w:ilvl w:val="1"/>
          <w:numId w:val="9"/>
        </w:numPr>
        <w:spacing w:before="240" w:after="0"/>
        <w:contextualSpacing w:val="0"/>
        <w:rPr>
          <w:sz w:val="20"/>
        </w:rPr>
      </w:pPr>
      <w:r w:rsidRPr="007235B5">
        <w:rPr>
          <w:sz w:val="20"/>
        </w:rPr>
        <w:t xml:space="preserve">La sectorización que el </w:t>
      </w:r>
      <w:r w:rsidR="00707798">
        <w:rPr>
          <w:sz w:val="20"/>
        </w:rPr>
        <w:t>SCV</w:t>
      </w:r>
      <w:r w:rsidRPr="007235B5">
        <w:rPr>
          <w:sz w:val="20"/>
        </w:rPr>
        <w:t xml:space="preserve"> implantará será siempre la última recibida desde SACTA, independientemente del estado en que se encuentre el </w:t>
      </w:r>
      <w:r w:rsidR="00707798">
        <w:rPr>
          <w:sz w:val="20"/>
        </w:rPr>
        <w:t>SCV</w:t>
      </w:r>
      <w:r w:rsidRPr="007235B5">
        <w:rPr>
          <w:sz w:val="20"/>
        </w:rPr>
        <w:t xml:space="preserve"> en el momento de recibir dicha sectorización (estado de los recursos físicos del sistema, estado de las comunicaciones, conmutación de sistema, procesamiento de una sectorización anterior, </w:t>
      </w:r>
      <w:r w:rsidR="000031DE" w:rsidRPr="007235B5">
        <w:rPr>
          <w:sz w:val="20"/>
        </w:rPr>
        <w:t>etc.</w:t>
      </w:r>
      <w:r w:rsidRPr="007235B5">
        <w:rPr>
          <w:sz w:val="20"/>
        </w:rPr>
        <w:t>).</w:t>
      </w:r>
    </w:p>
    <w:p w14:paraId="7F6D5CFD" w14:textId="38A8AED7" w:rsidR="007235B5" w:rsidRPr="00195705" w:rsidRDefault="007235B5" w:rsidP="00164295">
      <w:pPr>
        <w:pStyle w:val="Prrafodelista"/>
        <w:numPr>
          <w:ilvl w:val="1"/>
          <w:numId w:val="9"/>
        </w:numPr>
        <w:spacing w:before="240" w:after="0"/>
        <w:contextualSpacing w:val="0"/>
        <w:rPr>
          <w:sz w:val="20"/>
        </w:rPr>
      </w:pPr>
      <w:r w:rsidRPr="00195705">
        <w:rPr>
          <w:sz w:val="20"/>
        </w:rPr>
        <w:t xml:space="preserve">Ante la recepción de una sectorización desde SACTA que coincida con la sectorización vigente, el </w:t>
      </w:r>
      <w:r w:rsidR="00707798">
        <w:rPr>
          <w:sz w:val="20"/>
        </w:rPr>
        <w:t>SCV</w:t>
      </w:r>
      <w:r w:rsidRPr="00195705">
        <w:rPr>
          <w:sz w:val="20"/>
        </w:rPr>
        <w:t xml:space="preserve"> no deberá implantar dicha sectorización por coincidir con la que ya se encuentra operativa en el mismo. </w:t>
      </w:r>
    </w:p>
    <w:p w14:paraId="785D708E" w14:textId="00EEACBF" w:rsidR="007235B5" w:rsidRPr="00195705" w:rsidRDefault="007235B5" w:rsidP="00164295">
      <w:pPr>
        <w:pStyle w:val="Prrafodelista"/>
        <w:numPr>
          <w:ilvl w:val="1"/>
          <w:numId w:val="9"/>
        </w:numPr>
        <w:spacing w:before="240" w:after="0"/>
        <w:contextualSpacing w:val="0"/>
        <w:rPr>
          <w:sz w:val="20"/>
        </w:rPr>
      </w:pPr>
      <w:r w:rsidRPr="00195705">
        <w:rPr>
          <w:sz w:val="20"/>
        </w:rPr>
        <w:lastRenderedPageBreak/>
        <w:t>Cuando en la sectorización recibida desde SACTA, no se encuentren todos los sectores u objetos de responsabilidad configurados para dicha dependencia, el</w:t>
      </w:r>
      <w:r w:rsidR="00195705">
        <w:rPr>
          <w:sz w:val="20"/>
        </w:rPr>
        <w:t xml:space="preserve"> </w:t>
      </w:r>
      <w:r w:rsidR="00707798">
        <w:rPr>
          <w:sz w:val="20"/>
        </w:rPr>
        <w:t>SCV</w:t>
      </w:r>
      <w:r w:rsidRPr="00195705">
        <w:rPr>
          <w:sz w:val="20"/>
        </w:rPr>
        <w:t xml:space="preserve"> no implantará dicha sectorización y mantendrá la sectorización anterior.</w:t>
      </w:r>
    </w:p>
    <w:p w14:paraId="1A77EF3C" w14:textId="4AB277E0" w:rsidR="007235B5" w:rsidRPr="00195705" w:rsidRDefault="00195705" w:rsidP="00164295">
      <w:pPr>
        <w:pStyle w:val="Prrafodelista"/>
        <w:numPr>
          <w:ilvl w:val="1"/>
          <w:numId w:val="9"/>
        </w:numPr>
        <w:spacing w:before="240" w:after="0"/>
        <w:contextualSpacing w:val="0"/>
        <w:rPr>
          <w:sz w:val="20"/>
        </w:rPr>
      </w:pPr>
      <w:r w:rsidRPr="00195705">
        <w:rPr>
          <w:sz w:val="20"/>
        </w:rPr>
        <w:t>El contenido de los campos del mensaje se indica en la tabla adjunta:</w:t>
      </w:r>
    </w:p>
    <w:p w14:paraId="5F798C92" w14:textId="745036B8" w:rsidR="00195705" w:rsidRDefault="00195705" w:rsidP="00195705">
      <w:pPr>
        <w:tabs>
          <w:tab w:val="left" w:pos="1902"/>
        </w:tabs>
        <w:rPr>
          <w:b/>
        </w:rPr>
      </w:pPr>
    </w:p>
    <w:p w14:paraId="4450238F" w14:textId="585D91BD" w:rsidR="001F01EF" w:rsidRDefault="001F01EF" w:rsidP="00195705">
      <w:pPr>
        <w:tabs>
          <w:tab w:val="left" w:pos="1902"/>
        </w:tabs>
        <w:rPr>
          <w:b/>
        </w:rPr>
      </w:pPr>
    </w:p>
    <w:p w14:paraId="18ACEA96" w14:textId="77777777" w:rsidR="001F01EF" w:rsidRDefault="001F01EF" w:rsidP="00195705">
      <w:pPr>
        <w:tabs>
          <w:tab w:val="left" w:pos="1902"/>
        </w:tabs>
        <w:rPr>
          <w:b/>
        </w:rPr>
      </w:pP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70" w:type="dxa"/>
          <w:right w:w="70" w:type="dxa"/>
        </w:tblCellMar>
        <w:tblLook w:val="0000" w:firstRow="0" w:lastRow="0" w:firstColumn="0" w:lastColumn="0" w:noHBand="0" w:noVBand="0"/>
      </w:tblPr>
      <w:tblGrid>
        <w:gridCol w:w="2908"/>
        <w:gridCol w:w="5642"/>
        <w:gridCol w:w="1059"/>
      </w:tblGrid>
      <w:tr w:rsidR="00195705" w:rsidRPr="002E72BE" w14:paraId="77621E82" w14:textId="77777777" w:rsidTr="00195705">
        <w:trPr>
          <w:tblHeader/>
        </w:trPr>
        <w:tc>
          <w:tcPr>
            <w:tcW w:w="1513" w:type="pct"/>
            <w:tcBorders>
              <w:bottom w:val="single" w:sz="12" w:space="0" w:color="auto"/>
            </w:tcBorders>
            <w:shd w:val="clear" w:color="auto" w:fill="DAEEF3" w:themeFill="accent5" w:themeFillTint="33"/>
          </w:tcPr>
          <w:p w14:paraId="55129A06" w14:textId="5CD85F39" w:rsidR="00195705" w:rsidRPr="002E72BE" w:rsidRDefault="00195705" w:rsidP="00195705">
            <w:pPr>
              <w:jc w:val="center"/>
              <w:rPr>
                <w:rFonts w:ascii="Calibri" w:hAnsi="Calibri"/>
                <w:b/>
                <w:bCs/>
                <w:sz w:val="18"/>
                <w:szCs w:val="18"/>
              </w:rPr>
            </w:pPr>
            <w:r>
              <w:rPr>
                <w:b/>
                <w:sz w:val="18"/>
              </w:rPr>
              <w:t>CAMPO</w:t>
            </w:r>
          </w:p>
        </w:tc>
        <w:tc>
          <w:tcPr>
            <w:tcW w:w="2936" w:type="pct"/>
            <w:tcBorders>
              <w:bottom w:val="single" w:sz="12" w:space="0" w:color="auto"/>
            </w:tcBorders>
            <w:shd w:val="clear" w:color="auto" w:fill="DAEEF3" w:themeFill="accent5" w:themeFillTint="33"/>
          </w:tcPr>
          <w:p w14:paraId="45ABC1FA" w14:textId="2420B365" w:rsidR="00195705" w:rsidRPr="002E72BE" w:rsidRDefault="00195705" w:rsidP="00195705">
            <w:pPr>
              <w:jc w:val="center"/>
              <w:rPr>
                <w:rFonts w:ascii="Calibri" w:hAnsi="Calibri"/>
                <w:b/>
                <w:bCs/>
                <w:sz w:val="18"/>
                <w:szCs w:val="18"/>
              </w:rPr>
            </w:pPr>
            <w:r>
              <w:rPr>
                <w:b/>
                <w:sz w:val="18"/>
              </w:rPr>
              <w:t>CONTENIDO</w:t>
            </w:r>
          </w:p>
        </w:tc>
        <w:tc>
          <w:tcPr>
            <w:tcW w:w="551" w:type="pct"/>
            <w:tcBorders>
              <w:bottom w:val="single" w:sz="12" w:space="0" w:color="auto"/>
            </w:tcBorders>
            <w:shd w:val="clear" w:color="auto" w:fill="DAEEF3" w:themeFill="accent5" w:themeFillTint="33"/>
          </w:tcPr>
          <w:p w14:paraId="693D7FF1" w14:textId="27F7E791" w:rsidR="00195705" w:rsidRPr="002E72BE" w:rsidRDefault="00195705" w:rsidP="00195705">
            <w:pPr>
              <w:jc w:val="center"/>
              <w:rPr>
                <w:rFonts w:ascii="Calibri" w:hAnsi="Calibri"/>
                <w:b/>
                <w:bCs/>
                <w:sz w:val="18"/>
                <w:szCs w:val="18"/>
              </w:rPr>
            </w:pPr>
            <w:r>
              <w:rPr>
                <w:b/>
                <w:sz w:val="18"/>
              </w:rPr>
              <w:t>TAMAÑO</w:t>
            </w:r>
          </w:p>
        </w:tc>
      </w:tr>
      <w:tr w:rsidR="002152D2" w:rsidRPr="002E72BE" w14:paraId="495EC586" w14:textId="77777777" w:rsidTr="00195705">
        <w:tc>
          <w:tcPr>
            <w:tcW w:w="1513" w:type="pct"/>
            <w:tcBorders>
              <w:bottom w:val="single" w:sz="2" w:space="0" w:color="auto"/>
              <w:right w:val="single" w:sz="2" w:space="0" w:color="auto"/>
            </w:tcBorders>
            <w:shd w:val="clear" w:color="auto" w:fill="F2F2F2" w:themeFill="background1" w:themeFillShade="F2"/>
            <w:vAlign w:val="center"/>
          </w:tcPr>
          <w:p w14:paraId="0A3958E4" w14:textId="697C252D" w:rsidR="002152D2" w:rsidRPr="002E72BE" w:rsidRDefault="002152D2" w:rsidP="002152D2">
            <w:pPr>
              <w:spacing w:before="60" w:after="60"/>
              <w:rPr>
                <w:rFonts w:ascii="Calibri" w:hAnsi="Calibri" w:cs="Arial"/>
                <w:sz w:val="18"/>
                <w:szCs w:val="18"/>
              </w:rPr>
            </w:pPr>
            <w:r>
              <w:rPr>
                <w:sz w:val="18"/>
              </w:rPr>
              <w:t>DOMINIO ORIGEN</w:t>
            </w:r>
          </w:p>
        </w:tc>
        <w:tc>
          <w:tcPr>
            <w:tcW w:w="2936" w:type="pct"/>
            <w:tcBorders>
              <w:left w:val="single" w:sz="2" w:space="0" w:color="auto"/>
              <w:bottom w:val="single" w:sz="2" w:space="0" w:color="auto"/>
              <w:right w:val="single" w:sz="2" w:space="0" w:color="auto"/>
            </w:tcBorders>
            <w:shd w:val="clear" w:color="auto" w:fill="F2F2F2" w:themeFill="background1" w:themeFillShade="F2"/>
            <w:vAlign w:val="center"/>
          </w:tcPr>
          <w:p w14:paraId="5513D973" w14:textId="77777777" w:rsidR="002152D2" w:rsidRPr="002E72BE" w:rsidRDefault="002152D2" w:rsidP="002152D2">
            <w:pPr>
              <w:spacing w:before="60" w:after="60"/>
              <w:rPr>
                <w:rFonts w:ascii="Calibri" w:hAnsi="Calibri" w:cs="Arial"/>
                <w:sz w:val="18"/>
                <w:szCs w:val="18"/>
                <w:lang w:val="fr-FR"/>
              </w:rPr>
            </w:pPr>
            <w:r w:rsidRPr="002E72BE">
              <w:rPr>
                <w:rFonts w:ascii="Calibri" w:hAnsi="Calibri" w:cs="Arial"/>
                <w:sz w:val="18"/>
                <w:szCs w:val="18"/>
              </w:rPr>
              <w:t xml:space="preserve"> “</w:t>
            </w:r>
            <w:smartTag w:uri="urn:schemas-microsoft-com:office:smarttags" w:element="metricconverter">
              <w:smartTagPr>
                <w:attr w:name="ProductID" w:val="1”"/>
              </w:smartTagPr>
              <w:r w:rsidRPr="002E72BE">
                <w:rPr>
                  <w:rFonts w:ascii="Calibri" w:hAnsi="Calibri" w:cs="Arial"/>
                  <w:sz w:val="18"/>
                  <w:szCs w:val="18"/>
                </w:rPr>
                <w:t>1”</w:t>
              </w:r>
            </w:smartTag>
            <w:r w:rsidRPr="002E72BE">
              <w:rPr>
                <w:rFonts w:ascii="Calibri" w:hAnsi="Calibri" w:cs="Arial"/>
                <w:sz w:val="18"/>
                <w:szCs w:val="18"/>
              </w:rPr>
              <w:t xml:space="preserve"> (01 </w:t>
            </w:r>
            <w:proofErr w:type="spellStart"/>
            <w:r w:rsidRPr="002E72BE">
              <w:rPr>
                <w:rFonts w:ascii="Calibri" w:hAnsi="Calibri" w:cs="Arial"/>
                <w:sz w:val="18"/>
                <w:szCs w:val="18"/>
              </w:rPr>
              <w:t>Hex</w:t>
            </w:r>
            <w:proofErr w:type="spellEnd"/>
            <w:r w:rsidRPr="002E72BE">
              <w:rPr>
                <w:rFonts w:ascii="Calibri" w:hAnsi="Calibri" w:cs="Arial"/>
                <w:sz w:val="18"/>
                <w:szCs w:val="18"/>
              </w:rPr>
              <w:t xml:space="preserve">.) </w:t>
            </w:r>
            <w:r w:rsidRPr="002E72BE">
              <w:rPr>
                <w:rFonts w:ascii="Calibri" w:hAnsi="Calibri" w:cs="Arial"/>
                <w:sz w:val="18"/>
                <w:szCs w:val="18"/>
                <w:lang w:val="fr-FR"/>
              </w:rPr>
              <w:t>= SACTA</w:t>
            </w:r>
          </w:p>
        </w:tc>
        <w:tc>
          <w:tcPr>
            <w:tcW w:w="551" w:type="pct"/>
            <w:tcBorders>
              <w:left w:val="single" w:sz="2" w:space="0" w:color="auto"/>
              <w:bottom w:val="single" w:sz="2" w:space="0" w:color="auto"/>
            </w:tcBorders>
            <w:shd w:val="clear" w:color="auto" w:fill="F2F2F2" w:themeFill="background1" w:themeFillShade="F2"/>
            <w:vAlign w:val="center"/>
          </w:tcPr>
          <w:p w14:paraId="7589FA93" w14:textId="77777777" w:rsidR="002152D2" w:rsidRPr="002E72BE" w:rsidRDefault="002152D2" w:rsidP="002152D2">
            <w:pPr>
              <w:spacing w:before="60" w:after="60"/>
              <w:jc w:val="center"/>
              <w:rPr>
                <w:rFonts w:ascii="Calibri" w:hAnsi="Calibri" w:cs="Arial"/>
                <w:sz w:val="18"/>
                <w:szCs w:val="18"/>
                <w:lang w:val="fr-FR"/>
              </w:rPr>
            </w:pPr>
            <w:r w:rsidRPr="002E72BE">
              <w:rPr>
                <w:rFonts w:ascii="Calibri" w:hAnsi="Calibri" w:cs="Arial"/>
                <w:sz w:val="18"/>
                <w:szCs w:val="18"/>
                <w:lang w:val="fr-FR"/>
              </w:rPr>
              <w:t>1 byte</w:t>
            </w:r>
          </w:p>
        </w:tc>
      </w:tr>
      <w:tr w:rsidR="002152D2" w:rsidRPr="002E72BE" w14:paraId="4C1C2C8D" w14:textId="77777777" w:rsidTr="00195705">
        <w:tc>
          <w:tcPr>
            <w:tcW w:w="1513" w:type="pct"/>
            <w:tcBorders>
              <w:top w:val="single" w:sz="2" w:space="0" w:color="auto"/>
              <w:bottom w:val="single" w:sz="2" w:space="0" w:color="auto"/>
              <w:right w:val="single" w:sz="2" w:space="0" w:color="auto"/>
            </w:tcBorders>
            <w:shd w:val="clear" w:color="auto" w:fill="F2F2F2" w:themeFill="background1" w:themeFillShade="F2"/>
            <w:vAlign w:val="center"/>
          </w:tcPr>
          <w:p w14:paraId="53CC83B7" w14:textId="71E4E191" w:rsidR="002152D2" w:rsidRPr="002E72BE" w:rsidRDefault="002152D2" w:rsidP="002152D2">
            <w:pPr>
              <w:spacing w:before="60" w:after="60"/>
              <w:rPr>
                <w:rFonts w:ascii="Calibri" w:hAnsi="Calibri" w:cs="Arial"/>
                <w:sz w:val="18"/>
                <w:szCs w:val="18"/>
                <w:lang w:val="fr-FR"/>
              </w:rPr>
            </w:pPr>
            <w:r>
              <w:rPr>
                <w:sz w:val="18"/>
              </w:rPr>
              <w:t>CENTRO ORIGEN</w:t>
            </w:r>
          </w:p>
        </w:tc>
        <w:tc>
          <w:tcPr>
            <w:tcW w:w="2936"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67E5DBBE" w14:textId="17AF052B" w:rsidR="002152D2" w:rsidRPr="002152D2" w:rsidRDefault="002152D2" w:rsidP="002152D2">
            <w:pPr>
              <w:spacing w:before="60" w:after="60"/>
              <w:rPr>
                <w:rFonts w:cs="Arial"/>
                <w:sz w:val="16"/>
                <w:szCs w:val="16"/>
              </w:rPr>
            </w:pPr>
            <w:r w:rsidRPr="00BA4097">
              <w:rPr>
                <w:rFonts w:cs="Arial"/>
                <w:sz w:val="16"/>
                <w:szCs w:val="16"/>
              </w:rPr>
              <w:t>Número asignado en a</w:t>
            </w:r>
            <w:r>
              <w:rPr>
                <w:rFonts w:cs="Arial"/>
                <w:sz w:val="16"/>
                <w:szCs w:val="16"/>
              </w:rPr>
              <w:t>rchivos de configuración SACTA.</w:t>
            </w:r>
          </w:p>
        </w:tc>
        <w:tc>
          <w:tcPr>
            <w:tcW w:w="551" w:type="pct"/>
            <w:tcBorders>
              <w:top w:val="single" w:sz="2" w:space="0" w:color="auto"/>
              <w:left w:val="single" w:sz="2" w:space="0" w:color="auto"/>
              <w:bottom w:val="single" w:sz="2" w:space="0" w:color="auto"/>
            </w:tcBorders>
            <w:shd w:val="clear" w:color="auto" w:fill="F2F2F2" w:themeFill="background1" w:themeFillShade="F2"/>
            <w:vAlign w:val="center"/>
          </w:tcPr>
          <w:p w14:paraId="782C072C" w14:textId="77777777" w:rsidR="002152D2" w:rsidRPr="002E72BE" w:rsidRDefault="002152D2" w:rsidP="002152D2">
            <w:pPr>
              <w:spacing w:before="60" w:after="60"/>
              <w:jc w:val="center"/>
              <w:rPr>
                <w:rFonts w:ascii="Calibri" w:hAnsi="Calibri" w:cs="Arial"/>
                <w:sz w:val="18"/>
                <w:szCs w:val="18"/>
              </w:rPr>
            </w:pPr>
            <w:r w:rsidRPr="002E72BE">
              <w:rPr>
                <w:rFonts w:ascii="Calibri" w:hAnsi="Calibri" w:cs="Arial"/>
                <w:sz w:val="18"/>
                <w:szCs w:val="18"/>
              </w:rPr>
              <w:t>1 byte</w:t>
            </w:r>
          </w:p>
        </w:tc>
      </w:tr>
      <w:tr w:rsidR="002152D2" w:rsidRPr="002E72BE" w14:paraId="500441C0" w14:textId="77777777" w:rsidTr="00195705">
        <w:tc>
          <w:tcPr>
            <w:tcW w:w="1513" w:type="pct"/>
            <w:tcBorders>
              <w:top w:val="single" w:sz="2" w:space="0" w:color="auto"/>
              <w:bottom w:val="single" w:sz="2" w:space="0" w:color="auto"/>
              <w:right w:val="single" w:sz="2" w:space="0" w:color="auto"/>
            </w:tcBorders>
            <w:shd w:val="clear" w:color="auto" w:fill="F2F2F2" w:themeFill="background1" w:themeFillShade="F2"/>
            <w:vAlign w:val="center"/>
          </w:tcPr>
          <w:p w14:paraId="6FE609F1" w14:textId="64174609" w:rsidR="002152D2" w:rsidRPr="008531F1" w:rsidRDefault="002152D2" w:rsidP="002152D2">
            <w:pPr>
              <w:spacing w:before="60" w:after="60"/>
              <w:rPr>
                <w:rFonts w:ascii="Calibri" w:hAnsi="Calibri" w:cs="Arial"/>
                <w:sz w:val="18"/>
                <w:szCs w:val="18"/>
              </w:rPr>
            </w:pPr>
            <w:r>
              <w:rPr>
                <w:sz w:val="18"/>
              </w:rPr>
              <w:t>USUARIO ORIGEN</w:t>
            </w:r>
          </w:p>
        </w:tc>
        <w:tc>
          <w:tcPr>
            <w:tcW w:w="2936" w:type="pct"/>
            <w:tcBorders>
              <w:top w:val="single" w:sz="2" w:space="0" w:color="auto"/>
              <w:left w:val="single" w:sz="2" w:space="0" w:color="auto"/>
              <w:bottom w:val="single" w:sz="2" w:space="0" w:color="auto"/>
              <w:right w:val="single" w:sz="2" w:space="0" w:color="auto"/>
            </w:tcBorders>
            <w:shd w:val="clear" w:color="auto" w:fill="F2F2F2" w:themeFill="background1" w:themeFillShade="F2"/>
          </w:tcPr>
          <w:p w14:paraId="671851E4" w14:textId="659B87A5" w:rsidR="002152D2" w:rsidRPr="002152D2" w:rsidRDefault="002152D2" w:rsidP="002152D2">
            <w:pPr>
              <w:spacing w:before="60" w:after="60"/>
              <w:rPr>
                <w:rFonts w:cs="Arial"/>
                <w:sz w:val="16"/>
                <w:szCs w:val="16"/>
              </w:rPr>
            </w:pPr>
            <w:r w:rsidRPr="004757A8">
              <w:rPr>
                <w:rFonts w:ascii="Calibri" w:hAnsi="Calibri" w:cs="Arial"/>
                <w:sz w:val="18"/>
                <w:szCs w:val="18"/>
              </w:rPr>
              <w:t>SPSI_PSI1, … SPSI_PSI8 (</w:t>
            </w:r>
            <w:r w:rsidRPr="00BA4097">
              <w:rPr>
                <w:rFonts w:cs="Arial"/>
                <w:sz w:val="16"/>
                <w:szCs w:val="16"/>
              </w:rPr>
              <w:t>Número asignado en a</w:t>
            </w:r>
            <w:r>
              <w:rPr>
                <w:rFonts w:cs="Arial"/>
                <w:sz w:val="16"/>
                <w:szCs w:val="16"/>
              </w:rPr>
              <w:t>rchivos de configuración SACTA)</w:t>
            </w:r>
          </w:p>
        </w:tc>
        <w:tc>
          <w:tcPr>
            <w:tcW w:w="551" w:type="pct"/>
            <w:tcBorders>
              <w:top w:val="single" w:sz="2" w:space="0" w:color="auto"/>
              <w:left w:val="single" w:sz="2" w:space="0" w:color="auto"/>
              <w:bottom w:val="single" w:sz="2" w:space="0" w:color="auto"/>
            </w:tcBorders>
            <w:shd w:val="clear" w:color="auto" w:fill="F2F2F2" w:themeFill="background1" w:themeFillShade="F2"/>
            <w:vAlign w:val="center"/>
          </w:tcPr>
          <w:p w14:paraId="2B0A9509" w14:textId="77777777" w:rsidR="002152D2" w:rsidRPr="002E72BE" w:rsidRDefault="002152D2" w:rsidP="002152D2">
            <w:pPr>
              <w:spacing w:before="60" w:after="60"/>
              <w:jc w:val="center"/>
              <w:rPr>
                <w:rFonts w:ascii="Calibri" w:hAnsi="Calibri" w:cs="Arial"/>
                <w:sz w:val="18"/>
                <w:szCs w:val="18"/>
                <w:lang w:val="fr-FR"/>
              </w:rPr>
            </w:pPr>
            <w:r w:rsidRPr="002E72BE">
              <w:rPr>
                <w:rFonts w:ascii="Calibri" w:hAnsi="Calibri" w:cs="Arial"/>
                <w:sz w:val="18"/>
                <w:szCs w:val="18"/>
                <w:lang w:val="fr-FR"/>
              </w:rPr>
              <w:t>2 bytes</w:t>
            </w:r>
          </w:p>
        </w:tc>
      </w:tr>
      <w:tr w:rsidR="002152D2" w:rsidRPr="002E72BE" w14:paraId="0B462028" w14:textId="77777777" w:rsidTr="00195705">
        <w:tc>
          <w:tcPr>
            <w:tcW w:w="1513" w:type="pct"/>
            <w:tcBorders>
              <w:top w:val="single" w:sz="2" w:space="0" w:color="auto"/>
              <w:bottom w:val="single" w:sz="2" w:space="0" w:color="auto"/>
              <w:right w:val="single" w:sz="2" w:space="0" w:color="auto"/>
            </w:tcBorders>
            <w:shd w:val="clear" w:color="auto" w:fill="F2F2F2" w:themeFill="background1" w:themeFillShade="F2"/>
            <w:vAlign w:val="center"/>
          </w:tcPr>
          <w:p w14:paraId="4E5B4787" w14:textId="0C65E254" w:rsidR="002152D2" w:rsidRPr="002E72BE" w:rsidRDefault="002152D2" w:rsidP="002152D2">
            <w:pPr>
              <w:spacing w:before="60" w:after="60"/>
              <w:rPr>
                <w:rFonts w:ascii="Calibri" w:hAnsi="Calibri" w:cs="Arial"/>
                <w:sz w:val="18"/>
                <w:szCs w:val="18"/>
                <w:lang w:val="fr-FR"/>
              </w:rPr>
            </w:pPr>
            <w:r>
              <w:rPr>
                <w:sz w:val="18"/>
              </w:rPr>
              <w:t>DOMINIO DESTINO</w:t>
            </w:r>
          </w:p>
        </w:tc>
        <w:tc>
          <w:tcPr>
            <w:tcW w:w="2936"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1ED3EBA6" w14:textId="77777777" w:rsidR="002152D2" w:rsidRPr="002E72BE" w:rsidRDefault="002152D2" w:rsidP="002152D2">
            <w:pPr>
              <w:spacing w:before="60" w:after="60"/>
              <w:rPr>
                <w:rFonts w:ascii="Calibri" w:hAnsi="Calibri" w:cs="Arial"/>
                <w:sz w:val="18"/>
                <w:szCs w:val="18"/>
                <w:lang w:val="fr-FR"/>
              </w:rPr>
            </w:pPr>
            <w:r w:rsidRPr="002E72BE">
              <w:rPr>
                <w:rFonts w:ascii="Calibri" w:hAnsi="Calibri" w:cs="Arial"/>
                <w:sz w:val="18"/>
                <w:szCs w:val="18"/>
              </w:rPr>
              <w:t>“</w:t>
            </w:r>
            <w:smartTag w:uri="urn:schemas-microsoft-com:office:smarttags" w:element="metricconverter">
              <w:smartTagPr>
                <w:attr w:name="ProductID" w:val="1”"/>
              </w:smartTagPr>
              <w:r w:rsidRPr="002E72BE">
                <w:rPr>
                  <w:rFonts w:ascii="Calibri" w:hAnsi="Calibri" w:cs="Arial"/>
                  <w:sz w:val="18"/>
                  <w:szCs w:val="18"/>
                </w:rPr>
                <w:t>1”</w:t>
              </w:r>
            </w:smartTag>
            <w:r w:rsidRPr="002E72BE">
              <w:rPr>
                <w:rFonts w:ascii="Calibri" w:hAnsi="Calibri" w:cs="Arial"/>
                <w:sz w:val="18"/>
                <w:szCs w:val="18"/>
              </w:rPr>
              <w:t xml:space="preserve"> (01 </w:t>
            </w:r>
            <w:proofErr w:type="spellStart"/>
            <w:r w:rsidRPr="002E72BE">
              <w:rPr>
                <w:rFonts w:ascii="Calibri" w:hAnsi="Calibri" w:cs="Arial"/>
                <w:sz w:val="18"/>
                <w:szCs w:val="18"/>
              </w:rPr>
              <w:t>Hex</w:t>
            </w:r>
            <w:proofErr w:type="spellEnd"/>
            <w:r w:rsidRPr="002E72BE">
              <w:rPr>
                <w:rFonts w:ascii="Calibri" w:hAnsi="Calibri" w:cs="Arial"/>
                <w:sz w:val="18"/>
                <w:szCs w:val="18"/>
              </w:rPr>
              <w:t xml:space="preserve">.) </w:t>
            </w:r>
            <w:r w:rsidRPr="002E72BE">
              <w:rPr>
                <w:rFonts w:ascii="Calibri" w:hAnsi="Calibri" w:cs="Arial"/>
                <w:sz w:val="18"/>
                <w:szCs w:val="18"/>
                <w:lang w:val="fr-FR"/>
              </w:rPr>
              <w:t>= SACTA</w:t>
            </w:r>
          </w:p>
        </w:tc>
        <w:tc>
          <w:tcPr>
            <w:tcW w:w="551" w:type="pct"/>
            <w:tcBorders>
              <w:top w:val="single" w:sz="2" w:space="0" w:color="auto"/>
              <w:left w:val="single" w:sz="2" w:space="0" w:color="auto"/>
              <w:bottom w:val="single" w:sz="2" w:space="0" w:color="auto"/>
            </w:tcBorders>
            <w:shd w:val="clear" w:color="auto" w:fill="F2F2F2" w:themeFill="background1" w:themeFillShade="F2"/>
            <w:vAlign w:val="center"/>
          </w:tcPr>
          <w:p w14:paraId="4303FE78" w14:textId="77777777" w:rsidR="002152D2" w:rsidRPr="002E72BE" w:rsidRDefault="002152D2" w:rsidP="002152D2">
            <w:pPr>
              <w:spacing w:before="60" w:after="60"/>
              <w:jc w:val="center"/>
              <w:rPr>
                <w:rFonts w:ascii="Calibri" w:hAnsi="Calibri" w:cs="Arial"/>
                <w:sz w:val="18"/>
                <w:szCs w:val="18"/>
                <w:lang w:val="fr-FR"/>
              </w:rPr>
            </w:pPr>
            <w:r w:rsidRPr="002E72BE">
              <w:rPr>
                <w:rFonts w:ascii="Calibri" w:hAnsi="Calibri" w:cs="Arial"/>
                <w:sz w:val="18"/>
                <w:szCs w:val="18"/>
                <w:lang w:val="fr-FR"/>
              </w:rPr>
              <w:t>1 byte</w:t>
            </w:r>
          </w:p>
        </w:tc>
      </w:tr>
      <w:tr w:rsidR="002152D2" w:rsidRPr="002E72BE" w14:paraId="388F5D91" w14:textId="77777777" w:rsidTr="00F4471E">
        <w:tc>
          <w:tcPr>
            <w:tcW w:w="1513" w:type="pct"/>
            <w:tcBorders>
              <w:top w:val="single" w:sz="2" w:space="0" w:color="auto"/>
              <w:bottom w:val="single" w:sz="2" w:space="0" w:color="auto"/>
              <w:right w:val="single" w:sz="2" w:space="0" w:color="auto"/>
            </w:tcBorders>
            <w:shd w:val="clear" w:color="auto" w:fill="F2F2F2" w:themeFill="background1" w:themeFillShade="F2"/>
          </w:tcPr>
          <w:p w14:paraId="1C4C5ADA" w14:textId="43FFF0BE" w:rsidR="002152D2" w:rsidRPr="002E72BE" w:rsidRDefault="002152D2" w:rsidP="002152D2">
            <w:pPr>
              <w:spacing w:before="60" w:after="60"/>
              <w:rPr>
                <w:rFonts w:ascii="Calibri" w:hAnsi="Calibri" w:cs="Arial"/>
                <w:sz w:val="18"/>
                <w:szCs w:val="18"/>
                <w:lang w:val="fr-FR"/>
              </w:rPr>
            </w:pPr>
            <w:r>
              <w:rPr>
                <w:sz w:val="18"/>
              </w:rPr>
              <w:t>CENTRO DESTINO</w:t>
            </w:r>
          </w:p>
        </w:tc>
        <w:tc>
          <w:tcPr>
            <w:tcW w:w="2936"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38461924" w14:textId="78BA564E" w:rsidR="002152D2" w:rsidRPr="00BF7160" w:rsidRDefault="00A52FFD" w:rsidP="002152D2">
            <w:pPr>
              <w:spacing w:before="60" w:after="60"/>
              <w:rPr>
                <w:rFonts w:ascii="Calibri" w:hAnsi="Calibri" w:cs="Arial"/>
                <w:sz w:val="18"/>
                <w:szCs w:val="18"/>
              </w:rPr>
            </w:pPr>
            <w:r w:rsidRPr="00BA4097">
              <w:rPr>
                <w:rFonts w:cs="Arial"/>
                <w:sz w:val="16"/>
                <w:szCs w:val="16"/>
              </w:rPr>
              <w:t>Número asignado en a</w:t>
            </w:r>
            <w:r>
              <w:rPr>
                <w:rFonts w:cs="Arial"/>
                <w:sz w:val="16"/>
                <w:szCs w:val="16"/>
              </w:rPr>
              <w:t>rchivos de configuración SACTA</w:t>
            </w:r>
          </w:p>
        </w:tc>
        <w:tc>
          <w:tcPr>
            <w:tcW w:w="551" w:type="pct"/>
            <w:tcBorders>
              <w:top w:val="single" w:sz="2" w:space="0" w:color="auto"/>
              <w:left w:val="single" w:sz="2" w:space="0" w:color="auto"/>
              <w:bottom w:val="single" w:sz="2" w:space="0" w:color="auto"/>
            </w:tcBorders>
            <w:shd w:val="clear" w:color="auto" w:fill="F2F2F2" w:themeFill="background1" w:themeFillShade="F2"/>
            <w:vAlign w:val="center"/>
          </w:tcPr>
          <w:p w14:paraId="743F398A" w14:textId="77777777" w:rsidR="002152D2" w:rsidRPr="002E72BE" w:rsidRDefault="002152D2" w:rsidP="002152D2">
            <w:pPr>
              <w:spacing w:before="60" w:after="60"/>
              <w:jc w:val="center"/>
              <w:rPr>
                <w:rFonts w:ascii="Calibri" w:hAnsi="Calibri" w:cs="Arial"/>
                <w:sz w:val="18"/>
                <w:szCs w:val="18"/>
                <w:lang w:val="fr-FR"/>
              </w:rPr>
            </w:pPr>
            <w:r w:rsidRPr="002E72BE">
              <w:rPr>
                <w:rFonts w:ascii="Calibri" w:hAnsi="Calibri" w:cs="Arial"/>
                <w:sz w:val="18"/>
                <w:szCs w:val="18"/>
                <w:lang w:val="fr-FR"/>
              </w:rPr>
              <w:t>1 byte</w:t>
            </w:r>
          </w:p>
        </w:tc>
      </w:tr>
      <w:tr w:rsidR="002152D2" w:rsidRPr="002E72BE" w14:paraId="2C599AA5" w14:textId="77777777" w:rsidTr="00195705">
        <w:tc>
          <w:tcPr>
            <w:tcW w:w="1513" w:type="pct"/>
            <w:tcBorders>
              <w:top w:val="single" w:sz="2" w:space="0" w:color="auto"/>
              <w:bottom w:val="single" w:sz="2" w:space="0" w:color="auto"/>
              <w:right w:val="single" w:sz="2" w:space="0" w:color="auto"/>
            </w:tcBorders>
            <w:shd w:val="clear" w:color="auto" w:fill="F2F2F2" w:themeFill="background1" w:themeFillShade="F2"/>
            <w:vAlign w:val="center"/>
          </w:tcPr>
          <w:p w14:paraId="6F055605" w14:textId="0215FA42" w:rsidR="002152D2" w:rsidRPr="002E72BE" w:rsidRDefault="002152D2" w:rsidP="002152D2">
            <w:pPr>
              <w:spacing w:before="60" w:after="60"/>
              <w:rPr>
                <w:rFonts w:ascii="Calibri" w:hAnsi="Calibri" w:cs="Arial"/>
                <w:sz w:val="18"/>
                <w:szCs w:val="18"/>
                <w:lang w:val="fr-FR"/>
              </w:rPr>
            </w:pPr>
            <w:r>
              <w:rPr>
                <w:sz w:val="18"/>
              </w:rPr>
              <w:t>USUARIO DESTINO</w:t>
            </w:r>
          </w:p>
        </w:tc>
        <w:tc>
          <w:tcPr>
            <w:tcW w:w="2936"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3AC1EF8F" w14:textId="603C4044" w:rsidR="002152D2" w:rsidRPr="002E72BE" w:rsidRDefault="00707798" w:rsidP="002152D2">
            <w:pPr>
              <w:spacing w:before="60" w:after="60"/>
              <w:rPr>
                <w:rFonts w:ascii="Calibri" w:hAnsi="Calibri" w:cs="Arial"/>
                <w:sz w:val="18"/>
                <w:szCs w:val="18"/>
              </w:rPr>
            </w:pPr>
            <w:r>
              <w:rPr>
                <w:rFonts w:ascii="Calibri" w:hAnsi="Calibri" w:cs="Arial"/>
                <w:sz w:val="18"/>
                <w:szCs w:val="18"/>
              </w:rPr>
              <w:t>SCV</w:t>
            </w:r>
          </w:p>
        </w:tc>
        <w:tc>
          <w:tcPr>
            <w:tcW w:w="551" w:type="pct"/>
            <w:tcBorders>
              <w:top w:val="single" w:sz="2" w:space="0" w:color="auto"/>
              <w:left w:val="single" w:sz="2" w:space="0" w:color="auto"/>
              <w:bottom w:val="single" w:sz="2" w:space="0" w:color="auto"/>
            </w:tcBorders>
            <w:shd w:val="clear" w:color="auto" w:fill="F2F2F2" w:themeFill="background1" w:themeFillShade="F2"/>
            <w:vAlign w:val="center"/>
          </w:tcPr>
          <w:p w14:paraId="3D101099" w14:textId="77777777" w:rsidR="002152D2" w:rsidRPr="002E72BE" w:rsidRDefault="002152D2" w:rsidP="002152D2">
            <w:pPr>
              <w:spacing w:before="60" w:after="60"/>
              <w:jc w:val="center"/>
              <w:rPr>
                <w:rFonts w:ascii="Calibri" w:hAnsi="Calibri" w:cs="Arial"/>
                <w:sz w:val="18"/>
                <w:szCs w:val="18"/>
              </w:rPr>
            </w:pPr>
            <w:r w:rsidRPr="002E72BE">
              <w:rPr>
                <w:rFonts w:ascii="Calibri" w:hAnsi="Calibri" w:cs="Arial"/>
                <w:sz w:val="18"/>
                <w:szCs w:val="18"/>
              </w:rPr>
              <w:t>2 bytes</w:t>
            </w:r>
          </w:p>
        </w:tc>
      </w:tr>
      <w:tr w:rsidR="002152D2" w:rsidRPr="002E72BE" w14:paraId="41E98EBD" w14:textId="77777777" w:rsidTr="00195705">
        <w:tc>
          <w:tcPr>
            <w:tcW w:w="1513" w:type="pct"/>
            <w:tcBorders>
              <w:top w:val="single" w:sz="2" w:space="0" w:color="auto"/>
              <w:bottom w:val="single" w:sz="2" w:space="0" w:color="auto"/>
              <w:right w:val="single" w:sz="2" w:space="0" w:color="auto"/>
            </w:tcBorders>
            <w:shd w:val="clear" w:color="auto" w:fill="F2F2F2" w:themeFill="background1" w:themeFillShade="F2"/>
            <w:vAlign w:val="center"/>
          </w:tcPr>
          <w:p w14:paraId="048E7659" w14:textId="2CD2F85F" w:rsidR="002152D2" w:rsidRPr="002E72BE" w:rsidRDefault="002152D2" w:rsidP="002152D2">
            <w:pPr>
              <w:spacing w:before="60" w:after="60"/>
              <w:rPr>
                <w:rFonts w:ascii="Calibri" w:hAnsi="Calibri" w:cs="Arial"/>
                <w:sz w:val="18"/>
                <w:szCs w:val="18"/>
              </w:rPr>
            </w:pPr>
            <w:r>
              <w:rPr>
                <w:sz w:val="18"/>
              </w:rPr>
              <w:t>SESIÓN</w:t>
            </w:r>
          </w:p>
        </w:tc>
        <w:tc>
          <w:tcPr>
            <w:tcW w:w="2936"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685EF5F8" w14:textId="77777777" w:rsidR="002152D2" w:rsidRPr="002E72BE" w:rsidRDefault="002152D2" w:rsidP="002152D2">
            <w:pPr>
              <w:spacing w:before="60" w:after="60"/>
              <w:rPr>
                <w:rFonts w:ascii="Calibri" w:hAnsi="Calibri" w:cs="Arial"/>
                <w:sz w:val="18"/>
                <w:szCs w:val="18"/>
              </w:rPr>
            </w:pPr>
            <w:r w:rsidRPr="002E72BE">
              <w:rPr>
                <w:rFonts w:ascii="Calibri" w:hAnsi="Calibri" w:cs="Arial"/>
                <w:sz w:val="18"/>
                <w:szCs w:val="18"/>
              </w:rPr>
              <w:t>0</w:t>
            </w:r>
          </w:p>
        </w:tc>
        <w:tc>
          <w:tcPr>
            <w:tcW w:w="551" w:type="pct"/>
            <w:tcBorders>
              <w:top w:val="single" w:sz="2" w:space="0" w:color="auto"/>
              <w:left w:val="single" w:sz="2" w:space="0" w:color="auto"/>
              <w:bottom w:val="single" w:sz="2" w:space="0" w:color="auto"/>
            </w:tcBorders>
            <w:shd w:val="clear" w:color="auto" w:fill="F2F2F2" w:themeFill="background1" w:themeFillShade="F2"/>
            <w:vAlign w:val="center"/>
          </w:tcPr>
          <w:p w14:paraId="1E0F096E" w14:textId="77777777" w:rsidR="002152D2" w:rsidRPr="002E72BE" w:rsidRDefault="002152D2" w:rsidP="002152D2">
            <w:pPr>
              <w:spacing w:before="60" w:after="60"/>
              <w:jc w:val="center"/>
              <w:rPr>
                <w:rFonts w:ascii="Calibri" w:hAnsi="Calibri" w:cs="Arial"/>
                <w:sz w:val="18"/>
                <w:szCs w:val="18"/>
              </w:rPr>
            </w:pPr>
            <w:r w:rsidRPr="002E72BE">
              <w:rPr>
                <w:rFonts w:ascii="Calibri" w:hAnsi="Calibri" w:cs="Arial"/>
                <w:sz w:val="18"/>
                <w:szCs w:val="18"/>
              </w:rPr>
              <w:t>2 bytes</w:t>
            </w:r>
          </w:p>
        </w:tc>
      </w:tr>
      <w:tr w:rsidR="002152D2" w:rsidRPr="002E72BE" w14:paraId="3A4CB8A7" w14:textId="77777777" w:rsidTr="00195705">
        <w:tc>
          <w:tcPr>
            <w:tcW w:w="1513" w:type="pct"/>
            <w:tcBorders>
              <w:top w:val="single" w:sz="2" w:space="0" w:color="auto"/>
              <w:bottom w:val="single" w:sz="2" w:space="0" w:color="auto"/>
              <w:right w:val="single" w:sz="2" w:space="0" w:color="auto"/>
            </w:tcBorders>
            <w:shd w:val="clear" w:color="auto" w:fill="F2F2F2" w:themeFill="background1" w:themeFillShade="F2"/>
            <w:vAlign w:val="center"/>
          </w:tcPr>
          <w:p w14:paraId="3815B0F7" w14:textId="72C9F1AF" w:rsidR="002152D2" w:rsidRPr="002075CD" w:rsidRDefault="002152D2" w:rsidP="002152D2">
            <w:pPr>
              <w:spacing w:before="60" w:after="60"/>
              <w:rPr>
                <w:rFonts w:ascii="Calibri" w:hAnsi="Calibri" w:cs="Arial"/>
                <w:b/>
                <w:sz w:val="18"/>
                <w:szCs w:val="18"/>
              </w:rPr>
            </w:pPr>
            <w:r w:rsidRPr="00270182">
              <w:rPr>
                <w:b/>
                <w:sz w:val="18"/>
              </w:rPr>
              <w:t>TIPO DE MENSAJE</w:t>
            </w:r>
          </w:p>
        </w:tc>
        <w:tc>
          <w:tcPr>
            <w:tcW w:w="2936"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3332D86F" w14:textId="441A624C" w:rsidR="002152D2" w:rsidRPr="00AC794F" w:rsidRDefault="003C28F3" w:rsidP="00AC794F">
            <w:pPr>
              <w:spacing w:after="0" w:line="240" w:lineRule="auto"/>
              <w:rPr>
                <w:b/>
                <w:sz w:val="18"/>
                <w:lang w:val="en-GB"/>
              </w:rPr>
            </w:pPr>
            <w:r>
              <w:rPr>
                <w:b/>
                <w:sz w:val="18"/>
                <w:lang w:val="en-GB"/>
              </w:rPr>
              <w:t>“1632” (06 60</w:t>
            </w:r>
            <w:r w:rsidR="00AC794F" w:rsidRPr="00AC794F">
              <w:rPr>
                <w:b/>
                <w:sz w:val="18"/>
                <w:lang w:val="en-GB"/>
              </w:rPr>
              <w:t xml:space="preserve"> Hex)  = </w:t>
            </w:r>
            <w:proofErr w:type="spellStart"/>
            <w:r w:rsidR="00AC794F" w:rsidRPr="00AC794F">
              <w:rPr>
                <w:b/>
                <w:sz w:val="18"/>
                <w:lang w:val="en-GB"/>
              </w:rPr>
              <w:t>Mensaje</w:t>
            </w:r>
            <w:proofErr w:type="spellEnd"/>
            <w:r w:rsidR="00AC794F" w:rsidRPr="00AC794F">
              <w:rPr>
                <w:b/>
                <w:sz w:val="18"/>
                <w:lang w:val="en-GB"/>
              </w:rPr>
              <w:t xml:space="preserve"> de </w:t>
            </w:r>
            <w:proofErr w:type="spellStart"/>
            <w:r w:rsidR="00AC794F" w:rsidRPr="00AC794F">
              <w:rPr>
                <w:b/>
                <w:sz w:val="18"/>
                <w:lang w:val="en-GB"/>
              </w:rPr>
              <w:t>sectorización</w:t>
            </w:r>
            <w:proofErr w:type="spellEnd"/>
          </w:p>
        </w:tc>
        <w:tc>
          <w:tcPr>
            <w:tcW w:w="551" w:type="pct"/>
            <w:tcBorders>
              <w:top w:val="single" w:sz="2" w:space="0" w:color="auto"/>
              <w:left w:val="single" w:sz="2" w:space="0" w:color="auto"/>
              <w:bottom w:val="single" w:sz="2" w:space="0" w:color="auto"/>
            </w:tcBorders>
            <w:shd w:val="clear" w:color="auto" w:fill="F2F2F2" w:themeFill="background1" w:themeFillShade="F2"/>
            <w:vAlign w:val="center"/>
          </w:tcPr>
          <w:p w14:paraId="40A5F8F5" w14:textId="77777777" w:rsidR="002152D2" w:rsidRPr="002075CD" w:rsidRDefault="002152D2" w:rsidP="002152D2">
            <w:pPr>
              <w:spacing w:before="60" w:after="60"/>
              <w:jc w:val="center"/>
              <w:rPr>
                <w:rFonts w:ascii="Calibri" w:hAnsi="Calibri" w:cs="Arial"/>
                <w:b/>
                <w:sz w:val="18"/>
                <w:szCs w:val="18"/>
              </w:rPr>
            </w:pPr>
            <w:r w:rsidRPr="002075CD">
              <w:rPr>
                <w:rFonts w:ascii="Calibri" w:hAnsi="Calibri" w:cs="Arial"/>
                <w:b/>
                <w:sz w:val="18"/>
                <w:szCs w:val="18"/>
              </w:rPr>
              <w:t>2 bytes</w:t>
            </w:r>
          </w:p>
        </w:tc>
      </w:tr>
      <w:tr w:rsidR="002152D2" w:rsidRPr="002E72BE" w14:paraId="4E6A91E6" w14:textId="77777777" w:rsidTr="00195705">
        <w:tc>
          <w:tcPr>
            <w:tcW w:w="1513" w:type="pct"/>
            <w:tcBorders>
              <w:top w:val="single" w:sz="2" w:space="0" w:color="auto"/>
              <w:bottom w:val="single" w:sz="2" w:space="0" w:color="auto"/>
              <w:right w:val="single" w:sz="2" w:space="0" w:color="auto"/>
            </w:tcBorders>
            <w:shd w:val="clear" w:color="auto" w:fill="F2F2F2" w:themeFill="background1" w:themeFillShade="F2"/>
            <w:vAlign w:val="center"/>
          </w:tcPr>
          <w:p w14:paraId="2C54BCDB" w14:textId="51A92E9F" w:rsidR="002152D2" w:rsidRPr="002E72BE" w:rsidRDefault="002152D2" w:rsidP="002152D2">
            <w:pPr>
              <w:spacing w:before="60" w:after="60"/>
              <w:rPr>
                <w:rFonts w:ascii="Calibri" w:hAnsi="Calibri" w:cs="Arial"/>
                <w:sz w:val="18"/>
                <w:szCs w:val="18"/>
              </w:rPr>
            </w:pPr>
            <w:r>
              <w:rPr>
                <w:sz w:val="18"/>
              </w:rPr>
              <w:t>OPCIÓN DE SECUENCIA</w:t>
            </w:r>
          </w:p>
        </w:tc>
        <w:tc>
          <w:tcPr>
            <w:tcW w:w="2936"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49DDDD66" w14:textId="3479A53E" w:rsidR="002152D2" w:rsidRPr="002E72BE" w:rsidRDefault="002152D2" w:rsidP="002152D2">
            <w:pPr>
              <w:spacing w:before="60" w:after="60"/>
              <w:rPr>
                <w:rFonts w:ascii="Calibri" w:hAnsi="Calibri" w:cs="Arial"/>
                <w:sz w:val="18"/>
                <w:szCs w:val="18"/>
              </w:rPr>
            </w:pPr>
            <w:r w:rsidRPr="00BA4097">
              <w:rPr>
                <w:rFonts w:cs="Arial"/>
                <w:sz w:val="16"/>
                <w:szCs w:val="16"/>
              </w:rPr>
              <w:t>“000” = Datos</w:t>
            </w:r>
          </w:p>
        </w:tc>
        <w:tc>
          <w:tcPr>
            <w:tcW w:w="551" w:type="pct"/>
            <w:tcBorders>
              <w:top w:val="single" w:sz="2" w:space="0" w:color="auto"/>
              <w:left w:val="single" w:sz="2" w:space="0" w:color="auto"/>
              <w:bottom w:val="single" w:sz="2" w:space="0" w:color="auto"/>
            </w:tcBorders>
            <w:shd w:val="clear" w:color="auto" w:fill="F2F2F2" w:themeFill="background1" w:themeFillShade="F2"/>
            <w:vAlign w:val="center"/>
          </w:tcPr>
          <w:p w14:paraId="5F83629A" w14:textId="77777777" w:rsidR="002152D2" w:rsidRPr="002E72BE" w:rsidRDefault="002152D2" w:rsidP="002152D2">
            <w:pPr>
              <w:spacing w:before="60" w:after="60"/>
              <w:jc w:val="center"/>
              <w:rPr>
                <w:rFonts w:ascii="Calibri" w:hAnsi="Calibri" w:cs="Arial"/>
                <w:sz w:val="18"/>
                <w:szCs w:val="18"/>
              </w:rPr>
            </w:pPr>
            <w:r w:rsidRPr="002E72BE">
              <w:rPr>
                <w:rFonts w:ascii="Calibri" w:hAnsi="Calibri" w:cs="Arial"/>
                <w:sz w:val="18"/>
                <w:szCs w:val="18"/>
              </w:rPr>
              <w:t>3 bits</w:t>
            </w:r>
          </w:p>
        </w:tc>
      </w:tr>
      <w:tr w:rsidR="002152D2" w:rsidRPr="002E72BE" w14:paraId="36609BB0" w14:textId="77777777" w:rsidTr="00195705">
        <w:tc>
          <w:tcPr>
            <w:tcW w:w="1513" w:type="pct"/>
            <w:tcBorders>
              <w:top w:val="single" w:sz="2" w:space="0" w:color="auto"/>
              <w:bottom w:val="single" w:sz="2" w:space="0" w:color="auto"/>
              <w:right w:val="single" w:sz="2" w:space="0" w:color="auto"/>
            </w:tcBorders>
            <w:shd w:val="clear" w:color="auto" w:fill="F2F2F2" w:themeFill="background1" w:themeFillShade="F2"/>
            <w:vAlign w:val="center"/>
          </w:tcPr>
          <w:p w14:paraId="696C0A3B" w14:textId="4287DEBE" w:rsidR="002152D2" w:rsidRPr="002E72BE" w:rsidRDefault="002152D2" w:rsidP="002152D2">
            <w:pPr>
              <w:spacing w:before="60" w:after="60"/>
              <w:rPr>
                <w:rFonts w:ascii="Calibri" w:hAnsi="Calibri" w:cs="Arial"/>
                <w:sz w:val="18"/>
                <w:szCs w:val="18"/>
              </w:rPr>
            </w:pPr>
            <w:r>
              <w:rPr>
                <w:sz w:val="18"/>
              </w:rPr>
              <w:t>NÚMERO DE SECUENCIA</w:t>
            </w:r>
          </w:p>
        </w:tc>
        <w:tc>
          <w:tcPr>
            <w:tcW w:w="2936"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70D165ED" w14:textId="59BFF7B9" w:rsidR="002152D2" w:rsidRPr="002E72BE" w:rsidRDefault="002152D2" w:rsidP="002152D2">
            <w:pPr>
              <w:spacing w:before="60" w:after="60"/>
              <w:rPr>
                <w:rFonts w:ascii="Calibri" w:hAnsi="Calibri" w:cs="Arial"/>
                <w:sz w:val="18"/>
                <w:szCs w:val="18"/>
              </w:rPr>
            </w:pPr>
            <w:r w:rsidRPr="00BA4097">
              <w:rPr>
                <w:rFonts w:cs="Arial"/>
                <w:sz w:val="16"/>
                <w:szCs w:val="16"/>
              </w:rPr>
              <w:t>Número puesto por el proceso de comunicaciones en origen, en función del usuario origen y del usuario destino (secuencia 0..287)</w:t>
            </w:r>
          </w:p>
        </w:tc>
        <w:tc>
          <w:tcPr>
            <w:tcW w:w="551" w:type="pct"/>
            <w:tcBorders>
              <w:top w:val="single" w:sz="2" w:space="0" w:color="auto"/>
              <w:left w:val="single" w:sz="2" w:space="0" w:color="auto"/>
              <w:bottom w:val="single" w:sz="2" w:space="0" w:color="auto"/>
            </w:tcBorders>
            <w:shd w:val="clear" w:color="auto" w:fill="F2F2F2" w:themeFill="background1" w:themeFillShade="F2"/>
            <w:vAlign w:val="center"/>
          </w:tcPr>
          <w:p w14:paraId="2C4035E7" w14:textId="77777777" w:rsidR="002152D2" w:rsidRPr="002E72BE" w:rsidRDefault="002152D2" w:rsidP="002152D2">
            <w:pPr>
              <w:spacing w:before="60" w:after="60"/>
              <w:jc w:val="center"/>
              <w:rPr>
                <w:rFonts w:ascii="Calibri" w:hAnsi="Calibri" w:cs="Arial"/>
                <w:sz w:val="18"/>
                <w:szCs w:val="18"/>
              </w:rPr>
            </w:pPr>
            <w:r w:rsidRPr="002E72BE">
              <w:rPr>
                <w:rFonts w:ascii="Calibri" w:hAnsi="Calibri" w:cs="Arial"/>
                <w:sz w:val="18"/>
                <w:szCs w:val="18"/>
              </w:rPr>
              <w:t>13 bits</w:t>
            </w:r>
          </w:p>
        </w:tc>
      </w:tr>
      <w:tr w:rsidR="002152D2" w:rsidRPr="002E72BE" w14:paraId="0D1AC7EA" w14:textId="77777777" w:rsidTr="00195705">
        <w:tc>
          <w:tcPr>
            <w:tcW w:w="1513" w:type="pct"/>
            <w:tcBorders>
              <w:top w:val="single" w:sz="2" w:space="0" w:color="auto"/>
              <w:bottom w:val="single" w:sz="2" w:space="0" w:color="auto"/>
              <w:right w:val="single" w:sz="2" w:space="0" w:color="auto"/>
            </w:tcBorders>
            <w:shd w:val="clear" w:color="auto" w:fill="F2F2F2" w:themeFill="background1" w:themeFillShade="F2"/>
            <w:vAlign w:val="center"/>
          </w:tcPr>
          <w:p w14:paraId="33416E54" w14:textId="49EFDC72" w:rsidR="002152D2" w:rsidRPr="002E72BE" w:rsidRDefault="002152D2" w:rsidP="002152D2">
            <w:pPr>
              <w:spacing w:before="60" w:after="60"/>
              <w:rPr>
                <w:rFonts w:ascii="Calibri" w:hAnsi="Calibri" w:cs="Arial"/>
                <w:sz w:val="18"/>
                <w:szCs w:val="18"/>
              </w:rPr>
            </w:pPr>
            <w:r>
              <w:rPr>
                <w:sz w:val="18"/>
              </w:rPr>
              <w:t>LONGITUD</w:t>
            </w:r>
          </w:p>
        </w:tc>
        <w:tc>
          <w:tcPr>
            <w:tcW w:w="2936"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7032599D" w14:textId="791C4F3E" w:rsidR="002152D2" w:rsidRPr="002E72BE" w:rsidRDefault="002152D2" w:rsidP="002152D2">
            <w:pPr>
              <w:spacing w:before="60" w:after="60"/>
              <w:rPr>
                <w:rFonts w:ascii="Calibri" w:hAnsi="Calibri" w:cs="Arial"/>
                <w:sz w:val="18"/>
                <w:szCs w:val="18"/>
              </w:rPr>
            </w:pPr>
            <w:r>
              <w:rPr>
                <w:rFonts w:cs="Arial"/>
                <w:sz w:val="16"/>
                <w:szCs w:val="16"/>
              </w:rPr>
              <w:t>0</w:t>
            </w:r>
          </w:p>
        </w:tc>
        <w:tc>
          <w:tcPr>
            <w:tcW w:w="551" w:type="pct"/>
            <w:tcBorders>
              <w:top w:val="single" w:sz="2" w:space="0" w:color="auto"/>
              <w:left w:val="single" w:sz="2" w:space="0" w:color="auto"/>
              <w:bottom w:val="single" w:sz="2" w:space="0" w:color="auto"/>
            </w:tcBorders>
            <w:shd w:val="clear" w:color="auto" w:fill="F2F2F2" w:themeFill="background1" w:themeFillShade="F2"/>
            <w:vAlign w:val="center"/>
          </w:tcPr>
          <w:p w14:paraId="56A4D8B7" w14:textId="77777777" w:rsidR="002152D2" w:rsidRPr="002E72BE" w:rsidRDefault="002152D2" w:rsidP="002152D2">
            <w:pPr>
              <w:spacing w:before="60" w:after="60"/>
              <w:jc w:val="center"/>
              <w:rPr>
                <w:rFonts w:ascii="Calibri" w:hAnsi="Calibri" w:cs="Arial"/>
                <w:sz w:val="18"/>
                <w:szCs w:val="18"/>
              </w:rPr>
            </w:pPr>
            <w:r w:rsidRPr="002E72BE">
              <w:rPr>
                <w:rFonts w:ascii="Calibri" w:hAnsi="Calibri" w:cs="Arial"/>
                <w:sz w:val="18"/>
                <w:szCs w:val="18"/>
              </w:rPr>
              <w:t>2 bytes</w:t>
            </w:r>
          </w:p>
        </w:tc>
      </w:tr>
      <w:tr w:rsidR="002152D2" w:rsidRPr="002E72BE" w14:paraId="09685CE1" w14:textId="77777777" w:rsidTr="00195705">
        <w:tc>
          <w:tcPr>
            <w:tcW w:w="1513" w:type="pct"/>
            <w:tcBorders>
              <w:top w:val="single" w:sz="2" w:space="0" w:color="auto"/>
              <w:bottom w:val="single" w:sz="2" w:space="0" w:color="auto"/>
              <w:right w:val="single" w:sz="2" w:space="0" w:color="auto"/>
            </w:tcBorders>
            <w:shd w:val="clear" w:color="auto" w:fill="F2F2F2" w:themeFill="background1" w:themeFillShade="F2"/>
            <w:vAlign w:val="center"/>
          </w:tcPr>
          <w:p w14:paraId="577410E8" w14:textId="2FA881D6" w:rsidR="002152D2" w:rsidRPr="002E72BE" w:rsidRDefault="002152D2" w:rsidP="002152D2">
            <w:pPr>
              <w:spacing w:before="60" w:after="60"/>
              <w:rPr>
                <w:rFonts w:ascii="Calibri" w:hAnsi="Calibri" w:cs="Arial"/>
                <w:sz w:val="18"/>
                <w:szCs w:val="18"/>
              </w:rPr>
            </w:pPr>
            <w:r>
              <w:rPr>
                <w:sz w:val="18"/>
              </w:rPr>
              <w:t>HORA</w:t>
            </w:r>
          </w:p>
        </w:tc>
        <w:tc>
          <w:tcPr>
            <w:tcW w:w="2936" w:type="pct"/>
            <w:tcBorders>
              <w:top w:val="single" w:sz="2" w:space="0" w:color="auto"/>
              <w:left w:val="single" w:sz="2" w:space="0" w:color="auto"/>
              <w:bottom w:val="single" w:sz="2" w:space="0" w:color="auto"/>
              <w:right w:val="single" w:sz="2" w:space="0" w:color="auto"/>
            </w:tcBorders>
            <w:shd w:val="clear" w:color="auto" w:fill="F2F2F2" w:themeFill="background1" w:themeFillShade="F2"/>
            <w:vAlign w:val="center"/>
          </w:tcPr>
          <w:p w14:paraId="1AB97744" w14:textId="2FDEB97D" w:rsidR="002152D2" w:rsidRPr="002E72BE" w:rsidRDefault="002152D2" w:rsidP="002152D2">
            <w:pPr>
              <w:spacing w:before="60" w:after="60"/>
              <w:rPr>
                <w:rFonts w:ascii="Calibri" w:hAnsi="Calibri" w:cs="Arial"/>
                <w:sz w:val="18"/>
                <w:szCs w:val="18"/>
              </w:rPr>
            </w:pPr>
            <w:r w:rsidRPr="00BA4097">
              <w:rPr>
                <w:rFonts w:cs="Arial"/>
                <w:sz w:val="16"/>
                <w:szCs w:val="16"/>
              </w:rPr>
              <w:t>Hora UNÍX del mensaje (número de segundos transcurridos desde el 1 de enero de 1970)</w:t>
            </w:r>
          </w:p>
        </w:tc>
        <w:tc>
          <w:tcPr>
            <w:tcW w:w="551" w:type="pct"/>
            <w:tcBorders>
              <w:top w:val="single" w:sz="2" w:space="0" w:color="auto"/>
              <w:left w:val="single" w:sz="2" w:space="0" w:color="auto"/>
              <w:bottom w:val="single" w:sz="2" w:space="0" w:color="auto"/>
            </w:tcBorders>
            <w:shd w:val="clear" w:color="auto" w:fill="F2F2F2" w:themeFill="background1" w:themeFillShade="F2"/>
            <w:vAlign w:val="center"/>
          </w:tcPr>
          <w:p w14:paraId="58211D28" w14:textId="77777777" w:rsidR="002152D2" w:rsidRPr="002E72BE" w:rsidRDefault="002152D2" w:rsidP="002152D2">
            <w:pPr>
              <w:spacing w:before="60" w:after="60"/>
              <w:jc w:val="center"/>
              <w:rPr>
                <w:rFonts w:ascii="Calibri" w:hAnsi="Calibri" w:cs="Arial"/>
                <w:sz w:val="18"/>
                <w:szCs w:val="18"/>
              </w:rPr>
            </w:pPr>
            <w:r w:rsidRPr="002E72BE">
              <w:rPr>
                <w:rFonts w:ascii="Calibri" w:hAnsi="Calibri" w:cs="Arial"/>
                <w:sz w:val="18"/>
                <w:szCs w:val="18"/>
              </w:rPr>
              <w:t>4 bytes</w:t>
            </w:r>
          </w:p>
        </w:tc>
      </w:tr>
      <w:tr w:rsidR="002152D2" w:rsidRPr="002E72BE" w14:paraId="03668C1F" w14:textId="77777777" w:rsidTr="00F4471E">
        <w:tc>
          <w:tcPr>
            <w:tcW w:w="1513" w:type="pct"/>
            <w:tcBorders>
              <w:top w:val="single" w:sz="2" w:space="0" w:color="auto"/>
              <w:bottom w:val="single" w:sz="2" w:space="0" w:color="auto"/>
              <w:right w:val="single" w:sz="2" w:space="0" w:color="auto"/>
            </w:tcBorders>
            <w:shd w:val="clear" w:color="000000" w:fill="FFFFFF"/>
          </w:tcPr>
          <w:p w14:paraId="03BFD2F2" w14:textId="73ADA9F7" w:rsidR="002152D2" w:rsidRPr="002E72BE" w:rsidRDefault="002152D2" w:rsidP="002152D2">
            <w:pPr>
              <w:spacing w:before="60" w:after="60"/>
              <w:rPr>
                <w:rFonts w:ascii="Calibri" w:hAnsi="Calibri" w:cs="Arial"/>
                <w:sz w:val="18"/>
                <w:szCs w:val="18"/>
              </w:rPr>
            </w:pPr>
            <w:r>
              <w:rPr>
                <w:sz w:val="18"/>
              </w:rPr>
              <w:t>VERSIÓN DE LA SECTORIZACIÓN</w:t>
            </w:r>
          </w:p>
        </w:tc>
        <w:tc>
          <w:tcPr>
            <w:tcW w:w="2936" w:type="pct"/>
            <w:tcBorders>
              <w:top w:val="single" w:sz="2" w:space="0" w:color="auto"/>
              <w:left w:val="single" w:sz="2" w:space="0" w:color="auto"/>
              <w:bottom w:val="single" w:sz="2" w:space="0" w:color="auto"/>
              <w:right w:val="single" w:sz="2" w:space="0" w:color="auto"/>
            </w:tcBorders>
            <w:shd w:val="clear" w:color="000000" w:fill="FFFFFF"/>
            <w:vAlign w:val="center"/>
          </w:tcPr>
          <w:p w14:paraId="710C5205" w14:textId="77777777" w:rsidR="002152D2" w:rsidRPr="002E72BE" w:rsidRDefault="002152D2" w:rsidP="002152D2">
            <w:pPr>
              <w:spacing w:before="60" w:after="60"/>
              <w:rPr>
                <w:rFonts w:ascii="Calibri" w:hAnsi="Calibri" w:cs="Arial"/>
                <w:sz w:val="18"/>
                <w:szCs w:val="18"/>
              </w:rPr>
            </w:pPr>
            <w:r>
              <w:rPr>
                <w:rFonts w:ascii="Calibri" w:hAnsi="Calibri" w:cs="Arial"/>
                <w:sz w:val="18"/>
                <w:szCs w:val="18"/>
              </w:rPr>
              <w:t>(</w:t>
            </w:r>
            <w:proofErr w:type="spellStart"/>
            <w:r>
              <w:rPr>
                <w:rFonts w:ascii="Calibri" w:hAnsi="Calibri" w:cs="Arial"/>
                <w:sz w:val="18"/>
                <w:szCs w:val="18"/>
              </w:rPr>
              <w:t>version</w:t>
            </w:r>
            <w:proofErr w:type="spellEnd"/>
            <w:r>
              <w:rPr>
                <w:rFonts w:ascii="Calibri" w:hAnsi="Calibri" w:cs="Arial"/>
                <w:sz w:val="18"/>
                <w:szCs w:val="18"/>
              </w:rPr>
              <w:t>)</w:t>
            </w:r>
          </w:p>
        </w:tc>
        <w:tc>
          <w:tcPr>
            <w:tcW w:w="551" w:type="pct"/>
            <w:tcBorders>
              <w:top w:val="single" w:sz="2" w:space="0" w:color="auto"/>
              <w:left w:val="single" w:sz="2" w:space="0" w:color="auto"/>
              <w:bottom w:val="single" w:sz="2" w:space="0" w:color="auto"/>
            </w:tcBorders>
            <w:shd w:val="clear" w:color="000000" w:fill="FFFFFF"/>
            <w:vAlign w:val="center"/>
          </w:tcPr>
          <w:p w14:paraId="00B38E4B" w14:textId="77777777" w:rsidR="002152D2" w:rsidRPr="002E72BE" w:rsidRDefault="002152D2" w:rsidP="002152D2">
            <w:pPr>
              <w:spacing w:before="60" w:after="60"/>
              <w:jc w:val="center"/>
              <w:rPr>
                <w:rFonts w:ascii="Calibri" w:hAnsi="Calibri" w:cs="Arial"/>
                <w:sz w:val="18"/>
                <w:szCs w:val="18"/>
              </w:rPr>
            </w:pPr>
            <w:r>
              <w:rPr>
                <w:rFonts w:ascii="Calibri" w:hAnsi="Calibri" w:cs="Arial"/>
                <w:sz w:val="18"/>
                <w:szCs w:val="18"/>
              </w:rPr>
              <w:t>4 bytes</w:t>
            </w:r>
          </w:p>
        </w:tc>
      </w:tr>
      <w:tr w:rsidR="002152D2" w:rsidRPr="002E72BE" w14:paraId="286D92E9" w14:textId="77777777" w:rsidTr="00F4471E">
        <w:tc>
          <w:tcPr>
            <w:tcW w:w="1513" w:type="pct"/>
            <w:tcBorders>
              <w:top w:val="single" w:sz="2" w:space="0" w:color="auto"/>
              <w:bottom w:val="single" w:sz="2" w:space="0" w:color="auto"/>
              <w:right w:val="single" w:sz="2" w:space="0" w:color="auto"/>
            </w:tcBorders>
            <w:shd w:val="clear" w:color="000000" w:fill="FFFFFF"/>
          </w:tcPr>
          <w:p w14:paraId="101A2F92" w14:textId="06CD2318" w:rsidR="002152D2" w:rsidRDefault="002152D2" w:rsidP="002152D2">
            <w:pPr>
              <w:spacing w:before="60" w:after="60"/>
              <w:rPr>
                <w:rFonts w:ascii="Calibri" w:hAnsi="Calibri" w:cs="Arial"/>
                <w:sz w:val="18"/>
                <w:szCs w:val="18"/>
              </w:rPr>
            </w:pPr>
            <w:r>
              <w:rPr>
                <w:sz w:val="18"/>
              </w:rPr>
              <w:t>NO USADO</w:t>
            </w:r>
          </w:p>
        </w:tc>
        <w:tc>
          <w:tcPr>
            <w:tcW w:w="2936" w:type="pct"/>
            <w:tcBorders>
              <w:top w:val="single" w:sz="2" w:space="0" w:color="auto"/>
              <w:left w:val="single" w:sz="2" w:space="0" w:color="auto"/>
              <w:bottom w:val="single" w:sz="2" w:space="0" w:color="auto"/>
              <w:right w:val="single" w:sz="2" w:space="0" w:color="auto"/>
            </w:tcBorders>
            <w:shd w:val="clear" w:color="000000" w:fill="FFFFFF"/>
            <w:vAlign w:val="center"/>
          </w:tcPr>
          <w:p w14:paraId="579FBCC0" w14:textId="77777777" w:rsidR="002152D2" w:rsidRDefault="002152D2" w:rsidP="002152D2">
            <w:pPr>
              <w:spacing w:before="60" w:after="60"/>
              <w:rPr>
                <w:rFonts w:ascii="Calibri" w:hAnsi="Calibri" w:cs="Arial"/>
                <w:sz w:val="18"/>
                <w:szCs w:val="18"/>
              </w:rPr>
            </w:pPr>
            <w:r>
              <w:rPr>
                <w:rFonts w:ascii="Calibri" w:hAnsi="Calibri" w:cs="Arial"/>
                <w:sz w:val="18"/>
                <w:szCs w:val="18"/>
              </w:rPr>
              <w:t>0</w:t>
            </w:r>
          </w:p>
        </w:tc>
        <w:tc>
          <w:tcPr>
            <w:tcW w:w="551" w:type="pct"/>
            <w:tcBorders>
              <w:top w:val="single" w:sz="2" w:space="0" w:color="auto"/>
              <w:left w:val="single" w:sz="2" w:space="0" w:color="auto"/>
              <w:bottom w:val="single" w:sz="2" w:space="0" w:color="auto"/>
            </w:tcBorders>
            <w:shd w:val="clear" w:color="000000" w:fill="FFFFFF"/>
            <w:vAlign w:val="center"/>
          </w:tcPr>
          <w:p w14:paraId="261901FA" w14:textId="77777777" w:rsidR="002152D2" w:rsidRDefault="002152D2" w:rsidP="002152D2">
            <w:pPr>
              <w:spacing w:before="60" w:after="60"/>
              <w:jc w:val="center"/>
              <w:rPr>
                <w:rFonts w:ascii="Calibri" w:hAnsi="Calibri" w:cs="Arial"/>
                <w:sz w:val="18"/>
                <w:szCs w:val="18"/>
              </w:rPr>
            </w:pPr>
            <w:r>
              <w:rPr>
                <w:rFonts w:ascii="Calibri" w:hAnsi="Calibri" w:cs="Arial"/>
                <w:sz w:val="18"/>
                <w:szCs w:val="18"/>
              </w:rPr>
              <w:t>2 bytes</w:t>
            </w:r>
          </w:p>
        </w:tc>
      </w:tr>
      <w:tr w:rsidR="002152D2" w:rsidRPr="002E72BE" w14:paraId="6611BDF0" w14:textId="77777777" w:rsidTr="00F4471E">
        <w:tc>
          <w:tcPr>
            <w:tcW w:w="1513" w:type="pct"/>
            <w:tcBorders>
              <w:top w:val="single" w:sz="2" w:space="0" w:color="auto"/>
              <w:bottom w:val="single" w:sz="2" w:space="0" w:color="auto"/>
              <w:right w:val="single" w:sz="2" w:space="0" w:color="auto"/>
            </w:tcBorders>
            <w:shd w:val="clear" w:color="000000" w:fill="FFFFFF"/>
          </w:tcPr>
          <w:p w14:paraId="0EA9CC3D" w14:textId="40329DBA" w:rsidR="002152D2" w:rsidRDefault="002152D2" w:rsidP="002152D2">
            <w:pPr>
              <w:spacing w:before="60" w:after="60"/>
              <w:rPr>
                <w:rFonts w:ascii="Calibri" w:hAnsi="Calibri" w:cs="Arial"/>
                <w:sz w:val="18"/>
                <w:szCs w:val="18"/>
              </w:rPr>
            </w:pPr>
            <w:r>
              <w:rPr>
                <w:sz w:val="18"/>
              </w:rPr>
              <w:t>NÚMERO DE SECTORES / OBJETOS DE RESPONSABILIDAD</w:t>
            </w:r>
          </w:p>
        </w:tc>
        <w:tc>
          <w:tcPr>
            <w:tcW w:w="2936" w:type="pct"/>
            <w:tcBorders>
              <w:top w:val="single" w:sz="2" w:space="0" w:color="auto"/>
              <w:left w:val="single" w:sz="2" w:space="0" w:color="auto"/>
              <w:bottom w:val="single" w:sz="2" w:space="0" w:color="auto"/>
              <w:right w:val="single" w:sz="2" w:space="0" w:color="auto"/>
            </w:tcBorders>
            <w:shd w:val="clear" w:color="000000" w:fill="FFFFFF"/>
            <w:vAlign w:val="center"/>
          </w:tcPr>
          <w:p w14:paraId="230D009A" w14:textId="4A7FED6E" w:rsidR="002152D2" w:rsidRDefault="002152D2" w:rsidP="002152D2">
            <w:pPr>
              <w:spacing w:before="60" w:after="60"/>
              <w:rPr>
                <w:rFonts w:ascii="Calibri" w:hAnsi="Calibri" w:cs="Arial"/>
                <w:sz w:val="18"/>
                <w:szCs w:val="18"/>
              </w:rPr>
            </w:pPr>
            <w:r>
              <w:rPr>
                <w:lang w:val="es-ES_tradnl"/>
              </w:rPr>
              <w:t>N (Número de total de Sectores u Objetos de Responsabilidad configurados en el centro)</w:t>
            </w:r>
          </w:p>
        </w:tc>
        <w:tc>
          <w:tcPr>
            <w:tcW w:w="551" w:type="pct"/>
            <w:tcBorders>
              <w:top w:val="single" w:sz="2" w:space="0" w:color="auto"/>
              <w:left w:val="single" w:sz="2" w:space="0" w:color="auto"/>
              <w:bottom w:val="single" w:sz="2" w:space="0" w:color="auto"/>
            </w:tcBorders>
            <w:shd w:val="clear" w:color="000000" w:fill="FFFFFF"/>
            <w:vAlign w:val="center"/>
          </w:tcPr>
          <w:p w14:paraId="44DCCF83" w14:textId="77777777" w:rsidR="002152D2" w:rsidRDefault="002152D2" w:rsidP="002152D2">
            <w:pPr>
              <w:spacing w:before="60" w:after="60"/>
              <w:jc w:val="center"/>
              <w:rPr>
                <w:rFonts w:ascii="Calibri" w:hAnsi="Calibri" w:cs="Arial"/>
                <w:sz w:val="18"/>
                <w:szCs w:val="18"/>
              </w:rPr>
            </w:pPr>
            <w:r>
              <w:rPr>
                <w:rFonts w:ascii="Calibri" w:hAnsi="Calibri" w:cs="Arial"/>
                <w:sz w:val="18"/>
                <w:szCs w:val="18"/>
              </w:rPr>
              <w:t>2 bytes</w:t>
            </w:r>
          </w:p>
        </w:tc>
      </w:tr>
      <w:tr w:rsidR="002152D2" w:rsidRPr="002E72BE" w14:paraId="42C01DF6" w14:textId="77777777" w:rsidTr="00F4471E">
        <w:tc>
          <w:tcPr>
            <w:tcW w:w="1513" w:type="pct"/>
            <w:tcBorders>
              <w:top w:val="single" w:sz="2" w:space="0" w:color="auto"/>
              <w:bottom w:val="single" w:sz="12" w:space="0" w:color="auto"/>
              <w:right w:val="single" w:sz="2" w:space="0" w:color="auto"/>
            </w:tcBorders>
            <w:shd w:val="clear" w:color="000000" w:fill="FFFFFF"/>
          </w:tcPr>
          <w:p w14:paraId="51B088DD" w14:textId="6D06E7AF" w:rsidR="002152D2" w:rsidRDefault="002152D2" w:rsidP="002152D2">
            <w:pPr>
              <w:spacing w:before="60" w:after="60"/>
              <w:rPr>
                <w:rFonts w:ascii="Calibri" w:hAnsi="Calibri" w:cs="Arial"/>
                <w:sz w:val="18"/>
                <w:szCs w:val="18"/>
              </w:rPr>
            </w:pPr>
            <w:r>
              <w:rPr>
                <w:sz w:val="18"/>
              </w:rPr>
              <w:t>SECTORES / OBJETOS DE RESPONSABILIDAD</w:t>
            </w:r>
          </w:p>
        </w:tc>
        <w:tc>
          <w:tcPr>
            <w:tcW w:w="2936" w:type="pct"/>
            <w:tcBorders>
              <w:top w:val="single" w:sz="2" w:space="0" w:color="auto"/>
              <w:left w:val="single" w:sz="2" w:space="0" w:color="auto"/>
              <w:bottom w:val="single" w:sz="12" w:space="0" w:color="auto"/>
              <w:right w:val="single" w:sz="2" w:space="0" w:color="auto"/>
            </w:tcBorders>
            <w:shd w:val="clear" w:color="000000" w:fill="FFFFFF"/>
            <w:vAlign w:val="center"/>
          </w:tcPr>
          <w:p w14:paraId="7C7F569B" w14:textId="61A93C85" w:rsidR="002152D2" w:rsidRDefault="002152D2" w:rsidP="002152D2">
            <w:pPr>
              <w:spacing w:before="60" w:after="60"/>
              <w:rPr>
                <w:rFonts w:ascii="Calibri" w:hAnsi="Calibri" w:cs="Arial"/>
                <w:sz w:val="18"/>
                <w:szCs w:val="18"/>
              </w:rPr>
            </w:pPr>
            <w:r>
              <w:rPr>
                <w:sz w:val="18"/>
              </w:rPr>
              <w:t>Conjunto de sectores / objetos de responsabilidad (el contenido para cada sector / objeto de responsabilidad se indica en la siguiente tabla)</w:t>
            </w:r>
          </w:p>
        </w:tc>
        <w:tc>
          <w:tcPr>
            <w:tcW w:w="551" w:type="pct"/>
            <w:tcBorders>
              <w:top w:val="single" w:sz="2" w:space="0" w:color="auto"/>
              <w:left w:val="single" w:sz="2" w:space="0" w:color="auto"/>
              <w:bottom w:val="single" w:sz="12" w:space="0" w:color="auto"/>
            </w:tcBorders>
            <w:shd w:val="clear" w:color="000000" w:fill="FFFFFF"/>
            <w:vAlign w:val="center"/>
          </w:tcPr>
          <w:p w14:paraId="3C2A6DB9" w14:textId="5757B62E" w:rsidR="002152D2" w:rsidRDefault="008A2C50" w:rsidP="002152D2">
            <w:pPr>
              <w:spacing w:before="60" w:after="60"/>
              <w:jc w:val="center"/>
              <w:rPr>
                <w:rFonts w:ascii="Calibri" w:hAnsi="Calibri" w:cs="Arial"/>
                <w:sz w:val="18"/>
                <w:szCs w:val="18"/>
              </w:rPr>
            </w:pPr>
            <w:r>
              <w:rPr>
                <w:rFonts w:ascii="Calibri" w:hAnsi="Calibri" w:cs="Arial"/>
                <w:sz w:val="18"/>
                <w:szCs w:val="18"/>
              </w:rPr>
              <w:t>N * 8</w:t>
            </w:r>
            <w:r w:rsidR="002152D2">
              <w:rPr>
                <w:rFonts w:ascii="Calibri" w:hAnsi="Calibri" w:cs="Arial"/>
                <w:sz w:val="18"/>
                <w:szCs w:val="18"/>
              </w:rPr>
              <w:t xml:space="preserve"> bytes</w:t>
            </w:r>
          </w:p>
        </w:tc>
      </w:tr>
    </w:tbl>
    <w:p w14:paraId="28C56CD7" w14:textId="476A98ED" w:rsidR="007235B5" w:rsidRDefault="007235B5" w:rsidP="00195705">
      <w:pPr>
        <w:tabs>
          <w:tab w:val="left" w:pos="1902"/>
        </w:tabs>
        <w:rPr>
          <w:b/>
        </w:rPr>
      </w:pPr>
    </w:p>
    <w:p w14:paraId="351C47F8" w14:textId="0B057A7F" w:rsidR="00195705" w:rsidRDefault="00195705" w:rsidP="00195705">
      <w:pPr>
        <w:pStyle w:val="Encabezado"/>
        <w:tabs>
          <w:tab w:val="clear" w:pos="4252"/>
          <w:tab w:val="clear" w:pos="8504"/>
        </w:tabs>
        <w:rPr>
          <w:rFonts w:ascii="ENAIRE Titillium Regular" w:hAnsi="ENAIRE Titillium Regular"/>
          <w:color w:val="00224C"/>
          <w:sz w:val="20"/>
          <w:szCs w:val="26"/>
        </w:rPr>
      </w:pPr>
      <w:r w:rsidRPr="00A52FFD">
        <w:rPr>
          <w:rFonts w:ascii="ENAIRE Titillium Regular" w:hAnsi="ENAIRE Titillium Regular"/>
          <w:color w:val="00224C"/>
          <w:sz w:val="20"/>
          <w:szCs w:val="26"/>
        </w:rPr>
        <w:t>Para cada sector operativo</w:t>
      </w:r>
      <w:r w:rsidR="00A52FFD">
        <w:rPr>
          <w:rFonts w:ascii="ENAIRE Titillium Regular" w:hAnsi="ENAIRE Titillium Regular"/>
          <w:color w:val="00224C"/>
          <w:sz w:val="20"/>
          <w:szCs w:val="26"/>
        </w:rPr>
        <w:t>/objeto de responsabilidad</w:t>
      </w:r>
      <w:r w:rsidRPr="00A52FFD">
        <w:rPr>
          <w:rFonts w:ascii="ENAIRE Titillium Regular" w:hAnsi="ENAIRE Titillium Regular"/>
          <w:color w:val="00224C"/>
          <w:sz w:val="20"/>
          <w:szCs w:val="26"/>
        </w:rPr>
        <w:t xml:space="preserve">: </w:t>
      </w:r>
      <w:r w:rsidR="003E6541">
        <w:rPr>
          <w:rFonts w:ascii="ENAIRE Titillium Regular" w:hAnsi="ENAIRE Titillium Regular"/>
          <w:color w:val="00224C"/>
          <w:sz w:val="20"/>
          <w:szCs w:val="26"/>
        </w:rPr>
        <w:t>8</w:t>
      </w:r>
      <w:r w:rsidRPr="00A52FFD">
        <w:rPr>
          <w:rFonts w:ascii="ENAIRE Titillium Regular" w:hAnsi="ENAIRE Titillium Regular"/>
          <w:color w:val="00224C"/>
          <w:sz w:val="20"/>
          <w:szCs w:val="26"/>
        </w:rPr>
        <w:t xml:space="preserve"> bytes</w:t>
      </w:r>
    </w:p>
    <w:p w14:paraId="307130F9" w14:textId="6F27AC28" w:rsidR="00A52FFD" w:rsidRDefault="00A52FFD" w:rsidP="00195705">
      <w:pPr>
        <w:pStyle w:val="Encabezado"/>
        <w:tabs>
          <w:tab w:val="clear" w:pos="4252"/>
          <w:tab w:val="clear" w:pos="8504"/>
        </w:tabs>
        <w:rPr>
          <w:rFonts w:ascii="ENAIRE Titillium Regular" w:hAnsi="ENAIRE Titillium Regular"/>
          <w:color w:val="00224C"/>
          <w:sz w:val="20"/>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435"/>
        <w:gridCol w:w="1194"/>
      </w:tblGrid>
      <w:tr w:rsidR="00A52FFD" w14:paraId="72E9024F" w14:textId="77777777" w:rsidTr="008A2C50">
        <w:tc>
          <w:tcPr>
            <w:tcW w:w="4380" w:type="pct"/>
            <w:shd w:val="clear" w:color="auto" w:fill="DAEEF3" w:themeFill="accent5" w:themeFillTint="33"/>
          </w:tcPr>
          <w:p w14:paraId="3D793394" w14:textId="77777777" w:rsidR="00A52FFD" w:rsidRDefault="00A52FFD" w:rsidP="00F4471E">
            <w:pPr>
              <w:jc w:val="center"/>
              <w:rPr>
                <w:b/>
                <w:sz w:val="18"/>
              </w:rPr>
            </w:pPr>
            <w:r>
              <w:rPr>
                <w:b/>
                <w:sz w:val="18"/>
              </w:rPr>
              <w:t>CAMPO</w:t>
            </w:r>
          </w:p>
        </w:tc>
        <w:tc>
          <w:tcPr>
            <w:tcW w:w="620" w:type="pct"/>
            <w:shd w:val="clear" w:color="auto" w:fill="DAEEF3" w:themeFill="accent5" w:themeFillTint="33"/>
          </w:tcPr>
          <w:p w14:paraId="6DBC7BDF" w14:textId="77777777" w:rsidR="00A52FFD" w:rsidRDefault="00A52FFD" w:rsidP="00F4471E">
            <w:pPr>
              <w:jc w:val="center"/>
              <w:rPr>
                <w:b/>
                <w:sz w:val="18"/>
              </w:rPr>
            </w:pPr>
            <w:r>
              <w:rPr>
                <w:b/>
                <w:sz w:val="18"/>
              </w:rPr>
              <w:t>TAMAÑO</w:t>
            </w:r>
          </w:p>
        </w:tc>
      </w:tr>
      <w:tr w:rsidR="003E6541" w14:paraId="4475A5F0" w14:textId="77777777" w:rsidTr="008A2C50">
        <w:tc>
          <w:tcPr>
            <w:tcW w:w="4380" w:type="pct"/>
            <w:tcBorders>
              <w:bottom w:val="single" w:sz="4" w:space="0" w:color="auto"/>
            </w:tcBorders>
          </w:tcPr>
          <w:p w14:paraId="700A8AE8" w14:textId="6FF9E5F1" w:rsidR="003E6541" w:rsidRDefault="003E6541" w:rsidP="003E6541">
            <w:pPr>
              <w:rPr>
                <w:sz w:val="18"/>
              </w:rPr>
            </w:pPr>
            <w:r>
              <w:rPr>
                <w:sz w:val="18"/>
              </w:rPr>
              <w:t>PCV SACTA LÓGICA  (No usado por el SCV; interno SACTA)</w:t>
            </w:r>
          </w:p>
        </w:tc>
        <w:tc>
          <w:tcPr>
            <w:tcW w:w="620" w:type="pct"/>
            <w:tcBorders>
              <w:bottom w:val="single" w:sz="4" w:space="0" w:color="auto"/>
            </w:tcBorders>
          </w:tcPr>
          <w:p w14:paraId="5F7FCA02" w14:textId="065C447E" w:rsidR="003E6541" w:rsidRDefault="003E6541" w:rsidP="003E6541">
            <w:pPr>
              <w:rPr>
                <w:sz w:val="18"/>
              </w:rPr>
            </w:pPr>
            <w:r>
              <w:rPr>
                <w:sz w:val="18"/>
              </w:rPr>
              <w:t>1 byte</w:t>
            </w:r>
          </w:p>
        </w:tc>
      </w:tr>
      <w:tr w:rsidR="003E6541" w14:paraId="6787FDFD" w14:textId="77777777" w:rsidTr="008A2C50">
        <w:tc>
          <w:tcPr>
            <w:tcW w:w="4380" w:type="pct"/>
            <w:tcBorders>
              <w:bottom w:val="single" w:sz="18" w:space="0" w:color="auto"/>
            </w:tcBorders>
          </w:tcPr>
          <w:p w14:paraId="706BC1A6" w14:textId="7BCC2B04" w:rsidR="003E6541" w:rsidRDefault="003E6541" w:rsidP="003E6541">
            <w:pPr>
              <w:rPr>
                <w:sz w:val="18"/>
              </w:rPr>
            </w:pPr>
            <w:r>
              <w:rPr>
                <w:sz w:val="18"/>
              </w:rPr>
              <w:lastRenderedPageBreak/>
              <w:t>NO USADO</w:t>
            </w:r>
          </w:p>
        </w:tc>
        <w:tc>
          <w:tcPr>
            <w:tcW w:w="620" w:type="pct"/>
            <w:tcBorders>
              <w:bottom w:val="single" w:sz="18" w:space="0" w:color="auto"/>
            </w:tcBorders>
          </w:tcPr>
          <w:p w14:paraId="70F0F8DC" w14:textId="78C22C39" w:rsidR="003E6541" w:rsidRDefault="003E6541" w:rsidP="003E6541">
            <w:pPr>
              <w:rPr>
                <w:sz w:val="18"/>
              </w:rPr>
            </w:pPr>
            <w:r>
              <w:rPr>
                <w:sz w:val="18"/>
              </w:rPr>
              <w:t>1 byte</w:t>
            </w:r>
          </w:p>
        </w:tc>
      </w:tr>
      <w:tr w:rsidR="003E6541" w14:paraId="42F1250C" w14:textId="77777777" w:rsidTr="008A2C50">
        <w:tc>
          <w:tcPr>
            <w:tcW w:w="4380" w:type="pct"/>
            <w:tcBorders>
              <w:top w:val="single" w:sz="18" w:space="0" w:color="auto"/>
            </w:tcBorders>
          </w:tcPr>
          <w:p w14:paraId="6727CCAB" w14:textId="499A8C24" w:rsidR="003E6541" w:rsidRDefault="003E6541" w:rsidP="007E2252">
            <w:pPr>
              <w:rPr>
                <w:sz w:val="18"/>
              </w:rPr>
            </w:pPr>
            <w:r>
              <w:rPr>
                <w:sz w:val="18"/>
              </w:rPr>
              <w:t xml:space="preserve">CÓDIGO SCV DEL SECTOR / OBJETO DE RESPONSABILIDAD </w:t>
            </w:r>
          </w:p>
        </w:tc>
        <w:tc>
          <w:tcPr>
            <w:tcW w:w="620" w:type="pct"/>
            <w:tcBorders>
              <w:top w:val="single" w:sz="18" w:space="0" w:color="auto"/>
            </w:tcBorders>
          </w:tcPr>
          <w:p w14:paraId="7CE39C53" w14:textId="13C2C7BE" w:rsidR="003E6541" w:rsidRDefault="003E6541" w:rsidP="003E6541">
            <w:pPr>
              <w:rPr>
                <w:sz w:val="18"/>
              </w:rPr>
            </w:pPr>
            <w:r>
              <w:rPr>
                <w:sz w:val="18"/>
              </w:rPr>
              <w:t>4 bytes</w:t>
            </w:r>
          </w:p>
        </w:tc>
      </w:tr>
      <w:tr w:rsidR="003E6541" w14:paraId="7E26B11A" w14:textId="77777777" w:rsidTr="008A2C50">
        <w:tc>
          <w:tcPr>
            <w:tcW w:w="4380" w:type="pct"/>
          </w:tcPr>
          <w:p w14:paraId="605F10B2" w14:textId="3FA588E8" w:rsidR="003E6541" w:rsidRDefault="003E6541" w:rsidP="003E6541">
            <w:pPr>
              <w:rPr>
                <w:sz w:val="18"/>
              </w:rPr>
            </w:pPr>
            <w:r>
              <w:rPr>
                <w:sz w:val="18"/>
              </w:rPr>
              <w:t>NÚMERO DE POSICIÓN (Relativo al Grupo de Posiciones ≡ Tipo de Posición)</w:t>
            </w:r>
          </w:p>
          <w:p w14:paraId="3A106185" w14:textId="77777777" w:rsidR="003E6541" w:rsidRDefault="003E6541" w:rsidP="003E6541">
            <w:pPr>
              <w:spacing w:after="0" w:line="240" w:lineRule="auto"/>
              <w:rPr>
                <w:sz w:val="18"/>
              </w:rPr>
            </w:pPr>
            <w:r>
              <w:rPr>
                <w:sz w:val="18"/>
              </w:rPr>
              <w:t>Remota = 1 – 20</w:t>
            </w:r>
          </w:p>
          <w:p w14:paraId="2179F187" w14:textId="77777777" w:rsidR="003E6541" w:rsidRDefault="003E6541" w:rsidP="003E6541">
            <w:pPr>
              <w:spacing w:after="0" w:line="240" w:lineRule="auto"/>
              <w:rPr>
                <w:sz w:val="18"/>
              </w:rPr>
            </w:pPr>
            <w:r>
              <w:rPr>
                <w:sz w:val="18"/>
              </w:rPr>
              <w:t>Ruta = 1 – 30</w:t>
            </w:r>
          </w:p>
          <w:p w14:paraId="5E338316" w14:textId="77777777" w:rsidR="003E6541" w:rsidRDefault="003E6541" w:rsidP="003E6541">
            <w:pPr>
              <w:spacing w:after="0" w:line="240" w:lineRule="auto"/>
              <w:rPr>
                <w:sz w:val="18"/>
              </w:rPr>
            </w:pPr>
            <w:r>
              <w:rPr>
                <w:sz w:val="18"/>
              </w:rPr>
              <w:t>TMA = 1 – 20</w:t>
            </w:r>
          </w:p>
          <w:p w14:paraId="1D3731C5" w14:textId="7938C1EC" w:rsidR="003E6541" w:rsidRDefault="003E6541" w:rsidP="003E6541">
            <w:pPr>
              <w:spacing w:after="0" w:line="240" w:lineRule="auto"/>
              <w:rPr>
                <w:sz w:val="18"/>
              </w:rPr>
            </w:pPr>
            <w:r>
              <w:rPr>
                <w:sz w:val="18"/>
              </w:rPr>
              <w:t>Torre = 1 – 50</w:t>
            </w:r>
          </w:p>
        </w:tc>
        <w:tc>
          <w:tcPr>
            <w:tcW w:w="620" w:type="pct"/>
          </w:tcPr>
          <w:p w14:paraId="697D11F4" w14:textId="3D6931D4" w:rsidR="003E6541" w:rsidRDefault="003E6541" w:rsidP="003E6541">
            <w:pPr>
              <w:rPr>
                <w:sz w:val="18"/>
              </w:rPr>
            </w:pPr>
            <w:r>
              <w:rPr>
                <w:sz w:val="18"/>
              </w:rPr>
              <w:t>1 byte</w:t>
            </w:r>
          </w:p>
        </w:tc>
      </w:tr>
      <w:tr w:rsidR="003E6541" w14:paraId="799A6E58" w14:textId="77777777" w:rsidTr="008A2C50">
        <w:tc>
          <w:tcPr>
            <w:tcW w:w="4380" w:type="pct"/>
          </w:tcPr>
          <w:p w14:paraId="2D652F21" w14:textId="08063478" w:rsidR="003E6541" w:rsidRDefault="003E6541" w:rsidP="003E6541">
            <w:pPr>
              <w:rPr>
                <w:color w:val="0000FF"/>
                <w:sz w:val="18"/>
              </w:rPr>
            </w:pPr>
            <w:r>
              <w:rPr>
                <w:sz w:val="18"/>
              </w:rPr>
              <w:t xml:space="preserve">TIPO DE POSICIÓN  (Grupo: Remota = 0; Ruta =1; TMA = 2; </w:t>
            </w:r>
            <w:r>
              <w:t>Reservado -POS_TMA2- = 3; Torre = 4</w:t>
            </w:r>
            <w:r>
              <w:rPr>
                <w:sz w:val="18"/>
              </w:rPr>
              <w:t xml:space="preserve">) </w:t>
            </w:r>
          </w:p>
        </w:tc>
        <w:tc>
          <w:tcPr>
            <w:tcW w:w="620" w:type="pct"/>
          </w:tcPr>
          <w:p w14:paraId="1DCDC20F" w14:textId="3138424A" w:rsidR="003E6541" w:rsidRDefault="003E6541" w:rsidP="003E6541">
            <w:pPr>
              <w:rPr>
                <w:sz w:val="18"/>
              </w:rPr>
            </w:pPr>
            <w:r>
              <w:rPr>
                <w:sz w:val="18"/>
              </w:rPr>
              <w:t>1 byte</w:t>
            </w:r>
          </w:p>
        </w:tc>
      </w:tr>
    </w:tbl>
    <w:p w14:paraId="60048080" w14:textId="179FF14B" w:rsidR="00A52FFD" w:rsidRDefault="00A52FFD" w:rsidP="00195705">
      <w:pPr>
        <w:pStyle w:val="Encabezado"/>
        <w:tabs>
          <w:tab w:val="clear" w:pos="4252"/>
          <w:tab w:val="clear" w:pos="8504"/>
        </w:tabs>
        <w:rPr>
          <w:rFonts w:ascii="ENAIRE Titillium Regular" w:hAnsi="ENAIRE Titillium Regular"/>
          <w:color w:val="00224C"/>
          <w:sz w:val="20"/>
          <w:szCs w:val="26"/>
        </w:rPr>
      </w:pPr>
    </w:p>
    <w:p w14:paraId="2908A1EC" w14:textId="79CE15DA" w:rsidR="00195705" w:rsidRDefault="00195705" w:rsidP="00195705">
      <w:pPr>
        <w:jc w:val="center"/>
        <w:rPr>
          <w:rFonts w:ascii="ENAIRE Titillium Regular" w:hAnsi="ENAIRE Titillium Regular"/>
          <w:b/>
          <w:color w:val="00224C"/>
          <w:sz w:val="20"/>
          <w:szCs w:val="26"/>
        </w:rPr>
      </w:pPr>
      <w:r w:rsidRPr="00B20047">
        <w:rPr>
          <w:rFonts w:ascii="ENAIRE Titillium Regular" w:hAnsi="ENAIRE Titillium Regular"/>
          <w:b/>
          <w:color w:val="00224C"/>
          <w:sz w:val="20"/>
          <w:szCs w:val="26"/>
        </w:rPr>
        <w:t>Formato del campo de Sectores del mensaje de sectorización</w:t>
      </w:r>
    </w:p>
    <w:p w14:paraId="6F900E57" w14:textId="5E7BD1F1" w:rsidR="00B33AEF" w:rsidRPr="00B33AEF" w:rsidRDefault="007E2252" w:rsidP="00164295">
      <w:pPr>
        <w:pStyle w:val="Prrafodelista"/>
        <w:numPr>
          <w:ilvl w:val="1"/>
          <w:numId w:val="16"/>
        </w:numPr>
        <w:spacing w:before="240" w:after="0"/>
        <w:ind w:left="851" w:hanging="425"/>
        <w:contextualSpacing w:val="0"/>
        <w:rPr>
          <w:sz w:val="20"/>
        </w:rPr>
      </w:pPr>
      <w:r>
        <w:rPr>
          <w:b/>
          <w:sz w:val="20"/>
        </w:rPr>
        <w:t>Número de Posición</w:t>
      </w:r>
      <w:r w:rsidR="00AC794F" w:rsidRPr="001D6CB6">
        <w:rPr>
          <w:b/>
          <w:sz w:val="20"/>
        </w:rPr>
        <w:t>,</w:t>
      </w:r>
      <w:r w:rsidR="00AC794F">
        <w:rPr>
          <w:sz w:val="20"/>
        </w:rPr>
        <w:t xml:space="preserve"> es el</w:t>
      </w:r>
      <w:r w:rsidR="00B33AEF" w:rsidRPr="00B33AEF">
        <w:rPr>
          <w:sz w:val="20"/>
        </w:rPr>
        <w:t xml:space="preserve"> valor que identifica a la </w:t>
      </w:r>
      <w:r>
        <w:rPr>
          <w:sz w:val="20"/>
        </w:rPr>
        <w:t>posición de control</w:t>
      </w:r>
      <w:r w:rsidR="00B33AEF">
        <w:rPr>
          <w:sz w:val="20"/>
        </w:rPr>
        <w:t xml:space="preserve">. Será configurable mediante </w:t>
      </w:r>
      <w:r w:rsidR="00B95389">
        <w:rPr>
          <w:sz w:val="20"/>
        </w:rPr>
        <w:t>las aplicaciones</w:t>
      </w:r>
      <w:r w:rsidR="00B33AEF">
        <w:rPr>
          <w:sz w:val="20"/>
        </w:rPr>
        <w:t xml:space="preserve"> de configuración de ambos sistemas. </w:t>
      </w:r>
      <w:r w:rsidR="001D6CB6">
        <w:rPr>
          <w:sz w:val="20"/>
        </w:rPr>
        <w:t>Viene dado en formato hexadecimal.</w:t>
      </w:r>
    </w:p>
    <w:p w14:paraId="4A4302F4" w14:textId="0CA4E5C1" w:rsidR="001D6CB6" w:rsidRPr="00B33AEF" w:rsidRDefault="007E2252" w:rsidP="001D6CB6">
      <w:pPr>
        <w:pStyle w:val="Prrafodelista"/>
        <w:numPr>
          <w:ilvl w:val="1"/>
          <w:numId w:val="16"/>
        </w:numPr>
        <w:spacing w:before="240" w:after="0"/>
        <w:ind w:left="851" w:hanging="425"/>
        <w:contextualSpacing w:val="0"/>
        <w:rPr>
          <w:sz w:val="20"/>
        </w:rPr>
      </w:pPr>
      <w:r>
        <w:rPr>
          <w:b/>
          <w:sz w:val="20"/>
        </w:rPr>
        <w:t>Código del Sector/Objeto de Responsabilidad</w:t>
      </w:r>
      <w:r w:rsidR="00AC794F">
        <w:rPr>
          <w:sz w:val="20"/>
        </w:rPr>
        <w:t>, es el</w:t>
      </w:r>
      <w:r w:rsidR="00B33AEF" w:rsidRPr="00B33AEF">
        <w:rPr>
          <w:sz w:val="20"/>
        </w:rPr>
        <w:t xml:space="preserve"> valor</w:t>
      </w:r>
      <w:r w:rsidR="004F0646" w:rsidRPr="004F0646">
        <w:rPr>
          <w:sz w:val="20"/>
        </w:rPr>
        <w:t xml:space="preserve"> </w:t>
      </w:r>
      <w:r w:rsidR="00B33AEF" w:rsidRPr="00B33AEF">
        <w:rPr>
          <w:sz w:val="20"/>
        </w:rPr>
        <w:t>que identifica al sector</w:t>
      </w:r>
      <w:r w:rsidR="00B33AEF">
        <w:rPr>
          <w:sz w:val="20"/>
        </w:rPr>
        <w:t xml:space="preserve"> u objeto de responsabilidad</w:t>
      </w:r>
      <w:r w:rsidR="00B33AEF" w:rsidRPr="00B33AEF">
        <w:rPr>
          <w:sz w:val="20"/>
        </w:rPr>
        <w:t xml:space="preserve"> SACTA</w:t>
      </w:r>
      <w:r w:rsidR="00B33AEF">
        <w:rPr>
          <w:sz w:val="20"/>
        </w:rPr>
        <w:t xml:space="preserve">. Será configurable mediante </w:t>
      </w:r>
      <w:r w:rsidR="00B95389">
        <w:rPr>
          <w:sz w:val="20"/>
        </w:rPr>
        <w:t xml:space="preserve">las aplicaciones de configuración </w:t>
      </w:r>
      <w:r w:rsidR="001D6CB6">
        <w:rPr>
          <w:sz w:val="20"/>
        </w:rPr>
        <w:t>de ambos sistemas. Viene dado en formato hexadecimal.</w:t>
      </w:r>
    </w:p>
    <w:p w14:paraId="5E8760FF" w14:textId="685998D3" w:rsidR="00B20047" w:rsidRDefault="00B33AEF" w:rsidP="004F0646">
      <w:pPr>
        <w:pStyle w:val="Prrafodelista"/>
        <w:numPr>
          <w:ilvl w:val="1"/>
          <w:numId w:val="16"/>
        </w:numPr>
        <w:spacing w:before="240" w:after="0"/>
        <w:ind w:left="851" w:hanging="425"/>
        <w:contextualSpacing w:val="0"/>
        <w:rPr>
          <w:sz w:val="20"/>
        </w:rPr>
      </w:pPr>
      <w:r w:rsidRPr="001D6CB6">
        <w:rPr>
          <w:b/>
          <w:sz w:val="20"/>
        </w:rPr>
        <w:t>Tipo de posición</w:t>
      </w:r>
      <w:r w:rsidRPr="00B33AEF">
        <w:rPr>
          <w:sz w:val="20"/>
        </w:rPr>
        <w:t xml:space="preserve">, </w:t>
      </w:r>
      <w:r>
        <w:rPr>
          <w:sz w:val="20"/>
        </w:rPr>
        <w:t>permite diferenciar si el sector/objeto de responsabilidad es de</w:t>
      </w:r>
      <w:r w:rsidRPr="00B33AEF">
        <w:rPr>
          <w:sz w:val="20"/>
        </w:rPr>
        <w:t xml:space="preserve"> ruta, TMA</w:t>
      </w:r>
      <w:r>
        <w:rPr>
          <w:sz w:val="20"/>
        </w:rPr>
        <w:t xml:space="preserve"> o remota.</w:t>
      </w:r>
      <w:r w:rsidR="00B95389">
        <w:rPr>
          <w:sz w:val="20"/>
          <w:highlight w:val="yellow"/>
        </w:rPr>
        <w:t xml:space="preserve"> </w:t>
      </w:r>
      <w:r w:rsidR="004F0646">
        <w:rPr>
          <w:sz w:val="20"/>
        </w:rPr>
        <w:t>Vi</w:t>
      </w:r>
      <w:r w:rsidR="00300B28">
        <w:rPr>
          <w:sz w:val="20"/>
        </w:rPr>
        <w:t>ene dado en formato hexadecimal:</w:t>
      </w:r>
    </w:p>
    <w:p w14:paraId="5048D4FB" w14:textId="3C928BF0" w:rsidR="00300B28" w:rsidRDefault="00300B28" w:rsidP="00300B28">
      <w:pPr>
        <w:pStyle w:val="Prrafodelista"/>
        <w:numPr>
          <w:ilvl w:val="0"/>
          <w:numId w:val="17"/>
        </w:numPr>
        <w:spacing w:after="0" w:line="276" w:lineRule="auto"/>
        <w:contextualSpacing w:val="0"/>
        <w:rPr>
          <w:sz w:val="20"/>
        </w:rPr>
      </w:pPr>
      <w:r>
        <w:rPr>
          <w:sz w:val="20"/>
        </w:rPr>
        <w:t xml:space="preserve">00 </w:t>
      </w:r>
      <w:proofErr w:type="spellStart"/>
      <w:r>
        <w:rPr>
          <w:sz w:val="20"/>
        </w:rPr>
        <w:t>hex</w:t>
      </w:r>
      <w:proofErr w:type="spellEnd"/>
      <w:r>
        <w:rPr>
          <w:sz w:val="20"/>
        </w:rPr>
        <w:t xml:space="preserve">  (Remota)</w:t>
      </w:r>
    </w:p>
    <w:p w14:paraId="1BB47786" w14:textId="7E34F75C" w:rsidR="00300B28" w:rsidRDefault="00300B28" w:rsidP="00300B28">
      <w:pPr>
        <w:pStyle w:val="Prrafodelista"/>
        <w:numPr>
          <w:ilvl w:val="0"/>
          <w:numId w:val="17"/>
        </w:numPr>
        <w:spacing w:after="0" w:line="276" w:lineRule="auto"/>
        <w:contextualSpacing w:val="0"/>
        <w:rPr>
          <w:sz w:val="20"/>
        </w:rPr>
      </w:pPr>
      <w:r>
        <w:rPr>
          <w:sz w:val="20"/>
        </w:rPr>
        <w:t xml:space="preserve">01 </w:t>
      </w:r>
      <w:proofErr w:type="spellStart"/>
      <w:r>
        <w:rPr>
          <w:sz w:val="20"/>
        </w:rPr>
        <w:t>hex</w:t>
      </w:r>
      <w:proofErr w:type="spellEnd"/>
      <w:r>
        <w:rPr>
          <w:sz w:val="20"/>
        </w:rPr>
        <w:t xml:space="preserve">  (Ruta)</w:t>
      </w:r>
    </w:p>
    <w:p w14:paraId="05E405CA" w14:textId="5BA5D32D" w:rsidR="00300B28" w:rsidRDefault="00300B28" w:rsidP="00300B28">
      <w:pPr>
        <w:pStyle w:val="Prrafodelista"/>
        <w:numPr>
          <w:ilvl w:val="0"/>
          <w:numId w:val="17"/>
        </w:numPr>
        <w:spacing w:after="0" w:line="276" w:lineRule="auto"/>
        <w:contextualSpacing w:val="0"/>
        <w:rPr>
          <w:sz w:val="20"/>
        </w:rPr>
      </w:pPr>
      <w:r>
        <w:rPr>
          <w:sz w:val="20"/>
        </w:rPr>
        <w:t xml:space="preserve">02 </w:t>
      </w:r>
      <w:proofErr w:type="spellStart"/>
      <w:r>
        <w:rPr>
          <w:sz w:val="20"/>
        </w:rPr>
        <w:t>hex</w:t>
      </w:r>
      <w:proofErr w:type="spellEnd"/>
      <w:r>
        <w:rPr>
          <w:sz w:val="20"/>
        </w:rPr>
        <w:t xml:space="preserve"> (TMA)</w:t>
      </w:r>
    </w:p>
    <w:p w14:paraId="03A349C1" w14:textId="48066944" w:rsidR="007E2252" w:rsidRPr="007E2252" w:rsidRDefault="007E2252" w:rsidP="007E2252">
      <w:pPr>
        <w:pStyle w:val="Prrafodelista"/>
        <w:numPr>
          <w:ilvl w:val="0"/>
          <w:numId w:val="17"/>
        </w:numPr>
        <w:spacing w:after="0" w:line="276" w:lineRule="auto"/>
        <w:contextualSpacing w:val="0"/>
        <w:rPr>
          <w:sz w:val="20"/>
        </w:rPr>
      </w:pPr>
      <w:r>
        <w:rPr>
          <w:sz w:val="20"/>
        </w:rPr>
        <w:t xml:space="preserve">04 </w:t>
      </w:r>
      <w:proofErr w:type="spellStart"/>
      <w:r>
        <w:rPr>
          <w:sz w:val="20"/>
        </w:rPr>
        <w:t>hex</w:t>
      </w:r>
      <w:proofErr w:type="spellEnd"/>
      <w:r>
        <w:rPr>
          <w:sz w:val="20"/>
        </w:rPr>
        <w:t xml:space="preserve"> (TWR)</w:t>
      </w:r>
    </w:p>
    <w:p w14:paraId="60EB419E" w14:textId="09771485" w:rsidR="00B20047" w:rsidRDefault="00B20047" w:rsidP="00164295">
      <w:pPr>
        <w:pStyle w:val="Prrafodelista"/>
        <w:numPr>
          <w:ilvl w:val="1"/>
          <w:numId w:val="9"/>
        </w:numPr>
        <w:spacing w:before="240" w:after="0"/>
        <w:contextualSpacing w:val="0"/>
        <w:rPr>
          <w:sz w:val="20"/>
        </w:rPr>
      </w:pPr>
      <w:r w:rsidRPr="00B20047">
        <w:rPr>
          <w:sz w:val="20"/>
        </w:rPr>
        <w:t xml:space="preserve">En el caso de </w:t>
      </w:r>
      <w:r w:rsidR="007E2252">
        <w:rPr>
          <w:sz w:val="20"/>
        </w:rPr>
        <w:t xml:space="preserve">existir varios sistemas de voz </w:t>
      </w:r>
      <w:r w:rsidRPr="00B20047">
        <w:rPr>
          <w:sz w:val="20"/>
        </w:rPr>
        <w:t>en una dependencia</w:t>
      </w:r>
      <w:r w:rsidR="007E2252">
        <w:rPr>
          <w:sz w:val="20"/>
        </w:rPr>
        <w:t xml:space="preserve"> (TWR o APP)</w:t>
      </w:r>
      <w:r w:rsidRPr="00B20047">
        <w:rPr>
          <w:sz w:val="20"/>
        </w:rPr>
        <w:t xml:space="preserve"> conectados a la misma red SACTA, </w:t>
      </w:r>
      <w:r w:rsidR="0001727C">
        <w:rPr>
          <w:sz w:val="20"/>
        </w:rPr>
        <w:t>la sectorización que</w:t>
      </w:r>
      <w:r w:rsidRPr="00B20047">
        <w:rPr>
          <w:sz w:val="20"/>
        </w:rPr>
        <w:t xml:space="preserve"> </w:t>
      </w:r>
      <w:r w:rsidR="0001727C" w:rsidRPr="0001727C">
        <w:rPr>
          <w:sz w:val="20"/>
        </w:rPr>
        <w:t xml:space="preserve">este enviará a cada uno de los </w:t>
      </w:r>
      <w:proofErr w:type="spellStart"/>
      <w:r w:rsidR="0001727C" w:rsidRPr="0001727C">
        <w:rPr>
          <w:sz w:val="20"/>
        </w:rPr>
        <w:t>SCVs</w:t>
      </w:r>
      <w:proofErr w:type="spellEnd"/>
      <w:r w:rsidR="0001727C" w:rsidRPr="0001727C">
        <w:rPr>
          <w:sz w:val="20"/>
        </w:rPr>
        <w:t xml:space="preserve"> será la misma y contendrá todos los sectores/objetos de responsabilidad y posiciones integrantes d</w:t>
      </w:r>
      <w:r w:rsidR="0001727C">
        <w:rPr>
          <w:sz w:val="20"/>
        </w:rPr>
        <w:t xml:space="preserve">e este conjunto de </w:t>
      </w:r>
      <w:proofErr w:type="spellStart"/>
      <w:r w:rsidR="0001727C">
        <w:rPr>
          <w:sz w:val="20"/>
        </w:rPr>
        <w:t>SCVs</w:t>
      </w:r>
      <w:proofErr w:type="spellEnd"/>
      <w:r w:rsidR="0001727C" w:rsidRPr="0001727C">
        <w:rPr>
          <w:sz w:val="20"/>
        </w:rPr>
        <w:t>.</w:t>
      </w:r>
      <w:r w:rsidR="0001727C">
        <w:rPr>
          <w:sz w:val="20"/>
        </w:rPr>
        <w:t xml:space="preserve"> Debido a esto cada SCV</w:t>
      </w:r>
      <w:r w:rsidRPr="00B20047">
        <w:rPr>
          <w:sz w:val="20"/>
        </w:rPr>
        <w:t xml:space="preserve"> será capaz de filtrar y quedarse los sectores/objetos de responsabilidad que le aplican</w:t>
      </w:r>
      <w:r w:rsidR="0001727C">
        <w:rPr>
          <w:sz w:val="20"/>
        </w:rPr>
        <w:t xml:space="preserve"> en función de la numeración de sus posiciones de control</w:t>
      </w:r>
      <w:r w:rsidRPr="00B20047">
        <w:rPr>
          <w:sz w:val="20"/>
        </w:rPr>
        <w:t>.</w:t>
      </w:r>
    </w:p>
    <w:p w14:paraId="0127C1DC" w14:textId="47F021F2" w:rsidR="007235B5" w:rsidRDefault="007235B5" w:rsidP="007235B5">
      <w:pPr>
        <w:jc w:val="center"/>
        <w:rPr>
          <w:b/>
        </w:rPr>
      </w:pPr>
    </w:p>
    <w:p w14:paraId="1E7C7548" w14:textId="55E10A45" w:rsidR="00D462CF" w:rsidRDefault="00D462CF" w:rsidP="006A05FE">
      <w:pPr>
        <w:pStyle w:val="Ttulo3"/>
      </w:pPr>
      <w:bookmarkStart w:id="32" w:name="_Toc103405525"/>
      <w:bookmarkStart w:id="33" w:name="_Toc53591415"/>
      <w:r>
        <w:t>M</w:t>
      </w:r>
      <w:r w:rsidR="00B96B04">
        <w:t xml:space="preserve">ensaje de respuesta de sectorización </w:t>
      </w:r>
      <w:r w:rsidR="00707798">
        <w:t>SCV</w:t>
      </w:r>
      <w:r>
        <w:t xml:space="preserve"> </w:t>
      </w:r>
      <w:r>
        <w:rPr>
          <w:noProof/>
        </w:rPr>
        <w:sym w:font="Wingdings" w:char="F0E0"/>
      </w:r>
      <w:r>
        <w:t xml:space="preserve"> SACTA</w:t>
      </w:r>
      <w:bookmarkEnd w:id="32"/>
      <w:bookmarkEnd w:id="33"/>
    </w:p>
    <w:p w14:paraId="27AC133D" w14:textId="633D8655" w:rsidR="00D462CF" w:rsidRPr="006A05FE" w:rsidRDefault="00D462CF" w:rsidP="00164295">
      <w:pPr>
        <w:pStyle w:val="Prrafodelista"/>
        <w:numPr>
          <w:ilvl w:val="1"/>
          <w:numId w:val="9"/>
        </w:numPr>
        <w:spacing w:before="240" w:after="0"/>
        <w:contextualSpacing w:val="0"/>
        <w:rPr>
          <w:sz w:val="20"/>
        </w:rPr>
      </w:pPr>
      <w:r w:rsidRPr="006A05FE">
        <w:rPr>
          <w:sz w:val="20"/>
        </w:rPr>
        <w:t xml:space="preserve">Este mensaje se enviará desde el </w:t>
      </w:r>
      <w:r w:rsidR="00707798">
        <w:rPr>
          <w:sz w:val="20"/>
        </w:rPr>
        <w:t>SCV</w:t>
      </w:r>
      <w:r w:rsidR="006A05FE">
        <w:rPr>
          <w:sz w:val="20"/>
        </w:rPr>
        <w:t xml:space="preserve"> por las dos redes de control SACTA</w:t>
      </w:r>
      <w:r w:rsidRPr="006A05FE">
        <w:rPr>
          <w:sz w:val="20"/>
        </w:rPr>
        <w:t xml:space="preserve"> en </w:t>
      </w:r>
      <w:r w:rsidR="00900FBF">
        <w:rPr>
          <w:sz w:val="20"/>
        </w:rPr>
        <w:t xml:space="preserve">IP </w:t>
      </w:r>
      <w:proofErr w:type="spellStart"/>
      <w:r w:rsidR="00DC41B2">
        <w:rPr>
          <w:sz w:val="20"/>
        </w:rPr>
        <w:t>M</w:t>
      </w:r>
      <w:r w:rsidRPr="006A05FE">
        <w:rPr>
          <w:sz w:val="20"/>
        </w:rPr>
        <w:t>ulticast</w:t>
      </w:r>
      <w:proofErr w:type="spellEnd"/>
      <w:r w:rsidR="006A05FE">
        <w:rPr>
          <w:sz w:val="20"/>
        </w:rPr>
        <w:t xml:space="preserve"> al grupo de </w:t>
      </w:r>
      <w:proofErr w:type="spellStart"/>
      <w:r w:rsidR="006A05FE">
        <w:rPr>
          <w:sz w:val="20"/>
        </w:rPr>
        <w:t>PSI</w:t>
      </w:r>
      <w:r w:rsidRPr="006A05FE">
        <w:rPr>
          <w:sz w:val="20"/>
        </w:rPr>
        <w:t>s</w:t>
      </w:r>
      <w:proofErr w:type="spellEnd"/>
      <w:r w:rsidRPr="006A05FE">
        <w:rPr>
          <w:sz w:val="20"/>
        </w:rPr>
        <w:t xml:space="preserve"> para informar sobre el resultado de la última sectorización solicitada.</w:t>
      </w:r>
      <w:r w:rsidR="006A05FE" w:rsidRPr="006A05FE">
        <w:rPr>
          <w:sz w:val="20"/>
        </w:rPr>
        <w:t xml:space="preserve"> </w:t>
      </w:r>
    </w:p>
    <w:p w14:paraId="115ED401" w14:textId="7A157587" w:rsidR="00D462CF" w:rsidRPr="006A05FE" w:rsidRDefault="00D462CF" w:rsidP="00164295">
      <w:pPr>
        <w:pStyle w:val="Prrafodelista"/>
        <w:numPr>
          <w:ilvl w:val="1"/>
          <w:numId w:val="9"/>
        </w:numPr>
        <w:spacing w:before="240" w:after="0"/>
        <w:contextualSpacing w:val="0"/>
        <w:rPr>
          <w:sz w:val="20"/>
        </w:rPr>
      </w:pPr>
      <w:r w:rsidRPr="006A05FE">
        <w:rPr>
          <w:sz w:val="20"/>
        </w:rPr>
        <w:t xml:space="preserve">El </w:t>
      </w:r>
      <w:r w:rsidR="00707798">
        <w:rPr>
          <w:sz w:val="20"/>
        </w:rPr>
        <w:t>SCV</w:t>
      </w:r>
      <w:r w:rsidRPr="006A05FE">
        <w:rPr>
          <w:sz w:val="20"/>
        </w:rPr>
        <w:t xml:space="preserve"> enviará el “mensaje de respuesta de sectorización </w:t>
      </w:r>
      <w:r w:rsidR="00707798">
        <w:rPr>
          <w:sz w:val="20"/>
        </w:rPr>
        <w:t>SCV</w:t>
      </w:r>
      <w:r w:rsidRPr="006A05FE">
        <w:rPr>
          <w:sz w:val="20"/>
        </w:rPr>
        <w:t xml:space="preserve"> </w:t>
      </w:r>
      <w:r w:rsidRPr="006A05FE">
        <w:rPr>
          <w:sz w:val="20"/>
        </w:rPr>
        <w:sym w:font="Wingdings" w:char="F0E0"/>
      </w:r>
      <w:r w:rsidRPr="006A05FE">
        <w:rPr>
          <w:sz w:val="20"/>
        </w:rPr>
        <w:t xml:space="preserve"> SACTA”:</w:t>
      </w:r>
    </w:p>
    <w:p w14:paraId="7DF7EC86" w14:textId="5B5203A4" w:rsidR="00D462CF" w:rsidRPr="006A05FE" w:rsidRDefault="006A05FE" w:rsidP="00164295">
      <w:pPr>
        <w:pStyle w:val="Prrafodelista"/>
        <w:numPr>
          <w:ilvl w:val="1"/>
          <w:numId w:val="16"/>
        </w:numPr>
        <w:spacing w:before="240" w:after="0"/>
        <w:ind w:left="851" w:hanging="425"/>
        <w:contextualSpacing w:val="0"/>
        <w:rPr>
          <w:sz w:val="20"/>
        </w:rPr>
      </w:pPr>
      <w:r w:rsidRPr="006A05FE">
        <w:rPr>
          <w:sz w:val="20"/>
        </w:rPr>
        <w:t xml:space="preserve">Al “grupo de </w:t>
      </w:r>
      <w:proofErr w:type="spellStart"/>
      <w:r w:rsidRPr="006A05FE">
        <w:rPr>
          <w:sz w:val="20"/>
        </w:rPr>
        <w:t>PSI</w:t>
      </w:r>
      <w:r w:rsidR="00D462CF" w:rsidRPr="006A05FE">
        <w:rPr>
          <w:sz w:val="20"/>
        </w:rPr>
        <w:t>s</w:t>
      </w:r>
      <w:proofErr w:type="spellEnd"/>
      <w:r w:rsidR="00D462CF" w:rsidRPr="006A05FE">
        <w:rPr>
          <w:sz w:val="20"/>
        </w:rPr>
        <w:t>” como respuesta a la sect</w:t>
      </w:r>
      <w:r w:rsidRPr="006A05FE">
        <w:rPr>
          <w:sz w:val="20"/>
        </w:rPr>
        <w:t>orización enviada desde la PSI</w:t>
      </w:r>
      <w:r w:rsidR="00D462CF" w:rsidRPr="006A05FE">
        <w:rPr>
          <w:sz w:val="20"/>
        </w:rPr>
        <w:t xml:space="preserve"> desde la cual el operador implantó la sec</w:t>
      </w:r>
      <w:r w:rsidRPr="006A05FE">
        <w:rPr>
          <w:sz w:val="20"/>
        </w:rPr>
        <w:t>torización en SACTA.</w:t>
      </w:r>
    </w:p>
    <w:p w14:paraId="2B39B96E" w14:textId="6A2C3D7E" w:rsidR="00D462CF" w:rsidRDefault="006A05FE" w:rsidP="00164295">
      <w:pPr>
        <w:pStyle w:val="Prrafodelista"/>
        <w:numPr>
          <w:ilvl w:val="1"/>
          <w:numId w:val="16"/>
        </w:numPr>
        <w:spacing w:before="240" w:after="0"/>
        <w:ind w:left="851" w:hanging="425"/>
        <w:contextualSpacing w:val="0"/>
        <w:rPr>
          <w:sz w:val="20"/>
        </w:rPr>
      </w:pPr>
      <w:r w:rsidRPr="006A05FE">
        <w:rPr>
          <w:sz w:val="20"/>
        </w:rPr>
        <w:lastRenderedPageBreak/>
        <w:t xml:space="preserve">Al “grupo de </w:t>
      </w:r>
      <w:proofErr w:type="spellStart"/>
      <w:r w:rsidRPr="006A05FE">
        <w:rPr>
          <w:sz w:val="20"/>
        </w:rPr>
        <w:t>PSIs</w:t>
      </w:r>
      <w:proofErr w:type="spellEnd"/>
      <w:r w:rsidRPr="006A05FE">
        <w:rPr>
          <w:sz w:val="20"/>
        </w:rPr>
        <w:t xml:space="preserve">” </w:t>
      </w:r>
      <w:r>
        <w:rPr>
          <w:sz w:val="20"/>
        </w:rPr>
        <w:t>c</w:t>
      </w:r>
      <w:r w:rsidR="00D462CF" w:rsidRPr="006A05FE">
        <w:rPr>
          <w:sz w:val="20"/>
        </w:rPr>
        <w:t>omo respuesta a los mensajes de sectorización e</w:t>
      </w:r>
      <w:r>
        <w:rPr>
          <w:sz w:val="20"/>
        </w:rPr>
        <w:t xml:space="preserve">nviados por todas aquellas </w:t>
      </w:r>
      <w:proofErr w:type="spellStart"/>
      <w:r>
        <w:rPr>
          <w:sz w:val="20"/>
        </w:rPr>
        <w:t>PSI</w:t>
      </w:r>
      <w:r w:rsidR="00D462CF" w:rsidRPr="006A05FE">
        <w:rPr>
          <w:sz w:val="20"/>
        </w:rPr>
        <w:t>s</w:t>
      </w:r>
      <w:proofErr w:type="spellEnd"/>
      <w:r w:rsidR="00D462CF" w:rsidRPr="006A05FE">
        <w:rPr>
          <w:sz w:val="20"/>
        </w:rPr>
        <w:t xml:space="preserve"> que han respondido al mensaje de petición de sectorización recibido desde </w:t>
      </w:r>
      <w:r>
        <w:rPr>
          <w:sz w:val="20"/>
        </w:rPr>
        <w:t xml:space="preserve">el </w:t>
      </w:r>
      <w:r w:rsidR="00707798">
        <w:rPr>
          <w:sz w:val="20"/>
        </w:rPr>
        <w:t>SCV</w:t>
      </w:r>
      <w:r w:rsidR="00D462CF" w:rsidRPr="006A05FE">
        <w:rPr>
          <w:sz w:val="20"/>
        </w:rPr>
        <w:t xml:space="preserve">. En este caso, el </w:t>
      </w:r>
      <w:r w:rsidR="00707798">
        <w:rPr>
          <w:sz w:val="20"/>
        </w:rPr>
        <w:t>SCV</w:t>
      </w:r>
      <w:r w:rsidR="00D462CF" w:rsidRPr="006A05FE">
        <w:rPr>
          <w:sz w:val="20"/>
        </w:rPr>
        <w:t xml:space="preserve"> enviará un único mensaje de respuesta de sectorización, en </w:t>
      </w:r>
      <w:proofErr w:type="spellStart"/>
      <w:r w:rsidR="00D462CF" w:rsidRPr="006A05FE">
        <w:rPr>
          <w:sz w:val="20"/>
        </w:rPr>
        <w:t>multicast</w:t>
      </w:r>
      <w:proofErr w:type="spellEnd"/>
      <w:r w:rsidR="00D462CF" w:rsidRPr="006A05FE">
        <w:rPr>
          <w:sz w:val="20"/>
        </w:rPr>
        <w:t xml:space="preserve"> al “grupo de PSI/</w:t>
      </w:r>
      <w:proofErr w:type="spellStart"/>
      <w:r w:rsidR="00D462CF" w:rsidRPr="006A05FE">
        <w:rPr>
          <w:sz w:val="20"/>
        </w:rPr>
        <w:t>Ts</w:t>
      </w:r>
      <w:proofErr w:type="spellEnd"/>
      <w:r w:rsidR="00D462CF" w:rsidRPr="006A05FE">
        <w:rPr>
          <w:sz w:val="20"/>
        </w:rPr>
        <w:t>”, independientemente del número de mensajes de secto</w:t>
      </w:r>
      <w:r>
        <w:rPr>
          <w:sz w:val="20"/>
        </w:rPr>
        <w:t xml:space="preserve">rización que reciba de las </w:t>
      </w:r>
      <w:proofErr w:type="spellStart"/>
      <w:r>
        <w:rPr>
          <w:sz w:val="20"/>
        </w:rPr>
        <w:t>PSI</w:t>
      </w:r>
      <w:r w:rsidR="00D462CF" w:rsidRPr="006A05FE">
        <w:rPr>
          <w:sz w:val="20"/>
        </w:rPr>
        <w:t>s</w:t>
      </w:r>
      <w:proofErr w:type="spellEnd"/>
      <w:r>
        <w:rPr>
          <w:sz w:val="20"/>
        </w:rPr>
        <w:t>.</w:t>
      </w:r>
    </w:p>
    <w:p w14:paraId="3E3FF240" w14:textId="6DF08984" w:rsidR="00765288" w:rsidRDefault="00765288" w:rsidP="00765288">
      <w:pPr>
        <w:pStyle w:val="Prrafodelista"/>
        <w:numPr>
          <w:ilvl w:val="0"/>
          <w:numId w:val="0"/>
        </w:numPr>
        <w:spacing w:before="240" w:after="0"/>
        <w:ind w:left="851"/>
        <w:contextualSpacing w:val="0"/>
        <w:rPr>
          <w:sz w:val="20"/>
        </w:rPr>
      </w:pPr>
    </w:p>
    <w:p w14:paraId="3FD87C39" w14:textId="77777777" w:rsidR="00765288" w:rsidRDefault="00765288" w:rsidP="00765288">
      <w:pPr>
        <w:pStyle w:val="Prrafodelista"/>
        <w:numPr>
          <w:ilvl w:val="0"/>
          <w:numId w:val="0"/>
        </w:numPr>
        <w:spacing w:before="240" w:after="0"/>
        <w:ind w:left="851"/>
        <w:contextualSpacing w:val="0"/>
        <w:rPr>
          <w:sz w:val="20"/>
        </w:rPr>
      </w:pPr>
    </w:p>
    <w:p w14:paraId="2EE1E547" w14:textId="5F1E3210" w:rsidR="006A05FE" w:rsidRDefault="00765288" w:rsidP="00D462CF">
      <w:pPr>
        <w:pStyle w:val="Encabezado"/>
        <w:tabs>
          <w:tab w:val="clear" w:pos="4252"/>
          <w:tab w:val="clear" w:pos="8504"/>
        </w:tabs>
      </w:pPr>
      <w:r w:rsidRPr="00765288">
        <w:rPr>
          <w:noProof/>
          <w:lang w:eastAsia="es-ES"/>
        </w:rPr>
        <w:drawing>
          <wp:anchor distT="0" distB="0" distL="114300" distR="114300" simplePos="0" relativeHeight="251692544" behindDoc="0" locked="0" layoutInCell="1" allowOverlap="1" wp14:anchorId="0741BDC6" wp14:editId="159A19E1">
            <wp:simplePos x="0" y="0"/>
            <wp:positionH relativeFrom="column">
              <wp:posOffset>822659</wp:posOffset>
            </wp:positionH>
            <wp:positionV relativeFrom="paragraph">
              <wp:posOffset>4170</wp:posOffset>
            </wp:positionV>
            <wp:extent cx="3297108" cy="1930391"/>
            <wp:effectExtent l="0" t="0" r="0" b="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315198" cy="1940982"/>
                    </a:xfrm>
                    <a:prstGeom prst="rect">
                      <a:avLst/>
                    </a:prstGeom>
                  </pic:spPr>
                </pic:pic>
              </a:graphicData>
            </a:graphic>
            <wp14:sizeRelH relativeFrom="page">
              <wp14:pctWidth>0</wp14:pctWidth>
            </wp14:sizeRelH>
            <wp14:sizeRelV relativeFrom="page">
              <wp14:pctHeight>0</wp14:pctHeight>
            </wp14:sizeRelV>
          </wp:anchor>
        </w:drawing>
      </w:r>
    </w:p>
    <w:p w14:paraId="18BAF1D8" w14:textId="581956A7" w:rsidR="006A05FE" w:rsidRDefault="006A05FE" w:rsidP="00D462CF">
      <w:pPr>
        <w:pStyle w:val="Encabezado"/>
        <w:tabs>
          <w:tab w:val="clear" w:pos="4252"/>
          <w:tab w:val="clear" w:pos="8504"/>
        </w:tabs>
      </w:pPr>
    </w:p>
    <w:p w14:paraId="786D728B" w14:textId="4C531E10" w:rsidR="00765288" w:rsidRDefault="00765288" w:rsidP="00D462CF">
      <w:pPr>
        <w:pStyle w:val="Encabezado"/>
        <w:tabs>
          <w:tab w:val="clear" w:pos="4252"/>
          <w:tab w:val="clear" w:pos="8504"/>
        </w:tabs>
      </w:pPr>
    </w:p>
    <w:p w14:paraId="24E170BD" w14:textId="599DC6E0" w:rsidR="00765288" w:rsidRDefault="00765288" w:rsidP="00D462CF">
      <w:pPr>
        <w:pStyle w:val="Encabezado"/>
        <w:tabs>
          <w:tab w:val="clear" w:pos="4252"/>
          <w:tab w:val="clear" w:pos="8504"/>
        </w:tabs>
      </w:pPr>
    </w:p>
    <w:p w14:paraId="43270C75" w14:textId="04CD5D33" w:rsidR="00765288" w:rsidRDefault="00765288" w:rsidP="00D462CF">
      <w:pPr>
        <w:pStyle w:val="Encabezado"/>
        <w:tabs>
          <w:tab w:val="clear" w:pos="4252"/>
          <w:tab w:val="clear" w:pos="8504"/>
        </w:tabs>
      </w:pPr>
    </w:p>
    <w:p w14:paraId="7B9473BF" w14:textId="2499C40C" w:rsidR="00765288" w:rsidRDefault="00765288" w:rsidP="00D462CF">
      <w:pPr>
        <w:pStyle w:val="Encabezado"/>
        <w:tabs>
          <w:tab w:val="clear" w:pos="4252"/>
          <w:tab w:val="clear" w:pos="8504"/>
        </w:tabs>
      </w:pPr>
    </w:p>
    <w:p w14:paraId="3A02CE36" w14:textId="4BF32A3B" w:rsidR="00765288" w:rsidRDefault="00765288" w:rsidP="00D462CF">
      <w:pPr>
        <w:pStyle w:val="Encabezado"/>
        <w:tabs>
          <w:tab w:val="clear" w:pos="4252"/>
          <w:tab w:val="clear" w:pos="8504"/>
        </w:tabs>
      </w:pPr>
    </w:p>
    <w:p w14:paraId="4AA80315" w14:textId="2A41EED4" w:rsidR="00765288" w:rsidRDefault="00765288" w:rsidP="00D462CF">
      <w:pPr>
        <w:pStyle w:val="Encabezado"/>
        <w:tabs>
          <w:tab w:val="clear" w:pos="4252"/>
          <w:tab w:val="clear" w:pos="8504"/>
        </w:tabs>
      </w:pPr>
    </w:p>
    <w:p w14:paraId="3E73FF6D" w14:textId="6935524C" w:rsidR="00765288" w:rsidRDefault="00765288" w:rsidP="00D462CF">
      <w:pPr>
        <w:pStyle w:val="Encabezado"/>
        <w:tabs>
          <w:tab w:val="clear" w:pos="4252"/>
          <w:tab w:val="clear" w:pos="8504"/>
        </w:tabs>
      </w:pPr>
    </w:p>
    <w:p w14:paraId="7E017FCB" w14:textId="7ED19E75" w:rsidR="00765288" w:rsidRDefault="00765288" w:rsidP="00D462CF">
      <w:pPr>
        <w:pStyle w:val="Encabezado"/>
        <w:tabs>
          <w:tab w:val="clear" w:pos="4252"/>
          <w:tab w:val="clear" w:pos="8504"/>
        </w:tabs>
      </w:pPr>
    </w:p>
    <w:p w14:paraId="741A64A0" w14:textId="332E6C3C" w:rsidR="00765288" w:rsidRDefault="00765288" w:rsidP="00D462CF">
      <w:pPr>
        <w:pStyle w:val="Encabezado"/>
        <w:tabs>
          <w:tab w:val="clear" w:pos="4252"/>
          <w:tab w:val="clear" w:pos="8504"/>
        </w:tabs>
      </w:pPr>
    </w:p>
    <w:p w14:paraId="24C0DB9B" w14:textId="66F10095" w:rsidR="00765288" w:rsidRDefault="00765288" w:rsidP="00D462CF">
      <w:pPr>
        <w:pStyle w:val="Encabezado"/>
        <w:tabs>
          <w:tab w:val="clear" w:pos="4252"/>
          <w:tab w:val="clear" w:pos="8504"/>
        </w:tabs>
      </w:pPr>
      <w:r>
        <w:rPr>
          <w:noProof/>
          <w:lang w:eastAsia="es-ES"/>
        </w:rPr>
        <mc:AlternateContent>
          <mc:Choice Requires="wps">
            <w:drawing>
              <wp:anchor distT="0" distB="0" distL="114300" distR="114300" simplePos="0" relativeHeight="251695616" behindDoc="0" locked="0" layoutInCell="1" allowOverlap="1" wp14:anchorId="46B04FB0" wp14:editId="1A3D7779">
                <wp:simplePos x="0" y="0"/>
                <wp:positionH relativeFrom="column">
                  <wp:posOffset>1071080</wp:posOffset>
                </wp:positionH>
                <wp:positionV relativeFrom="paragraph">
                  <wp:posOffset>78747</wp:posOffset>
                </wp:positionV>
                <wp:extent cx="8980" cy="660694"/>
                <wp:effectExtent l="0" t="0" r="29210" b="6350"/>
                <wp:wrapNone/>
                <wp:docPr id="8" name="Conector recto 8"/>
                <wp:cNvGraphicFramePr/>
                <a:graphic xmlns:a="http://schemas.openxmlformats.org/drawingml/2006/main">
                  <a:graphicData uri="http://schemas.microsoft.com/office/word/2010/wordprocessingShape">
                    <wps:wsp>
                      <wps:cNvCnPr/>
                      <wps:spPr>
                        <a:xfrm>
                          <a:off x="0" y="0"/>
                          <a:ext cx="8980" cy="660694"/>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http://schemas.microsoft.com/office/drawing/2014/chartex">
            <w:pict>
              <v:line w14:anchorId="54F19CBB" id="Conector recto 8" o:spid="_x0000_s1026" style="position:absolute;z-index:251695616;visibility:visible;mso-wrap-style:square;mso-wrap-distance-left:9pt;mso-wrap-distance-top:0;mso-wrap-distance-right:9pt;mso-wrap-distance-bottom:0;mso-position-horizontal:absolute;mso-position-horizontal-relative:text;mso-position-vertical:absolute;mso-position-vertical-relative:text" from="84.35pt,6.2pt" to="85.05pt,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" strokecolor="black [3040]">
                <v:stroke dashstyle="dash"/>
              </v:line>
            </w:pict>
          </mc:Fallback>
        </mc:AlternateContent>
      </w:r>
    </w:p>
    <w:p w14:paraId="0B3A2E80" w14:textId="16FB0E9E" w:rsidR="00765288" w:rsidRDefault="00765288" w:rsidP="00D462CF">
      <w:pPr>
        <w:pStyle w:val="Encabezado"/>
        <w:tabs>
          <w:tab w:val="clear" w:pos="4252"/>
          <w:tab w:val="clear" w:pos="8504"/>
        </w:tabs>
      </w:pPr>
      <w:r w:rsidRPr="00765288">
        <w:rPr>
          <w:noProof/>
          <w:lang w:eastAsia="es-ES"/>
        </w:rPr>
        <w:drawing>
          <wp:anchor distT="0" distB="0" distL="114300" distR="114300" simplePos="0" relativeHeight="251694592" behindDoc="0" locked="0" layoutInCell="1" allowOverlap="1" wp14:anchorId="637AA196" wp14:editId="56C19E42">
            <wp:simplePos x="0" y="0"/>
            <wp:positionH relativeFrom="column">
              <wp:posOffset>4395690</wp:posOffset>
            </wp:positionH>
            <wp:positionV relativeFrom="paragraph">
              <wp:posOffset>3706</wp:posOffset>
            </wp:positionV>
            <wp:extent cx="554983" cy="540185"/>
            <wp:effectExtent l="0" t="0" r="0" b="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56215" cy="541385"/>
                    </a:xfrm>
                    <a:prstGeom prst="rect">
                      <a:avLst/>
                    </a:prstGeom>
                  </pic:spPr>
                </pic:pic>
              </a:graphicData>
            </a:graphic>
            <wp14:sizeRelH relativeFrom="page">
              <wp14:pctWidth>0</wp14:pctWidth>
            </wp14:sizeRelH>
            <wp14:sizeRelV relativeFrom="page">
              <wp14:pctHeight>0</wp14:pctHeight>
            </wp14:sizeRelV>
          </wp:anchor>
        </w:drawing>
      </w:r>
    </w:p>
    <w:p w14:paraId="3EB1EA0B" w14:textId="7242BB96" w:rsidR="00765288" w:rsidRDefault="00765288" w:rsidP="00D462CF">
      <w:pPr>
        <w:pStyle w:val="Encabezado"/>
        <w:tabs>
          <w:tab w:val="clear" w:pos="4252"/>
          <w:tab w:val="clear" w:pos="8504"/>
        </w:tabs>
      </w:pPr>
    </w:p>
    <w:p w14:paraId="29E13200" w14:textId="0DAC5656" w:rsidR="00765288" w:rsidRDefault="00765288" w:rsidP="00D462CF">
      <w:pPr>
        <w:pStyle w:val="Encabezado"/>
        <w:tabs>
          <w:tab w:val="clear" w:pos="4252"/>
          <w:tab w:val="clear" w:pos="8504"/>
        </w:tabs>
      </w:pPr>
    </w:p>
    <w:p w14:paraId="0F54A9C7" w14:textId="2778E1C2" w:rsidR="00765288" w:rsidRDefault="00765288" w:rsidP="00D462CF">
      <w:pPr>
        <w:pStyle w:val="Encabezado"/>
        <w:tabs>
          <w:tab w:val="clear" w:pos="4252"/>
          <w:tab w:val="clear" w:pos="8504"/>
        </w:tabs>
      </w:pPr>
      <w:r w:rsidRPr="00765288">
        <w:rPr>
          <w:noProof/>
          <w:lang w:eastAsia="es-ES"/>
        </w:rPr>
        <w:drawing>
          <wp:anchor distT="0" distB="0" distL="114300" distR="114300" simplePos="0" relativeHeight="251693568" behindDoc="0" locked="0" layoutInCell="1" allowOverlap="1" wp14:anchorId="76FFA996" wp14:editId="60D1A181">
            <wp:simplePos x="0" y="0"/>
            <wp:positionH relativeFrom="column">
              <wp:posOffset>1018224</wp:posOffset>
            </wp:positionH>
            <wp:positionV relativeFrom="paragraph">
              <wp:posOffset>73308</wp:posOffset>
            </wp:positionV>
            <wp:extent cx="3731598" cy="1164906"/>
            <wp:effectExtent l="0" t="0" r="254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748151" cy="1170073"/>
                    </a:xfrm>
                    <a:prstGeom prst="rect">
                      <a:avLst/>
                    </a:prstGeom>
                  </pic:spPr>
                </pic:pic>
              </a:graphicData>
            </a:graphic>
            <wp14:sizeRelH relativeFrom="page">
              <wp14:pctWidth>0</wp14:pctWidth>
            </wp14:sizeRelH>
            <wp14:sizeRelV relativeFrom="page">
              <wp14:pctHeight>0</wp14:pctHeight>
            </wp14:sizeRelV>
          </wp:anchor>
        </w:drawing>
      </w:r>
    </w:p>
    <w:p w14:paraId="3EF72C38" w14:textId="463E54BC" w:rsidR="00765288" w:rsidRDefault="00765288" w:rsidP="00D462CF">
      <w:pPr>
        <w:pStyle w:val="Encabezado"/>
        <w:tabs>
          <w:tab w:val="clear" w:pos="4252"/>
          <w:tab w:val="clear" w:pos="8504"/>
        </w:tabs>
      </w:pPr>
    </w:p>
    <w:p w14:paraId="604593A6" w14:textId="279F01F8" w:rsidR="00765288" w:rsidRDefault="00765288" w:rsidP="00D462CF">
      <w:pPr>
        <w:pStyle w:val="Encabezado"/>
        <w:tabs>
          <w:tab w:val="clear" w:pos="4252"/>
          <w:tab w:val="clear" w:pos="8504"/>
        </w:tabs>
      </w:pPr>
    </w:p>
    <w:p w14:paraId="1A1B5EFD" w14:textId="66A15BB8" w:rsidR="00765288" w:rsidRDefault="00765288" w:rsidP="00D462CF">
      <w:pPr>
        <w:pStyle w:val="Encabezado"/>
        <w:tabs>
          <w:tab w:val="clear" w:pos="4252"/>
          <w:tab w:val="clear" w:pos="8504"/>
        </w:tabs>
      </w:pPr>
    </w:p>
    <w:p w14:paraId="57489263" w14:textId="59888738" w:rsidR="00765288" w:rsidRDefault="00765288" w:rsidP="00D462CF">
      <w:pPr>
        <w:pStyle w:val="Encabezado"/>
        <w:tabs>
          <w:tab w:val="clear" w:pos="4252"/>
          <w:tab w:val="clear" w:pos="8504"/>
        </w:tabs>
      </w:pPr>
    </w:p>
    <w:p w14:paraId="65B864AE" w14:textId="62DFD5C2" w:rsidR="00765288" w:rsidRDefault="00765288" w:rsidP="00D462CF">
      <w:pPr>
        <w:pStyle w:val="Encabezado"/>
        <w:tabs>
          <w:tab w:val="clear" w:pos="4252"/>
          <w:tab w:val="clear" w:pos="8504"/>
        </w:tabs>
      </w:pPr>
    </w:p>
    <w:p w14:paraId="401870FB" w14:textId="4A2F5191" w:rsidR="00765288" w:rsidRDefault="00765288" w:rsidP="00D462CF">
      <w:pPr>
        <w:pStyle w:val="Encabezado"/>
        <w:tabs>
          <w:tab w:val="clear" w:pos="4252"/>
          <w:tab w:val="clear" w:pos="8504"/>
        </w:tabs>
      </w:pPr>
    </w:p>
    <w:p w14:paraId="1458FD66" w14:textId="7A286286" w:rsidR="00765288" w:rsidRDefault="00765288" w:rsidP="00D462CF">
      <w:pPr>
        <w:pStyle w:val="Encabezado"/>
        <w:tabs>
          <w:tab w:val="clear" w:pos="4252"/>
          <w:tab w:val="clear" w:pos="8504"/>
        </w:tabs>
      </w:pPr>
    </w:p>
    <w:p w14:paraId="11B9FDB7" w14:textId="22200BA2" w:rsidR="006A05FE" w:rsidRPr="0069296F" w:rsidRDefault="006A05FE" w:rsidP="0069296F">
      <w:pPr>
        <w:pStyle w:val="Encabezado"/>
        <w:tabs>
          <w:tab w:val="clear" w:pos="4252"/>
          <w:tab w:val="clear" w:pos="8504"/>
        </w:tabs>
        <w:jc w:val="center"/>
        <w:rPr>
          <w:rFonts w:ascii="ENAIRE Titillium Regular" w:hAnsi="ENAIRE Titillium Regular"/>
          <w:b/>
          <w:color w:val="00224C"/>
          <w:sz w:val="20"/>
          <w:szCs w:val="26"/>
        </w:rPr>
      </w:pPr>
      <w:r w:rsidRPr="0069296F">
        <w:rPr>
          <w:rFonts w:ascii="ENAIRE Titillium Regular" w:hAnsi="ENAIRE Titillium Regular"/>
          <w:b/>
          <w:color w:val="00224C"/>
          <w:sz w:val="20"/>
          <w:szCs w:val="26"/>
        </w:rPr>
        <w:t xml:space="preserve">Intercambio del mensaje de respuesta de sectorización </w:t>
      </w:r>
      <w:r w:rsidR="00707798">
        <w:rPr>
          <w:rFonts w:ascii="ENAIRE Titillium Regular" w:hAnsi="ENAIRE Titillium Regular"/>
          <w:b/>
          <w:color w:val="00224C"/>
          <w:sz w:val="20"/>
          <w:szCs w:val="26"/>
        </w:rPr>
        <w:t>SCV</w:t>
      </w:r>
      <w:r w:rsidRPr="0069296F">
        <w:rPr>
          <w:rFonts w:ascii="ENAIRE Titillium Regular" w:hAnsi="ENAIRE Titillium Regular"/>
          <w:b/>
          <w:color w:val="00224C"/>
          <w:sz w:val="20"/>
          <w:szCs w:val="26"/>
        </w:rPr>
        <w:t xml:space="preserve"> </w:t>
      </w:r>
      <w:r w:rsidRPr="0069296F">
        <w:rPr>
          <w:rFonts w:ascii="ENAIRE Titillium Regular" w:hAnsi="ENAIRE Titillium Regular"/>
          <w:b/>
          <w:color w:val="00224C"/>
          <w:sz w:val="20"/>
          <w:szCs w:val="26"/>
        </w:rPr>
        <w:sym w:font="Wingdings" w:char="F0E0"/>
      </w:r>
      <w:r w:rsidRPr="0069296F">
        <w:rPr>
          <w:rFonts w:ascii="ENAIRE Titillium Regular" w:hAnsi="ENAIRE Titillium Regular"/>
          <w:b/>
          <w:color w:val="00224C"/>
          <w:sz w:val="20"/>
          <w:szCs w:val="26"/>
        </w:rPr>
        <w:t xml:space="preserve"> SACTA (Caso 1)</w:t>
      </w:r>
    </w:p>
    <w:p w14:paraId="4962D28D" w14:textId="5C5B7DE0" w:rsidR="006A05FE" w:rsidRDefault="006A05FE" w:rsidP="00D462CF">
      <w:pPr>
        <w:pStyle w:val="Encabezado"/>
        <w:tabs>
          <w:tab w:val="clear" w:pos="4252"/>
          <w:tab w:val="clear" w:pos="8504"/>
        </w:tabs>
      </w:pPr>
    </w:p>
    <w:p w14:paraId="6961DC2C" w14:textId="75799ED7" w:rsidR="006A05FE" w:rsidRDefault="0069296F" w:rsidP="00D462CF">
      <w:pPr>
        <w:pStyle w:val="Encabezado"/>
        <w:tabs>
          <w:tab w:val="clear" w:pos="4252"/>
          <w:tab w:val="clear" w:pos="8504"/>
        </w:tabs>
      </w:pPr>
      <w:r>
        <w:rPr>
          <w:noProof/>
          <w:lang w:eastAsia="es-ES"/>
        </w:rPr>
        <mc:AlternateContent>
          <mc:Choice Requires="wpg">
            <w:drawing>
              <wp:anchor distT="0" distB="0" distL="114300" distR="114300" simplePos="0" relativeHeight="251691520" behindDoc="0" locked="0" layoutInCell="1" allowOverlap="0" wp14:anchorId="5C7A7260" wp14:editId="4A77C5A8">
                <wp:simplePos x="0" y="0"/>
                <wp:positionH relativeFrom="column">
                  <wp:posOffset>337155</wp:posOffset>
                </wp:positionH>
                <wp:positionV relativeFrom="paragraph">
                  <wp:posOffset>157443</wp:posOffset>
                </wp:positionV>
                <wp:extent cx="5809130" cy="3176562"/>
                <wp:effectExtent l="0" t="0" r="0" b="24130"/>
                <wp:wrapNone/>
                <wp:docPr id="365" name="Grupo 3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09130" cy="3176562"/>
                          <a:chOff x="1521" y="9165"/>
                          <a:chExt cx="9577" cy="5580"/>
                        </a:xfrm>
                      </wpg:grpSpPr>
                      <wps:wsp>
                        <wps:cNvPr id="366" name="Line 328"/>
                        <wps:cNvCnPr>
                          <a:cxnSpLocks noChangeShapeType="1"/>
                        </wps:cNvCnPr>
                        <wps:spPr bwMode="auto">
                          <a:xfrm>
                            <a:off x="1941" y="10245"/>
                            <a:ext cx="0" cy="45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67" name="Group 329"/>
                        <wpg:cNvGrpSpPr>
                          <a:grpSpLocks/>
                        </wpg:cNvGrpSpPr>
                        <wpg:grpSpPr bwMode="auto">
                          <a:xfrm>
                            <a:off x="1521" y="9165"/>
                            <a:ext cx="900" cy="938"/>
                            <a:chOff x="3141" y="5944"/>
                            <a:chExt cx="900" cy="938"/>
                          </a:xfrm>
                        </wpg:grpSpPr>
                        <wpg:grpSp>
                          <wpg:cNvPr id="368" name="Group 330"/>
                          <wpg:cNvGrpSpPr>
                            <a:grpSpLocks/>
                          </wpg:cNvGrpSpPr>
                          <wpg:grpSpPr bwMode="auto">
                            <a:xfrm>
                              <a:off x="3299" y="5944"/>
                              <a:ext cx="322" cy="533"/>
                              <a:chOff x="1311" y="720"/>
                              <a:chExt cx="129" cy="213"/>
                            </a:xfrm>
                          </wpg:grpSpPr>
                          <wps:wsp>
                            <wps:cNvPr id="369" name="Oval 331"/>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370" name="Freeform 332"/>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 name="Freeform 333"/>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 name="Freeform 334"/>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 name="Freeform 335"/>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374" name="Text Box 336"/>
                          <wps:cNvSpPr txBox="1">
                            <a:spLocks noChangeArrowheads="1"/>
                          </wps:cNvSpPr>
                          <wps:spPr bwMode="auto">
                            <a:xfrm>
                              <a:off x="3141" y="6544"/>
                              <a:ext cx="900"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F8DF1E" w14:textId="141A3252" w:rsidR="00EE7865" w:rsidRPr="006A05FE" w:rsidRDefault="00EE7865" w:rsidP="00D462CF">
                                <w:pPr>
                                  <w:autoSpaceDE w:val="0"/>
                                  <w:autoSpaceDN w:val="0"/>
                                  <w:adjustRightInd w:val="0"/>
                                  <w:rPr>
                                    <w:color w:val="000000"/>
                                    <w:sz w:val="16"/>
                                    <w:szCs w:val="16"/>
                                    <w:u w:val="single"/>
                                    <w:lang w:val="es-ES_tradnl"/>
                                  </w:rPr>
                                </w:pPr>
                                <w:r>
                                  <w:rPr>
                                    <w:color w:val="000000"/>
                                    <w:sz w:val="16"/>
                                    <w:szCs w:val="16"/>
                                    <w:u w:val="single"/>
                                    <w:lang w:val="es-ES_tradnl"/>
                                  </w:rPr>
                                  <w:t>SCV n</w:t>
                                </w:r>
                              </w:p>
                            </w:txbxContent>
                          </wps:txbx>
                          <wps:bodyPr rot="0" vert="horz" wrap="square" lIns="91440" tIns="45720" rIns="91440" bIns="45720" upright="1">
                            <a:noAutofit/>
                          </wps:bodyPr>
                        </wps:wsp>
                      </wpg:grpSp>
                      <wps:wsp>
                        <wps:cNvPr id="375" name="Rectangle 337"/>
                        <wps:cNvSpPr>
                          <a:spLocks noChangeArrowheads="1"/>
                        </wps:cNvSpPr>
                        <wps:spPr bwMode="auto">
                          <a:xfrm>
                            <a:off x="1867" y="10430"/>
                            <a:ext cx="120" cy="192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g:grpSp>
                        <wpg:cNvPr id="376" name="Group 338"/>
                        <wpg:cNvGrpSpPr>
                          <a:grpSpLocks/>
                        </wpg:cNvGrpSpPr>
                        <wpg:grpSpPr bwMode="auto">
                          <a:xfrm>
                            <a:off x="1987" y="10605"/>
                            <a:ext cx="4800" cy="360"/>
                            <a:chOff x="3607" y="3964"/>
                            <a:chExt cx="4800" cy="360"/>
                          </a:xfrm>
                        </wpg:grpSpPr>
                        <wps:wsp>
                          <wps:cNvPr id="377" name="Freeform 339"/>
                          <wps:cNvSpPr>
                            <a:spLocks/>
                          </wps:cNvSpPr>
                          <wps:spPr bwMode="auto">
                            <a:xfrm>
                              <a:off x="3607" y="4294"/>
                              <a:ext cx="4800" cy="3"/>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 name="Text Box 340"/>
                          <wps:cNvSpPr txBox="1">
                            <a:spLocks noChangeArrowheads="1"/>
                          </wps:cNvSpPr>
                          <wps:spPr bwMode="auto">
                            <a:xfrm>
                              <a:off x="4927" y="3964"/>
                              <a:ext cx="246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454C5" w14:textId="77777777" w:rsidR="00EE7865" w:rsidRDefault="00EE7865" w:rsidP="00D462CF">
                                <w:pPr>
                                  <w:autoSpaceDE w:val="0"/>
                                  <w:autoSpaceDN w:val="0"/>
                                  <w:adjustRightInd w:val="0"/>
                                  <w:rPr>
                                    <w:color w:val="000000"/>
                                    <w:sz w:val="18"/>
                                    <w:szCs w:val="18"/>
                                  </w:rPr>
                                </w:pPr>
                                <w:r>
                                  <w:rPr>
                                    <w:color w:val="000000"/>
                                    <w:sz w:val="18"/>
                                    <w:szCs w:val="18"/>
                                  </w:rPr>
                                  <w:t>Mensaje de Sectorización</w:t>
                                </w:r>
                              </w:p>
                            </w:txbxContent>
                          </wps:txbx>
                          <wps:bodyPr rot="0" vert="horz" wrap="square" lIns="91440" tIns="45720" rIns="91440" bIns="45720" upright="1">
                            <a:noAutofit/>
                          </wps:bodyPr>
                        </wps:wsp>
                      </wpg:grpSp>
                      <wpg:grpSp>
                        <wpg:cNvPr id="379" name="Group 341"/>
                        <wpg:cNvGrpSpPr>
                          <a:grpSpLocks/>
                        </wpg:cNvGrpSpPr>
                        <wpg:grpSpPr bwMode="auto">
                          <a:xfrm>
                            <a:off x="1987" y="10245"/>
                            <a:ext cx="4800" cy="360"/>
                            <a:chOff x="3607" y="3604"/>
                            <a:chExt cx="4800" cy="360"/>
                          </a:xfrm>
                        </wpg:grpSpPr>
                        <wps:wsp>
                          <wps:cNvPr id="380" name="Freeform 342"/>
                          <wps:cNvSpPr>
                            <a:spLocks/>
                          </wps:cNvSpPr>
                          <wps:spPr bwMode="auto">
                            <a:xfrm>
                              <a:off x="3607" y="3919"/>
                              <a:ext cx="4800" cy="3"/>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 name="Text Box 343"/>
                          <wps:cNvSpPr txBox="1">
                            <a:spLocks noChangeArrowheads="1"/>
                          </wps:cNvSpPr>
                          <wps:spPr bwMode="auto">
                            <a:xfrm>
                              <a:off x="5047" y="3604"/>
                              <a:ext cx="216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84DF5B" w14:textId="77777777" w:rsidR="00EE7865" w:rsidRDefault="00EE7865" w:rsidP="00D462CF">
                                <w:pPr>
                                  <w:autoSpaceDE w:val="0"/>
                                  <w:autoSpaceDN w:val="0"/>
                                  <w:adjustRightInd w:val="0"/>
                                  <w:rPr>
                                    <w:color w:val="000000"/>
                                    <w:sz w:val="18"/>
                                    <w:szCs w:val="18"/>
                                  </w:rPr>
                                </w:pPr>
                                <w:r>
                                  <w:rPr>
                                    <w:color w:val="000000"/>
                                    <w:sz w:val="18"/>
                                    <w:szCs w:val="18"/>
                                  </w:rPr>
                                  <w:t>Mensaje de Presencia</w:t>
                                </w:r>
                              </w:p>
                            </w:txbxContent>
                          </wps:txbx>
                          <wps:bodyPr rot="0" vert="horz" wrap="square" lIns="91440" tIns="45720" rIns="91440" bIns="45720" upright="1">
                            <a:noAutofit/>
                          </wps:bodyPr>
                        </wps:wsp>
                      </wpg:grpSp>
                      <wpg:grpSp>
                        <wpg:cNvPr id="382" name="Group 344"/>
                        <wpg:cNvGrpSpPr>
                          <a:grpSpLocks/>
                        </wpg:cNvGrpSpPr>
                        <wpg:grpSpPr bwMode="auto">
                          <a:xfrm>
                            <a:off x="1956" y="11145"/>
                            <a:ext cx="6339" cy="360"/>
                            <a:chOff x="3607" y="3604"/>
                            <a:chExt cx="4800" cy="360"/>
                          </a:xfrm>
                        </wpg:grpSpPr>
                        <wps:wsp>
                          <wps:cNvPr id="383" name="Freeform 345"/>
                          <wps:cNvSpPr>
                            <a:spLocks/>
                          </wps:cNvSpPr>
                          <wps:spPr bwMode="auto">
                            <a:xfrm>
                              <a:off x="3607" y="3919"/>
                              <a:ext cx="4800" cy="3"/>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 name="Text Box 346"/>
                          <wps:cNvSpPr txBox="1">
                            <a:spLocks noChangeArrowheads="1"/>
                          </wps:cNvSpPr>
                          <wps:spPr bwMode="auto">
                            <a:xfrm>
                              <a:off x="5047" y="3604"/>
                              <a:ext cx="216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9A570" w14:textId="77777777" w:rsidR="00EE7865" w:rsidRDefault="00EE7865" w:rsidP="00D462CF">
                                <w:pPr>
                                  <w:autoSpaceDE w:val="0"/>
                                  <w:autoSpaceDN w:val="0"/>
                                  <w:adjustRightInd w:val="0"/>
                                  <w:rPr>
                                    <w:color w:val="000000"/>
                                    <w:sz w:val="18"/>
                                    <w:szCs w:val="18"/>
                                  </w:rPr>
                                </w:pPr>
                                <w:r>
                                  <w:rPr>
                                    <w:color w:val="000000"/>
                                    <w:sz w:val="18"/>
                                    <w:szCs w:val="18"/>
                                  </w:rPr>
                                  <w:t>Mensaje de Presencia</w:t>
                                </w:r>
                              </w:p>
                            </w:txbxContent>
                          </wps:txbx>
                          <wps:bodyPr rot="0" vert="horz" wrap="square" lIns="91440" tIns="45720" rIns="91440" bIns="45720" upright="1">
                            <a:noAutofit/>
                          </wps:bodyPr>
                        </wps:wsp>
                      </wpg:grpSp>
                      <wpg:grpSp>
                        <wpg:cNvPr id="385" name="Group 347"/>
                        <wpg:cNvGrpSpPr>
                          <a:grpSpLocks/>
                        </wpg:cNvGrpSpPr>
                        <wpg:grpSpPr bwMode="auto">
                          <a:xfrm>
                            <a:off x="1956" y="11505"/>
                            <a:ext cx="6324" cy="360"/>
                            <a:chOff x="3607" y="3964"/>
                            <a:chExt cx="4800" cy="360"/>
                          </a:xfrm>
                        </wpg:grpSpPr>
                        <wps:wsp>
                          <wps:cNvPr id="386" name="Freeform 348"/>
                          <wps:cNvSpPr>
                            <a:spLocks/>
                          </wps:cNvSpPr>
                          <wps:spPr bwMode="auto">
                            <a:xfrm>
                              <a:off x="3607" y="4294"/>
                              <a:ext cx="4800" cy="3"/>
                            </a:xfrm>
                            <a:custGeom>
                              <a:avLst/>
                              <a:gdLst>
                                <a:gd name="T0" fmla="*/ 1920 w 1920"/>
                                <a:gd name="T1" fmla="*/ 0 h 1"/>
                                <a:gd name="T2" fmla="*/ 0 w 1920"/>
                                <a:gd name="T3" fmla="*/ 0 h 1"/>
                              </a:gdLst>
                              <a:ahLst/>
                              <a:cxnLst>
                                <a:cxn ang="0">
                                  <a:pos x="T0" y="T1"/>
                                </a:cxn>
                                <a:cxn ang="0">
                                  <a:pos x="T2" y="T3"/>
                                </a:cxn>
                              </a:cxnLst>
                              <a:rect l="0" t="0" r="r" b="b"/>
                              <a:pathLst>
                                <a:path w="1920" h="1">
                                  <a:moveTo>
                                    <a:pt x="1920" y="0"/>
                                  </a:moveTo>
                                  <a:lnTo>
                                    <a:pt x="0"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 name="Text Box 349"/>
                          <wps:cNvSpPr txBox="1">
                            <a:spLocks noChangeArrowheads="1"/>
                          </wps:cNvSpPr>
                          <wps:spPr bwMode="auto">
                            <a:xfrm>
                              <a:off x="4927" y="3964"/>
                              <a:ext cx="246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E01AF" w14:textId="77777777" w:rsidR="00EE7865" w:rsidRDefault="00EE7865" w:rsidP="00D462CF">
                                <w:pPr>
                                  <w:autoSpaceDE w:val="0"/>
                                  <w:autoSpaceDN w:val="0"/>
                                  <w:adjustRightInd w:val="0"/>
                                  <w:rPr>
                                    <w:color w:val="000000"/>
                                    <w:sz w:val="18"/>
                                    <w:szCs w:val="18"/>
                                  </w:rPr>
                                </w:pPr>
                                <w:r>
                                  <w:rPr>
                                    <w:color w:val="000000"/>
                                    <w:sz w:val="18"/>
                                    <w:szCs w:val="18"/>
                                  </w:rPr>
                                  <w:t>Mensaje de Sectorización</w:t>
                                </w:r>
                              </w:p>
                            </w:txbxContent>
                          </wps:txbx>
                          <wps:bodyPr rot="0" vert="horz" wrap="square" lIns="91440" tIns="45720" rIns="91440" bIns="45720" upright="1">
                            <a:noAutofit/>
                          </wps:bodyPr>
                        </wps:wsp>
                      </wpg:grpSp>
                      <wps:wsp>
                        <wps:cNvPr id="388" name="Rectangle 350"/>
                        <wps:cNvSpPr>
                          <a:spLocks noChangeArrowheads="1"/>
                        </wps:cNvSpPr>
                        <wps:spPr bwMode="auto">
                          <a:xfrm>
                            <a:off x="1881" y="13103"/>
                            <a:ext cx="120" cy="132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389" name="Freeform 351"/>
                        <wps:cNvSpPr>
                          <a:spLocks/>
                        </wps:cNvSpPr>
                        <wps:spPr bwMode="auto">
                          <a:xfrm flipV="1">
                            <a:off x="2061" y="13485"/>
                            <a:ext cx="8100" cy="180"/>
                          </a:xfrm>
                          <a:custGeom>
                            <a:avLst/>
                            <a:gdLst>
                              <a:gd name="T0" fmla="*/ 0 w 1902"/>
                              <a:gd name="T1" fmla="*/ 0 h 1"/>
                              <a:gd name="T2" fmla="*/ 1902 w 1902"/>
                              <a:gd name="T3" fmla="*/ 0 h 1"/>
                            </a:gdLst>
                            <a:ahLst/>
                            <a:cxnLst>
                              <a:cxn ang="0">
                                <a:pos x="T0" y="T1"/>
                              </a:cxn>
                              <a:cxn ang="0">
                                <a:pos x="T2" y="T3"/>
                              </a:cxn>
                            </a:cxnLst>
                            <a:rect l="0" t="0" r="r" b="b"/>
                            <a:pathLst>
                              <a:path w="1902" h="1">
                                <a:moveTo>
                                  <a:pt x="0" y="0"/>
                                </a:moveTo>
                                <a:lnTo>
                                  <a:pt x="1902" y="0"/>
                                </a:lnTo>
                              </a:path>
                            </a:pathLst>
                          </a:custGeom>
                          <a:noFill/>
                          <a:ln w="12700">
                            <a:solidFill>
                              <a:srgbClr val="993366"/>
                            </a:solidFill>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 name="Text Box 352"/>
                        <wps:cNvSpPr txBox="1">
                          <a:spLocks noChangeArrowheads="1"/>
                        </wps:cNvSpPr>
                        <wps:spPr bwMode="auto">
                          <a:xfrm>
                            <a:off x="2841" y="13343"/>
                            <a:ext cx="3660" cy="36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80BF58" w14:textId="77777777" w:rsidR="00EE7865" w:rsidRDefault="00EE7865" w:rsidP="00D462CF">
                              <w:pPr>
                                <w:autoSpaceDE w:val="0"/>
                                <w:autoSpaceDN w:val="0"/>
                                <w:adjustRightInd w:val="0"/>
                                <w:rPr>
                                  <w:color w:val="000000"/>
                                  <w:sz w:val="18"/>
                                  <w:szCs w:val="18"/>
                                </w:rPr>
                              </w:pPr>
                              <w:r>
                                <w:rPr>
                                  <w:color w:val="000000"/>
                                  <w:sz w:val="18"/>
                                  <w:szCs w:val="18"/>
                                </w:rPr>
                                <w:t>Mensaje de Respuesta de Sectorización</w:t>
                              </w:r>
                            </w:p>
                          </w:txbxContent>
                        </wps:txbx>
                        <wps:bodyPr rot="0" vert="horz" wrap="square" lIns="91440" tIns="45720" rIns="91440" bIns="45720" upright="1">
                          <a:noAutofit/>
                        </wps:bodyPr>
                      </wps:wsp>
                      <wpg:grpSp>
                        <wpg:cNvPr id="391" name="Group 353"/>
                        <wpg:cNvGrpSpPr>
                          <a:grpSpLocks/>
                        </wpg:cNvGrpSpPr>
                        <wpg:grpSpPr bwMode="auto">
                          <a:xfrm>
                            <a:off x="6787" y="10245"/>
                            <a:ext cx="3554" cy="4500"/>
                            <a:chOff x="7327" y="3604"/>
                            <a:chExt cx="3554" cy="4500"/>
                          </a:xfrm>
                        </wpg:grpSpPr>
                        <wps:wsp>
                          <wps:cNvPr id="392" name="Line 354"/>
                          <wps:cNvCnPr>
                            <a:cxnSpLocks noChangeShapeType="1"/>
                          </wps:cNvCnPr>
                          <wps:spPr bwMode="auto">
                            <a:xfrm>
                              <a:off x="10821" y="3604"/>
                              <a:ext cx="0" cy="45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3" name="Line 355"/>
                          <wps:cNvCnPr>
                            <a:cxnSpLocks noChangeShapeType="1"/>
                          </wps:cNvCnPr>
                          <wps:spPr bwMode="auto">
                            <a:xfrm>
                              <a:off x="8901" y="3604"/>
                              <a:ext cx="0" cy="45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4" name="Line 356"/>
                          <wps:cNvCnPr>
                            <a:cxnSpLocks noChangeShapeType="1"/>
                          </wps:cNvCnPr>
                          <wps:spPr bwMode="auto">
                            <a:xfrm>
                              <a:off x="7416" y="3604"/>
                              <a:ext cx="0" cy="45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5" name="Rectangle 357"/>
                          <wps:cNvSpPr>
                            <a:spLocks noChangeArrowheads="1"/>
                          </wps:cNvSpPr>
                          <wps:spPr bwMode="auto">
                            <a:xfrm>
                              <a:off x="7327" y="3784"/>
                              <a:ext cx="179" cy="90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396" name="Rectangle 358"/>
                          <wps:cNvSpPr>
                            <a:spLocks noChangeArrowheads="1"/>
                          </wps:cNvSpPr>
                          <wps:spPr bwMode="auto">
                            <a:xfrm>
                              <a:off x="8827" y="4549"/>
                              <a:ext cx="179" cy="90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s:wsp>
                          <wps:cNvPr id="397" name="Rectangle 359"/>
                          <wps:cNvSpPr>
                            <a:spLocks noChangeArrowheads="1"/>
                          </wps:cNvSpPr>
                          <wps:spPr bwMode="auto">
                            <a:xfrm>
                              <a:off x="10761" y="6522"/>
                              <a:ext cx="120" cy="1320"/>
                            </a:xfrm>
                            <a:prstGeom prst="rect">
                              <a:avLst/>
                            </a:prstGeom>
                            <a:solidFill>
                              <a:srgbClr val="DDDDDD"/>
                            </a:solidFill>
                            <a:ln w="9525">
                              <a:solidFill>
                                <a:srgbClr val="993366"/>
                              </a:solidFill>
                              <a:miter lim="800000"/>
                              <a:headEnd/>
                              <a:tailEnd/>
                            </a:ln>
                          </wps:spPr>
                          <wps:bodyPr rot="0" vert="horz" wrap="square" lIns="91440" tIns="45720" rIns="91440" bIns="45720" anchor="ctr" anchorCtr="0" upright="1">
                            <a:noAutofit/>
                          </wps:bodyPr>
                        </wps:wsp>
                      </wpg:grpSp>
                      <wpg:grpSp>
                        <wpg:cNvPr id="398" name="Group 360"/>
                        <wpg:cNvGrpSpPr>
                          <a:grpSpLocks/>
                        </wpg:cNvGrpSpPr>
                        <wpg:grpSpPr bwMode="auto">
                          <a:xfrm>
                            <a:off x="6344" y="9165"/>
                            <a:ext cx="4754" cy="938"/>
                            <a:chOff x="6884" y="2524"/>
                            <a:chExt cx="4754" cy="938"/>
                          </a:xfrm>
                        </wpg:grpSpPr>
                        <wpg:grpSp>
                          <wpg:cNvPr id="399" name="Group 361"/>
                          <wpg:cNvGrpSpPr>
                            <a:grpSpLocks/>
                          </wpg:cNvGrpSpPr>
                          <wpg:grpSpPr bwMode="auto">
                            <a:xfrm>
                              <a:off x="6884" y="2524"/>
                              <a:ext cx="1477" cy="938"/>
                              <a:chOff x="7784" y="5944"/>
                              <a:chExt cx="1477" cy="938"/>
                            </a:xfrm>
                          </wpg:grpSpPr>
                          <wpg:grpSp>
                            <wpg:cNvPr id="400" name="Group 362"/>
                            <wpg:cNvGrpSpPr>
                              <a:grpSpLocks/>
                            </wpg:cNvGrpSpPr>
                            <wpg:grpSpPr bwMode="auto">
                              <a:xfrm>
                                <a:off x="8181" y="5944"/>
                                <a:ext cx="323" cy="533"/>
                                <a:chOff x="1311" y="720"/>
                                <a:chExt cx="129" cy="213"/>
                              </a:xfrm>
                            </wpg:grpSpPr>
                            <wps:wsp>
                              <wps:cNvPr id="401" name="Oval 363"/>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402" name="Freeform 364"/>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 name="Freeform 365"/>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 name="Freeform 366"/>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 name="Freeform 367"/>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406" name="Text Box 368"/>
                            <wps:cNvSpPr txBox="1">
                              <a:spLocks noChangeArrowheads="1"/>
                            </wps:cNvSpPr>
                            <wps:spPr bwMode="auto">
                              <a:xfrm>
                                <a:off x="7784" y="6544"/>
                                <a:ext cx="1477"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B57318" w14:textId="5B9FECA1" w:rsidR="00EE7865" w:rsidRDefault="00EE7865" w:rsidP="00D462CF">
                                  <w:pPr>
                                    <w:autoSpaceDE w:val="0"/>
                                    <w:autoSpaceDN w:val="0"/>
                                    <w:adjustRightInd w:val="0"/>
                                    <w:rPr>
                                      <w:color w:val="000000"/>
                                      <w:sz w:val="16"/>
                                      <w:szCs w:val="16"/>
                                      <w:u w:val="single"/>
                                    </w:rPr>
                                  </w:pPr>
                                  <w:proofErr w:type="gramStart"/>
                                  <w:r>
                                    <w:rPr>
                                      <w:noProof/>
                                      <w:color w:val="000000"/>
                                      <w:sz w:val="16"/>
                                      <w:szCs w:val="16"/>
                                      <w:u w:val="single"/>
                                    </w:rPr>
                                    <w:t>PSI1</w:t>
                                  </w:r>
                                  <w:r>
                                    <w:rPr>
                                      <w:color w:val="000000"/>
                                      <w:sz w:val="16"/>
                                      <w:szCs w:val="16"/>
                                      <w:u w:val="single"/>
                                    </w:rPr>
                                    <w:t xml:space="preserve"> :</w:t>
                                  </w:r>
                                  <w:proofErr w:type="gramEnd"/>
                                  <w:r>
                                    <w:rPr>
                                      <w:color w:val="000000"/>
                                      <w:sz w:val="16"/>
                                      <w:szCs w:val="16"/>
                                      <w:u w:val="single"/>
                                    </w:rPr>
                                    <w:t xml:space="preserve"> SACTA</w:t>
                                  </w:r>
                                </w:p>
                              </w:txbxContent>
                            </wps:txbx>
                            <wps:bodyPr rot="0" vert="horz" wrap="square" lIns="91440" tIns="45720" rIns="91440" bIns="45720" upright="1">
                              <a:noAutofit/>
                            </wps:bodyPr>
                          </wps:wsp>
                        </wpg:grpSp>
                        <wpg:grpSp>
                          <wpg:cNvPr id="407" name="Group 369"/>
                          <wpg:cNvGrpSpPr>
                            <a:grpSpLocks/>
                          </wpg:cNvGrpSpPr>
                          <wpg:grpSpPr bwMode="auto">
                            <a:xfrm>
                              <a:off x="8361" y="2524"/>
                              <a:ext cx="1477" cy="938"/>
                              <a:chOff x="7784" y="5944"/>
                              <a:chExt cx="1477" cy="938"/>
                            </a:xfrm>
                          </wpg:grpSpPr>
                          <wpg:grpSp>
                            <wpg:cNvPr id="408" name="Group 370"/>
                            <wpg:cNvGrpSpPr>
                              <a:grpSpLocks/>
                            </wpg:cNvGrpSpPr>
                            <wpg:grpSpPr bwMode="auto">
                              <a:xfrm>
                                <a:off x="8181" y="5944"/>
                                <a:ext cx="323" cy="533"/>
                                <a:chOff x="1311" y="720"/>
                                <a:chExt cx="129" cy="213"/>
                              </a:xfrm>
                            </wpg:grpSpPr>
                            <wps:wsp>
                              <wps:cNvPr id="409" name="Oval 371"/>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410" name="Freeform 372"/>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 name="Freeform 373"/>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 name="Freeform 374"/>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 name="Freeform 375"/>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414" name="Text Box 376"/>
                            <wps:cNvSpPr txBox="1">
                              <a:spLocks noChangeArrowheads="1"/>
                            </wps:cNvSpPr>
                            <wps:spPr bwMode="auto">
                              <a:xfrm>
                                <a:off x="7784" y="6544"/>
                                <a:ext cx="1477"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D9C8FF" w14:textId="099747C2" w:rsidR="00EE7865" w:rsidRDefault="00EE7865" w:rsidP="00D462CF">
                                  <w:pPr>
                                    <w:autoSpaceDE w:val="0"/>
                                    <w:autoSpaceDN w:val="0"/>
                                    <w:adjustRightInd w:val="0"/>
                                    <w:rPr>
                                      <w:color w:val="000000"/>
                                      <w:sz w:val="16"/>
                                      <w:szCs w:val="16"/>
                                      <w:u w:val="single"/>
                                    </w:rPr>
                                  </w:pPr>
                                  <w:proofErr w:type="gramStart"/>
                                  <w:r>
                                    <w:rPr>
                                      <w:noProof/>
                                      <w:color w:val="000000"/>
                                      <w:sz w:val="16"/>
                                      <w:szCs w:val="16"/>
                                      <w:u w:val="single"/>
                                    </w:rPr>
                                    <w:t>PSIn</w:t>
                                  </w:r>
                                  <w:r>
                                    <w:rPr>
                                      <w:color w:val="000000"/>
                                      <w:sz w:val="16"/>
                                      <w:szCs w:val="16"/>
                                      <w:u w:val="single"/>
                                    </w:rPr>
                                    <w:t xml:space="preserve"> :</w:t>
                                  </w:r>
                                  <w:proofErr w:type="gramEnd"/>
                                  <w:r>
                                    <w:rPr>
                                      <w:color w:val="000000"/>
                                      <w:sz w:val="16"/>
                                      <w:szCs w:val="16"/>
                                      <w:u w:val="single"/>
                                    </w:rPr>
                                    <w:t xml:space="preserve"> SACTA</w:t>
                                  </w:r>
                                </w:p>
                              </w:txbxContent>
                            </wps:txbx>
                            <wps:bodyPr rot="0" vert="horz" wrap="square" lIns="91440" tIns="45720" rIns="91440" bIns="45720" upright="1">
                              <a:noAutofit/>
                            </wps:bodyPr>
                          </wps:wsp>
                        </wpg:grpSp>
                        <wps:wsp>
                          <wps:cNvPr id="415" name="Text Box 377"/>
                          <wps:cNvSpPr txBox="1">
                            <a:spLocks noChangeArrowheads="1"/>
                          </wps:cNvSpPr>
                          <wps:spPr bwMode="auto">
                            <a:xfrm>
                              <a:off x="8001" y="2704"/>
                              <a:ext cx="54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8893146" w14:textId="77777777" w:rsidR="00EE7865" w:rsidRDefault="00EE7865" w:rsidP="00D462CF">
                                <w:r>
                                  <w:t>...</w:t>
                                </w:r>
                              </w:p>
                            </w:txbxContent>
                          </wps:txbx>
                          <wps:bodyPr rot="0" vert="horz" wrap="square" lIns="91440" tIns="45720" rIns="91440" bIns="45720" anchor="t" anchorCtr="0" upright="1">
                            <a:noAutofit/>
                          </wps:bodyPr>
                        </wps:wsp>
                        <wpg:grpSp>
                          <wpg:cNvPr id="416" name="Group 378"/>
                          <wpg:cNvGrpSpPr>
                            <a:grpSpLocks/>
                          </wpg:cNvGrpSpPr>
                          <wpg:grpSpPr bwMode="auto">
                            <a:xfrm>
                              <a:off x="10161" y="2524"/>
                              <a:ext cx="1477" cy="938"/>
                              <a:chOff x="7784" y="5944"/>
                              <a:chExt cx="1477" cy="938"/>
                            </a:xfrm>
                          </wpg:grpSpPr>
                          <wpg:grpSp>
                            <wpg:cNvPr id="417" name="Group 379"/>
                            <wpg:cNvGrpSpPr>
                              <a:grpSpLocks/>
                            </wpg:cNvGrpSpPr>
                            <wpg:grpSpPr bwMode="auto">
                              <a:xfrm>
                                <a:off x="8181" y="5944"/>
                                <a:ext cx="323" cy="533"/>
                                <a:chOff x="1311" y="720"/>
                                <a:chExt cx="129" cy="213"/>
                              </a:xfrm>
                            </wpg:grpSpPr>
                            <wps:wsp>
                              <wps:cNvPr id="418" name="Oval 380"/>
                              <wps:cNvSpPr>
                                <a:spLocks noChangeArrowheads="1"/>
                              </wps:cNvSpPr>
                              <wps:spPr bwMode="auto">
                                <a:xfrm>
                                  <a:off x="1344" y="720"/>
                                  <a:ext cx="68" cy="68"/>
                                </a:xfrm>
                                <a:prstGeom prst="ellipse">
                                  <a:avLst/>
                                </a:prstGeom>
                                <a:noFill/>
                                <a:ln w="9525">
                                  <a:solidFill>
                                    <a:srgbClr val="993366"/>
                                  </a:solidFill>
                                  <a:round/>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419" name="Freeform 381"/>
                              <wps:cNvSpPr>
                                <a:spLocks/>
                              </wps:cNvSpPr>
                              <wps:spPr bwMode="auto">
                                <a:xfrm>
                                  <a:off x="1377" y="792"/>
                                  <a:ext cx="3" cy="75"/>
                                </a:xfrm>
                                <a:custGeom>
                                  <a:avLst/>
                                  <a:gdLst>
                                    <a:gd name="T0" fmla="*/ 3 w 3"/>
                                    <a:gd name="T1" fmla="*/ 0 h 75"/>
                                    <a:gd name="T2" fmla="*/ 0 w 3"/>
                                    <a:gd name="T3" fmla="*/ 75 h 75"/>
                                  </a:gdLst>
                                  <a:ahLst/>
                                  <a:cxnLst>
                                    <a:cxn ang="0">
                                      <a:pos x="T0" y="T1"/>
                                    </a:cxn>
                                    <a:cxn ang="0">
                                      <a:pos x="T2" y="T3"/>
                                    </a:cxn>
                                  </a:cxnLst>
                                  <a:rect l="0" t="0" r="r" b="b"/>
                                  <a:pathLst>
                                    <a:path w="3" h="75">
                                      <a:moveTo>
                                        <a:pt x="3" y="0"/>
                                      </a:moveTo>
                                      <a:lnTo>
                                        <a:pt x="0" y="75"/>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 name="Freeform 382"/>
                              <wps:cNvSpPr>
                                <a:spLocks/>
                              </wps:cNvSpPr>
                              <wps:spPr bwMode="auto">
                                <a:xfrm>
                                  <a:off x="1314" y="807"/>
                                  <a:ext cx="126" cy="3"/>
                                </a:xfrm>
                                <a:custGeom>
                                  <a:avLst/>
                                  <a:gdLst>
                                    <a:gd name="T0" fmla="*/ 0 w 126"/>
                                    <a:gd name="T1" fmla="*/ 3 h 3"/>
                                    <a:gd name="T2" fmla="*/ 126 w 126"/>
                                    <a:gd name="T3" fmla="*/ 0 h 3"/>
                                  </a:gdLst>
                                  <a:ahLst/>
                                  <a:cxnLst>
                                    <a:cxn ang="0">
                                      <a:pos x="T0" y="T1"/>
                                    </a:cxn>
                                    <a:cxn ang="0">
                                      <a:pos x="T2" y="T3"/>
                                    </a:cxn>
                                  </a:cxnLst>
                                  <a:rect l="0" t="0" r="r" b="b"/>
                                  <a:pathLst>
                                    <a:path w="126" h="3">
                                      <a:moveTo>
                                        <a:pt x="0" y="3"/>
                                      </a:moveTo>
                                      <a:lnTo>
                                        <a:pt x="126" y="0"/>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 name="Freeform 383"/>
                              <wps:cNvSpPr>
                                <a:spLocks/>
                              </wps:cNvSpPr>
                              <wps:spPr bwMode="auto">
                                <a:xfrm>
                                  <a:off x="1377" y="864"/>
                                  <a:ext cx="57" cy="69"/>
                                </a:xfrm>
                                <a:custGeom>
                                  <a:avLst/>
                                  <a:gdLst>
                                    <a:gd name="T0" fmla="*/ 0 w 57"/>
                                    <a:gd name="T1" fmla="*/ 0 h 69"/>
                                    <a:gd name="T2" fmla="*/ 57 w 57"/>
                                    <a:gd name="T3" fmla="*/ 69 h 69"/>
                                  </a:gdLst>
                                  <a:ahLst/>
                                  <a:cxnLst>
                                    <a:cxn ang="0">
                                      <a:pos x="T0" y="T1"/>
                                    </a:cxn>
                                    <a:cxn ang="0">
                                      <a:pos x="T2" y="T3"/>
                                    </a:cxn>
                                  </a:cxnLst>
                                  <a:rect l="0" t="0" r="r" b="b"/>
                                  <a:pathLst>
                                    <a:path w="57" h="69">
                                      <a:moveTo>
                                        <a:pt x="0" y="0"/>
                                      </a:moveTo>
                                      <a:lnTo>
                                        <a:pt x="57" y="69"/>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 name="Freeform 384"/>
                              <wps:cNvSpPr>
                                <a:spLocks/>
                              </wps:cNvSpPr>
                              <wps:spPr bwMode="auto">
                                <a:xfrm>
                                  <a:off x="1311" y="867"/>
                                  <a:ext cx="66" cy="66"/>
                                </a:xfrm>
                                <a:custGeom>
                                  <a:avLst/>
                                  <a:gdLst>
                                    <a:gd name="T0" fmla="*/ 66 w 66"/>
                                    <a:gd name="T1" fmla="*/ 0 h 66"/>
                                    <a:gd name="T2" fmla="*/ 0 w 66"/>
                                    <a:gd name="T3" fmla="*/ 66 h 66"/>
                                  </a:gdLst>
                                  <a:ahLst/>
                                  <a:cxnLst>
                                    <a:cxn ang="0">
                                      <a:pos x="T0" y="T1"/>
                                    </a:cxn>
                                    <a:cxn ang="0">
                                      <a:pos x="T2" y="T3"/>
                                    </a:cxn>
                                  </a:cxnLst>
                                  <a:rect l="0" t="0" r="r" b="b"/>
                                  <a:pathLst>
                                    <a:path w="66" h="66">
                                      <a:moveTo>
                                        <a:pt x="66" y="0"/>
                                      </a:moveTo>
                                      <a:lnTo>
                                        <a:pt x="0" y="66"/>
                                      </a:lnTo>
                                    </a:path>
                                  </a:pathLst>
                                </a:custGeom>
                                <a:noFill/>
                                <a:ln w="9525">
                                  <a:solidFill>
                                    <a:srgbClr val="993366"/>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423" name="Text Box 385"/>
                            <wps:cNvSpPr txBox="1">
                              <a:spLocks noChangeArrowheads="1"/>
                            </wps:cNvSpPr>
                            <wps:spPr bwMode="auto">
                              <a:xfrm>
                                <a:off x="7784" y="6544"/>
                                <a:ext cx="1477" cy="3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496948" w14:textId="1861746A" w:rsidR="00EE7865" w:rsidRDefault="00EE7865" w:rsidP="00D462CF">
                                  <w:pPr>
                                    <w:autoSpaceDE w:val="0"/>
                                    <w:autoSpaceDN w:val="0"/>
                                    <w:adjustRightInd w:val="0"/>
                                    <w:rPr>
                                      <w:color w:val="000000"/>
                                      <w:sz w:val="16"/>
                                      <w:szCs w:val="16"/>
                                      <w:u w:val="single"/>
                                    </w:rPr>
                                  </w:pPr>
                                  <w:proofErr w:type="gramStart"/>
                                  <w:r>
                                    <w:rPr>
                                      <w:noProof/>
                                      <w:color w:val="000000"/>
                                      <w:sz w:val="16"/>
                                      <w:szCs w:val="16"/>
                                      <w:u w:val="single"/>
                                    </w:rPr>
                                    <w:t>PSIs</w:t>
                                  </w:r>
                                  <w:r>
                                    <w:rPr>
                                      <w:color w:val="000000"/>
                                      <w:sz w:val="16"/>
                                      <w:szCs w:val="16"/>
                                      <w:u w:val="single"/>
                                    </w:rPr>
                                    <w:t xml:space="preserve"> :</w:t>
                                  </w:r>
                                  <w:proofErr w:type="gramEnd"/>
                                  <w:r>
                                    <w:rPr>
                                      <w:color w:val="000000"/>
                                      <w:sz w:val="16"/>
                                      <w:szCs w:val="16"/>
                                      <w:u w:val="single"/>
                                    </w:rPr>
                                    <w:t xml:space="preserve"> SACTA</w:t>
                                  </w:r>
                                </w:p>
                              </w:txbxContent>
                            </wps:txbx>
                            <wps:bodyPr rot="0" vert="horz" wrap="square" lIns="91440" tIns="45720" rIns="91440" bIns="45720" upright="1">
                              <a:noAutofit/>
                            </wps:bodyPr>
                          </wps:wsp>
                        </wpg:grpSp>
                      </wpg:grpSp>
                      <wps:wsp>
                        <wps:cNvPr id="424" name="Line 386"/>
                        <wps:cNvCnPr>
                          <a:cxnSpLocks noChangeShapeType="1"/>
                        </wps:cNvCnPr>
                        <wps:spPr bwMode="auto">
                          <a:xfrm>
                            <a:off x="4401" y="12045"/>
                            <a:ext cx="0" cy="126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5C7A7260" id="Grupo 365" o:spid="_x0000_s1270" style="position:absolute;margin-left:26.55pt;margin-top:12.4pt;width:457.4pt;height:250.1pt;z-index:251691520;mso-position-horizontal-relative:text;mso-position-vertical-relative:text" coordorigin="1521,9165" coordsize="9577,5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" o:allowoverlap="f">
                <v:line id="Line 328" o:spid="_x0000_s1271" style="position:absolute;visibility:visible;mso-wrap-style:square" from="1941,10245" to="1941,14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5TmZMQAAADcAAAADwAAAGRycy9kb3ducmV2LnhtbESPX2vCMBTF34V9h3AHe9PUDYpWo8hA&#10;8MFNtGPPl+baVpubmmS1+/ZGEHw8nD8/znzZm0Z05HxtWcF4lIAgLqyuuVTwk6+HExA+IGtsLJOC&#10;f/KwXLwM5phpe+U9dYdQijjCPkMFVQhtJqUvKjLoR7Yljt7ROoMhSldK7fAax00j35MklQZrjoQK&#10;W/qsqDgf/kzkFuXWXX5P535z/NquL9xNv/OdUm+v/WoGIlAfnuFHe6MVfKQp3M/EIy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lOZkxAAAANwAAAAPAAAAAAAAAAAA&#10;AAAAAKECAABkcnMvZG93bnJldi54bWxQSwUGAAAAAAQABAD5AAAAkgMAAAAA&#10;">
                  <v:stroke dashstyle="dash"/>
                </v:line>
                <v:group id="Group 329" o:spid="_x0000_s1272" style="position:absolute;left:1521;top:9165;width:900;height:938" coordorigin="3141,5944" coordsize="900,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aJacUAAADcAAAADwAAAGRycy9kb3ducmV2LnhtbESPQYvCMBSE78L+h/CE&#10;vWnaFXWpRhFxlz2IoC6It0fzbIvNS2liW/+9EQSPw8x8w8yXnSlFQ7UrLCuIhxEI4tTqgjMF/8ef&#10;wTcI55E1lpZJwZ0cLBcfvTkm2ra8p+bgMxEg7BJUkHtfJVK6NCeDbmgr4uBdbG3QB1lnUtfYBrgp&#10;5VcUTaTBgsNCjhWtc0qvh5tR8NtiuxrFm2Z7vazv5+N4d9rGpNRnv1vNQHjq/Dv8av9pBaPJ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Q2iWnFAAAA3AAA&#10;AA8AAAAAAAAAAAAAAAAAqgIAAGRycy9kb3ducmV2LnhtbFBLBQYAAAAABAAEAPoAAACcAwAAAAA=&#10;">
                  <v:group id="Group 330" o:spid="_x0000_s1273" style="position:absolute;left:3299;top:5944;width:322;height:533" coordorigin="1311,720" coordsize="129,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akdG8MAAADcAAAADwAAAGRycy9kb3ducmV2LnhtbERPTWvCQBC9F/wPywi9&#10;1U0qDSW6BhErPQShWhBvQ3ZMQrKzIbsm8d93D0KPj/e9zibTioF6V1tWEC8iEMSF1TWXCn7PX2+f&#10;IJxH1thaJgUPcpBtZi9rTLUd+YeGky9FCGGXooLK+y6V0hUVGXQL2xEH7mZ7gz7AvpS6xzGEm1a+&#10;R1EiDdYcGirsaFdR0ZzuRsFhxHG7jPdD3tx2j+v543jJY1LqdT5tVyA8Tf5f/HR/awXLJK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FqR0bwwAAANwAAAAP&#10;AAAAAAAAAAAAAAAAAKoCAABkcnMvZG93bnJldi54bWxQSwUGAAAAAAQABAD6AAAAmgMAAAAA&#10;">
                    <v:oval id="Oval 331" o:spid="_x0000_s1274" style="position:absolute;left:1344;top:720;width:68;height: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eizsMA&#10;AADcAAAADwAAAGRycy9kb3ducmV2LnhtbESPQYvCMBSE7wv7H8IT9rJougpSq1GKILjQi7rs+dE8&#10;m2rzUpqo9d8bQfA4zMw3zGLV20ZcqfO1YwU/owQEcel0zZWCv8NmmILwAVlj45gU3MnDavn5scBM&#10;uxvv6LoPlYgQ9hkqMCG0mZS+NGTRj1xLHL2j6yyGKLtK6g5vEW4bOU6SqbRYc1ww2NLaUHneX6wC&#10;yvP/tfsdF4kJxen4XdzbbVor9TXo8zmIQH14h1/trVYwmc7geSYe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eizsMAAADcAAAADwAAAAAAAAAAAAAAAACYAgAAZHJzL2Rv&#10;d25yZXYueG1sUEsFBgAAAAAEAAQA9QAAAIgDAAAAAA==&#10;" filled="f" fillcolor="#0c9" strokecolor="#936"/>
                    <v:shape id="Freeform 332" o:spid="_x0000_s1275" style="position:absolute;left:1377;top:792;width:3;height:75;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Gd/cEA&#10;AADcAAAADwAAAGRycy9kb3ducmV2LnhtbERPy2rCQBTdF/yH4Qrd1YkKjURH8YFU6srHB1wy1ySY&#10;uRMy1xj79Z1FocvDeS9WvatVR22oPBsYjxJQxLm3FRcGrpf9xwxUEGSLtWcy8KIAq+XgbYGZ9U8+&#10;UXeWQsUQDhkaKEWaTOuQl+QwjHxDHLmbbx1KhG2hbYvPGO5qPUmST+2w4thQYkPbkvL7+eEM7A6b&#10;Jvnpdq+HHL+Pm96mnXylxrwP+/UclFAv/+I/98EamKZxfjwTj4B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pxnf3BAAAA3AAAAA8AAAAAAAAAAAAAAAAAmAIAAGRycy9kb3du&#10;cmV2LnhtbFBLBQYAAAAABAAEAPUAAACGAwAAAAA=&#10;" path="m3,l,75e" filled="f" strokecolor="#936">
                      <v:path arrowok="t" o:connecttype="custom" o:connectlocs="3,0;0,75" o:connectangles="0,0"/>
                    </v:shape>
                    <v:shape id="Freeform 333" o:spid="_x0000_s1276" style="position:absolute;left:1314;top:807;width:126;height:3;visibility:visible;mso-wrap-style:square;v-text-anchor:top" coordsize="1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88UA&#10;AADcAAAADwAAAGRycy9kb3ducmV2LnhtbESPQWsCMRSE7wX/Q3gFbzWrQltWo6ig6K1di9rb6+Z1&#10;s7h5WTdR139vhEKPw8x8w4ynra3EhRpfOlbQ7yUgiHOnSy4UfG2XL+8gfEDWWDkmBTfyMJ10nsaY&#10;anflT7pkoRARwj5FBSaEOpXS54Ys+p6riaP36xqLIcqmkLrBa4TbSg6S5FVaLDkuGKxpYSg/Zmer&#10;gL9P8+XPfLM6ZGg2O/8xnOWDvVLd53Y2AhGoDf/hv/ZaKxi+9eFxJh4BOb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7OvzxQAAANwAAAAPAAAAAAAAAAAAAAAAAJgCAABkcnMv&#10;ZG93bnJldi54bWxQSwUGAAAAAAQABAD1AAAAigMAAAAA&#10;" path="m,3l126,e" filled="f" strokecolor="#936">
                      <v:path arrowok="t" o:connecttype="custom" o:connectlocs="0,3;126,0" o:connectangles="0,0"/>
                    </v:shape>
                    <v:shape id="Freeform 334" o:spid="_x0000_s1277" style="position:absolute;left:1377;top:864;width:57;height:69;visibility:visible;mso-wrap-style:square;v-text-anchor:top" coordsize="5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gpX8QA&#10;AADcAAAADwAAAGRycy9kb3ducmV2LnhtbESP3WrCQBSE7wu+w3KE3tWNSqtEV9GC0EJB/HmAY/aY&#10;BLPnLNmtSfv03UKhl8PMfMMs171r1J3aUAsbGI8yUMSF2JpLA+fT7mkOKkRki40wGfiiAOvV4GGJ&#10;uZWOD3Q/xlIlCIccDVQx+lzrUFTkMIzEEyfvKq3DmGRbattil+Cu0ZMse9EOa04LFXp6rai4HT+d&#10;gS7sn728f3z3GnVW+rFs9xcx5nHYbxagIvXxP/zXfrMGprMJ/J5JR0C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4KV/EAAAA3AAAAA8AAAAAAAAAAAAAAAAAmAIAAGRycy9k&#10;b3ducmV2LnhtbFBLBQYAAAAABAAEAPUAAACJAwAAAAA=&#10;" path="m,l57,69e" filled="f" strokecolor="#936">
                      <v:path arrowok="t" o:connecttype="custom" o:connectlocs="0,0;57,69" o:connectangles="0,0"/>
                    </v:shape>
                    <v:shape id="Freeform 335" o:spid="_x0000_s1278" style="position:absolute;left:1311;top:867;width:66;height:66;visibility:visible;mso-wrap-style:square;v-text-anchor:top" coordsize="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edUsQA&#10;AADcAAAADwAAAGRycy9kb3ducmV2LnhtbESPQYvCMBSE78L+h/AW9qapCrpWo4iysCAidsXzs3m2&#10;pc1LaaJ2/fVGEDwOM98MM1u0phJXalxhWUG/F4EgTq0uOFNw+PvpfoNwHlljZZkU/JODxfyjM8NY&#10;2xvv6Zr4TIQSdjEqyL2vYyldmpNB17M1cfDOtjHog2wyqRu8hXJTyUEUjaTBgsNCjjWtckrL5GIU&#10;DNeT7eFSufvoeNqWdTQ563KzU+rrs11OQXhq/Tv8on914MZDeJ4JR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3nVLEAAAA3AAAAA8AAAAAAAAAAAAAAAAAmAIAAGRycy9k&#10;b3ducmV2LnhtbFBLBQYAAAAABAAEAPUAAACJAwAAAAA=&#10;" path="m66,l,66e" filled="f" strokecolor="#936">
                      <v:path arrowok="t" o:connecttype="custom" o:connectlocs="66,0;0,66" o:connectangles="0,0"/>
                    </v:shape>
                  </v:group>
                  <v:shape id="Text Box 336" o:spid="_x0000_s1279" type="#_x0000_t202" style="position:absolute;left:3141;top:6544;width:900;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a2LscA&#10;AADcAAAADwAAAGRycy9kb3ducmV2LnhtbESPT0sDMRTE7wW/Q3iCtzarLa2smxaRVsQeWuse9Pbc&#10;vP2jm5clidv12zeFgsdhZn7DZKvBtKIn5xvLCm4nCQjiwuqGKwX5+2Z8D8IHZI2tZVLwRx5Wy6tR&#10;hqm2R36j/hAqESHsU1RQh9ClUvqiJoN+Yjvi6JXWGQxRukpqh8cIN628S5K5NNhwXKixo6eaip/D&#10;r1GwL9s80d+fvn+erov8NWx37uNLqZvr4fEBRKAh/Icv7RetYLqYwflMPAJy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Wti7HAAAA3AAAAA8AAAAAAAAAAAAAAAAAmAIAAGRy&#10;cy9kb3ducmV2LnhtbFBLBQYAAAAABAAEAPUAAACMAwAAAAA=&#10;" filled="f" fillcolor="#0c9" stroked="f">
                    <v:textbox>
                      <w:txbxContent>
                        <w:p w14:paraId="58F8DF1E" w14:textId="141A3252" w:rsidR="00EE7865" w:rsidRPr="006A05FE" w:rsidRDefault="00EE7865" w:rsidP="00D462CF">
                          <w:pPr>
                            <w:autoSpaceDE w:val="0"/>
                            <w:autoSpaceDN w:val="0"/>
                            <w:adjustRightInd w:val="0"/>
                            <w:rPr>
                              <w:color w:val="000000"/>
                              <w:sz w:val="16"/>
                              <w:szCs w:val="16"/>
                              <w:u w:val="single"/>
                              <w:lang w:val="es-ES_tradnl"/>
                            </w:rPr>
                          </w:pPr>
                          <w:r>
                            <w:rPr>
                              <w:color w:val="000000"/>
                              <w:sz w:val="16"/>
                              <w:szCs w:val="16"/>
                              <w:u w:val="single"/>
                              <w:lang w:val="es-ES_tradnl"/>
                            </w:rPr>
                            <w:t>SCV n</w:t>
                          </w:r>
                        </w:p>
                      </w:txbxContent>
                    </v:textbox>
                  </v:shape>
                </v:group>
                <v:rect id="Rectangle 337" o:spid="_x0000_s1280" style="position:absolute;left:1867;top:10430;width:120;height:19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ts88QA&#10;AADcAAAADwAAAGRycy9kb3ducmV2LnhtbESP0UrEMBRE3wX/IVzBN5u6YnfpbnYpyoLoi1v9gEtz&#10;bYrNTWyybfx7Iwg+DjNzhtkdkh3FTFMYHCu4LUoQxJ3TA/cK3t+ONxsQISJrHB2Tgm8KcNhfXuyw&#10;1m7hE81t7EWGcKhRgYnR11KGzpDFUDhPnL0PN1mMWU691BMuGW5HuSrLSlocOC8Y9PRgqPtsz1bB&#10;a2f8vHo8Vy/afTXts09NeUxKXV+lZgsiUor/4b/2k1Zwt76H3zP5CM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bPPEAAAA3AAAAA8AAAAAAAAAAAAAAAAAmAIAAGRycy9k&#10;b3ducmV2LnhtbFBLBQYAAAAABAAEAPUAAACJAwAAAAA=&#10;" fillcolor="#ddd" strokecolor="#936"/>
                <v:group id="Group 338" o:spid="_x0000_s1281" style="position:absolute;left:1987;top:10605;width:4800;height:360" coordorigin="3607,3964" coordsize="480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O6L8UAAADcAAAADwAAAGRycy9kb3ducmV2LnhtbESPQYvCMBSE78L+h/CE&#10;vWnaFXWpRhFxlz2IoC6It0fzbIvNS2liW/+9EQSPw8x8w8yXnSlFQ7UrLCuIhxEI4tTqgjMF/8ef&#10;wTcI55E1lpZJwZ0cLBcfvTkm2ra8p+bgMxEg7BJUkHtfJVK6NCeDbmgr4uBdbG3QB1lnUtfYBrgp&#10;5VcUTaTBgsNCjhWtc0qvh5tR8NtiuxrFm2Z7vazv5+N4d9rGpNRnv1vNQHjq/Dv8av9pBaPpB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6jui/FAAAA3AAA&#10;AA8AAAAAAAAAAAAAAAAAqgIAAGRycy9kb3ducmV2LnhtbFBLBQYAAAAABAAEAPoAAACcAwAAAAA=&#10;">
                  <v:shape id="Freeform 339" o:spid="_x0000_s1282" style="position:absolute;left:3607;top:4294;width:4800;height:3;visibility:visible;mso-wrap-style:square;v-text-anchor:top" coordsize="192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WZg8QA&#10;AADcAAAADwAAAGRycy9kb3ducmV2LnhtbESPQUsDMRSE7wX/Q3iCN5vVilvWpkUKgodeXFu9vm6e&#10;2aWblzRJu9t/bwShx2FmvmEWq9H24kwhdo4VPEwLEMSN0x0bBdvPt/s5iJiQNfaOScGFIqyWN5MF&#10;VtoN/EHnOhmRIRwrVNCm5CspY9OSxTh1njh7Py5YTFkGI3XAIcNtLx+L4lla7DgvtOhp3VJzqE9W&#10;wdd4LL/3zvvTxhxmuzrowTwlpe5ux9cXEInGdA3/t9+1gllZwt+Zf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VmYPEAAAA3AAAAA8AAAAAAAAAAAAAAAAAmAIAAGRycy9k&#10;b3ducmV2LnhtbFBLBQYAAAAABAAEAPUAAACJAwAAAAA=&#10;" path="m1920,l,e" filled="f" strokecolor="#936" strokeweight="1pt">
                    <v:stroke endarrow="open"/>
                    <v:path arrowok="t" o:connecttype="custom" o:connectlocs="4800,0;0,0" o:connectangles="0,0"/>
                  </v:shape>
                  <v:shape id="Text Box 340" o:spid="_x0000_s1283" type="#_x0000_t202" style="position:absolute;left:4927;top:3964;width:24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u8K8MA&#10;AADcAAAADwAAAGRycy9kb3ducmV2LnhtbERPz2vCMBS+C/sfwht403QKc1SjDHFD3EHX9TBvb82z&#10;7WxeShJr998vB8Hjx/d7sepNIzpyvras4GmcgCAurK65VJB/vY1eQPiArLGxTAr+yMNq+TBYYKrt&#10;lT+py0IpYgj7FBVUIbSplL6oyKAf25Y4cifrDIYIXSm1w2sMN42cJMmzNFhzbKiwpXVFxTm7GAWH&#10;U5Mn+vfou/fppsh34WPvvn+UGj72r3MQgfpwF9/cW61gOotr45l4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Bu8K8MAAADcAAAADwAAAAAAAAAAAAAAAACYAgAAZHJzL2Rv&#10;d25yZXYueG1sUEsFBgAAAAAEAAQA9QAAAIgDAAAAAA==&#10;" filled="f" fillcolor="#0c9" stroked="f">
                    <v:textbox>
                      <w:txbxContent>
                        <w:p w14:paraId="5E9454C5" w14:textId="77777777" w:rsidR="00EE7865" w:rsidRDefault="00EE7865" w:rsidP="00D462CF">
                          <w:pPr>
                            <w:autoSpaceDE w:val="0"/>
                            <w:autoSpaceDN w:val="0"/>
                            <w:adjustRightInd w:val="0"/>
                            <w:rPr>
                              <w:color w:val="000000"/>
                              <w:sz w:val="18"/>
                              <w:szCs w:val="18"/>
                            </w:rPr>
                          </w:pPr>
                          <w:r>
                            <w:rPr>
                              <w:color w:val="000000"/>
                              <w:sz w:val="18"/>
                              <w:szCs w:val="18"/>
                            </w:rPr>
                            <w:t>Mensaje de Sectorización</w:t>
                          </w:r>
                        </w:p>
                      </w:txbxContent>
                    </v:textbox>
                  </v:shape>
                </v:group>
                <v:group id="Group 341" o:spid="_x0000_s1284" style="position:absolute;left:1987;top:10245;width:4800;height:360" coordorigin="3607,3604" coordsize="480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zwuXcUAAADcAAAADwAAAGRycy9kb3ducmV2LnhtbESPQWvCQBSE7wX/w/IE&#10;b7qJYrXRVURUPEihWii9PbLPJJh9G7JrEv+9WxB6HGbmG2a57kwpGqpdYVlBPIpAEKdWF5wp+L7s&#10;h3MQziNrLC2Tggc5WK96b0tMtG35i5qzz0SAsEtQQe59lUjp0pwMupGtiIN3tbVBH2SdSV1jG+Cm&#10;lOMoepcGCw4LOVa0zSm9ne9GwaHFdjOJd83pdt0+fi/Tz59TTEoN+t1mAcJT5//Dr/ZRK5jMPu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88Ll3FAAAA3AAA&#10;AA8AAAAAAAAAAAAAAAAAqgIAAGRycy9kb3ducmV2LnhtbFBLBQYAAAAABAAEAPoAAACcAwAAAAA=&#10;">
                  <v:shape id="Freeform 342" o:spid="_x0000_s1285" style="position:absolute;left:3607;top:3919;width:4800;height:3;visibility:visible;mso-wrap-style:square;v-text-anchor:top" coordsize="192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lx0MEA&#10;AADcAAAADwAAAGRycy9kb3ducmV2LnhtbERPTWsCMRC9F/wPYQRvNWstVbZGkYLgwUu32l6nmzG7&#10;uJnEJLrbf98cCj0+3vdqM9hO3CnE1rGC2bQAQVw73bJRcPzYPS5BxISssXNMCn4owmY9elhhqV3P&#10;73SvkhE5hGOJCpqUfCllrBuyGKfOE2fu7ILFlGEwUgfsc7jt5FNRvEiLLeeGBj29NVRfqptV8Dlc&#10;F1/fzvvbwVzmpyro3jwnpSbjYfsKItGQ/sV/7r1WMF/m+flMPgJ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UpcdDBAAAA3AAAAA8AAAAAAAAAAAAAAAAAmAIAAGRycy9kb3du&#10;cmV2LnhtbFBLBQYAAAAABAAEAPUAAACGAwAAAAA=&#10;" path="m1920,l,e" filled="f" strokecolor="#936" strokeweight="1pt">
                    <v:stroke endarrow="open"/>
                    <v:path arrowok="t" o:connecttype="custom" o:connectlocs="4800,0;0,0" o:connectangles="0,0"/>
                  </v:shape>
                  <v:shape id="Text Box 343" o:spid="_x0000_s1286" type="#_x0000_t202" style="position:absolute;left:5047;top:3604;width:21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RlkcYA&#10;AADcAAAADwAAAGRycy9kb3ducmV2LnhtbESPQWvCQBSE74L/YXlCb7qxgkjqKkW0lHqopjm0t9fs&#10;M0nNvg2725j+e1cQehxm5htmue5NIzpyvrasYDpJQBAXVtdcKsg/duMFCB+QNTaWScEfeVivhoMl&#10;ptpe+EhdFkoRIexTVFCF0KZS+qIig35iW+LonawzGKJ0pdQOLxFuGvmYJHNpsOa4UGFLm4qKc/Zr&#10;FBxOTZ7ony/fvcy2Rf4W9u/u81uph1H//AQiUB/+w/f2q1YwW0zhdiYe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PRlkcYAAADcAAAADwAAAAAAAAAAAAAAAACYAgAAZHJz&#10;L2Rvd25yZXYueG1sUEsFBgAAAAAEAAQA9QAAAIsDAAAAAA==&#10;" filled="f" fillcolor="#0c9" stroked="f">
                    <v:textbox>
                      <w:txbxContent>
                        <w:p w14:paraId="7B84DF5B" w14:textId="77777777" w:rsidR="00EE7865" w:rsidRDefault="00EE7865" w:rsidP="00D462CF">
                          <w:pPr>
                            <w:autoSpaceDE w:val="0"/>
                            <w:autoSpaceDN w:val="0"/>
                            <w:adjustRightInd w:val="0"/>
                            <w:rPr>
                              <w:color w:val="000000"/>
                              <w:sz w:val="18"/>
                              <w:szCs w:val="18"/>
                            </w:rPr>
                          </w:pPr>
                          <w:r>
                            <w:rPr>
                              <w:color w:val="000000"/>
                              <w:sz w:val="18"/>
                              <w:szCs w:val="18"/>
                            </w:rPr>
                            <w:t>Mensaje de Presencia</w:t>
                          </w:r>
                        </w:p>
                      </w:txbxContent>
                    </v:textbox>
                  </v:shape>
                </v:group>
                <v:group id="Group 344" o:spid="_x0000_s1287" style="position:absolute;left:1956;top:11145;width:6339;height:360" coordorigin="3607,3604" coordsize="480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E3MC8YAAADcAAAADwAAAGRycy9kb3ducmV2LnhtbESPT2vCQBTE74V+h+UV&#10;vNVNlJYQXUVEi4cg1BSKt0f2mQSzb0N2mz/fvisUehxm5jfMejuaRvTUudqygngegSAurK65VPCV&#10;H18TEM4ja2wsk4KJHGw3z09rTLUd+JP6iy9FgLBLUUHlfZtK6YqKDLq5bYmDd7OdQR9kV0rd4RDg&#10;ppGLKHqXBmsOCxW2tK+ouF9+jIKPAYfdMj702f22n6752/k7i0mp2cu4W4HwNPr/8F/7pBUskw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TcwLxgAAANwA&#10;AAAPAAAAAAAAAAAAAAAAAKoCAABkcnMvZG93bnJldi54bWxQSwUGAAAAAAQABAD6AAAAnQMAAAAA&#10;">
                  <v:shape id="Freeform 345" o:spid="_x0000_s1288" style="position:absolute;left:3607;top:3919;width:4800;height:3;visibility:visible;mso-wrap-style:square;v-text-anchor:top" coordsize="192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vvp8QA&#10;AADcAAAADwAAAGRycy9kb3ducmV2LnhtbESPQUsDMRSE7wX/Q3iCN5vVFS3bpkUKgodeXFu9Pjev&#10;2aWblzRJu9t/bwShx2FmvmEWq9H24kwhdo4VPEwLEMSN0x0bBdvPt/sZiJiQNfaOScGFIqyWN5MF&#10;VtoN/EHnOhmRIRwrVNCm5CspY9OSxTh1njh7excspiyDkTrgkOG2l49F8SwtdpwXWvS0bqk51Cer&#10;4Gs8vnz/OO9PG3Mod3XQg3lKSt3djq9zEInGdA3/t9+1gnJWwt+Zf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776fEAAAA3AAAAA8AAAAAAAAAAAAAAAAAmAIAAGRycy9k&#10;b3ducmV2LnhtbFBLBQYAAAAABAAEAPUAAACJAwAAAAA=&#10;" path="m1920,l,e" filled="f" strokecolor="#936" strokeweight="1pt">
                    <v:stroke endarrow="open"/>
                    <v:path arrowok="t" o:connecttype="custom" o:connectlocs="4800,0;0,0" o:connectangles="0,0"/>
                  </v:shape>
                  <v:shape id="Text Box 346" o:spid="_x0000_s1289" type="#_x0000_t202" style="position:absolute;left:5047;top:3604;width:21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PGCccA&#10;AADcAAAADwAAAGRycy9kb3ducmV2LnhtbESPT2vCQBTE74LfYXmCN934hyKpq0hRkXqotTm0t2f2&#10;mcRm34bdbUy/fbdQ6HGYmd8wy3VnatGS85VlBZNxAoI4t7riQkH2thstQPiArLG2TAq+ycN61e8t&#10;MdX2zq/UnkMhIoR9igrKEJpUSp+XZNCPbUMcvat1BkOUrpDa4T3CTS2nSfIgDVYcF0ps6Kmk/PP8&#10;ZRScrnWW6NuHb/ezbZ49h+OLe78oNRx0m0cQgbrwH/5rH7SC2WIOv2fiEZ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SDxgnHAAAA3AAAAA8AAAAAAAAAAAAAAAAAmAIAAGRy&#10;cy9kb3ducmV2LnhtbFBLBQYAAAAABAAEAPUAAACMAwAAAAA=&#10;" filled="f" fillcolor="#0c9" stroked="f">
                    <v:textbox>
                      <w:txbxContent>
                        <w:p w14:paraId="3379A570" w14:textId="77777777" w:rsidR="00EE7865" w:rsidRDefault="00EE7865" w:rsidP="00D462CF">
                          <w:pPr>
                            <w:autoSpaceDE w:val="0"/>
                            <w:autoSpaceDN w:val="0"/>
                            <w:adjustRightInd w:val="0"/>
                            <w:rPr>
                              <w:color w:val="000000"/>
                              <w:sz w:val="18"/>
                              <w:szCs w:val="18"/>
                            </w:rPr>
                          </w:pPr>
                          <w:r>
                            <w:rPr>
                              <w:color w:val="000000"/>
                              <w:sz w:val="18"/>
                              <w:szCs w:val="18"/>
                            </w:rPr>
                            <w:t>Mensaje de Presencia</w:t>
                          </w:r>
                        </w:p>
                      </w:txbxContent>
                    </v:textbox>
                  </v:shape>
                </v:group>
                <v:group id="Group 347" o:spid="_x0000_s1290" style="position:absolute;left:1956;top:11505;width:6324;height:360" coordorigin="3607,3964" coordsize="480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6RUf8QAAADcAAAADwAAAGRycy9kb3ducmV2LnhtbESPQYvCMBSE74L/ITzB&#10;m6ZVXKQaRURlD7KwdWHx9miebbF5KU1s67/fLAgeh5n5hllve1OJlhpXWlYQTyMQxJnVJecKfi7H&#10;yRKE88gaK8uk4EkOtpvhYI2Jth1/U5v6XAQIuwQVFN7XiZQuK8igm9qaOHg32xj0QTa51A12AW4q&#10;OYuiD2mw5LBQYE37grJ7+jAKTh12u3l8aM/32/55vSy+fs8xKTUe9bsVCE+9f4df7U+tYL5cwP+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6RUf8QAAADcAAAA&#10;DwAAAAAAAAAAAAAAAACqAgAAZHJzL2Rvd25yZXYueG1sUEsFBgAAAAAEAAQA+gAAAJsDAAAAAA==&#10;">
                  <v:shape id="Freeform 348" o:spid="_x0000_s1291" style="position:absolute;left:3607;top:4294;width:4800;height:3;visibility:visible;mso-wrap-style:square;v-text-anchor:top" coordsize="192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xMP8UA&#10;AADcAAAADwAAAGRycy9kb3ducmV2LnhtbESPT0sDMRTE74LfITzBm832D7VsmxYpCB68uNb2+rp5&#10;zS7dvMQk7a7fvhEEj8PM/IZZbQbbiSuF2DpWMB4VIIhrp1s2Cnafr08LEDEha+wck4IfirBZ39+t&#10;sNSu5w+6VsmIDOFYooImJV9KGeuGLMaR88TZO7lgMWUZjNQB+wy3nZwUxVxabDkvNOhp21B9ri5W&#10;wX74fj4cnfeXd3OeflVB92aWlHp8GF6WIBIN6T/8137TCqaLOfyeyUd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jEw/xQAAANwAAAAPAAAAAAAAAAAAAAAAAJgCAABkcnMv&#10;ZG93bnJldi54bWxQSwUGAAAAAAQABAD1AAAAigMAAAAA&#10;" path="m1920,l,e" filled="f" strokecolor="#936" strokeweight="1pt">
                    <v:stroke endarrow="open"/>
                    <v:path arrowok="t" o:connecttype="custom" o:connectlocs="4800,0;0,0" o:connectangles="0,0"/>
                  </v:shape>
                  <v:shape id="Text Box 349" o:spid="_x0000_s1292" type="#_x0000_t202" style="position:absolute;left:4927;top:3964;width:24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YfsYA&#10;AADcAAAADwAAAGRycy9kb3ducmV2LnhtbESPQWvCQBSE74L/YXmCN92oYCV1FSkqUg+1Nof29sw+&#10;k9js27C7jem/7xYKPQ4z8w2zXHemFi05X1lWMBknIIhzqysuFGRvu9EChA/IGmvLpOCbPKxX/d4S&#10;U23v/ErtORQiQtinqKAMoUml9HlJBv3YNsTRu1pnMETpCqkd3iPc1HKaJHNpsOK4UGJDTyXln+cv&#10;o+B0rbNE3z58u59t8+w5HF/c+0Wp4aDbPIII1IX/8F/7oBXMFg/weyYe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FFYfsYAAADcAAAADwAAAAAAAAAAAAAAAACYAgAAZHJz&#10;L2Rvd25yZXYueG1sUEsFBgAAAAAEAAQA9QAAAIsDAAAAAA==&#10;" filled="f" fillcolor="#0c9" stroked="f">
                    <v:textbox>
                      <w:txbxContent>
                        <w:p w14:paraId="2E0E01AF" w14:textId="77777777" w:rsidR="00EE7865" w:rsidRDefault="00EE7865" w:rsidP="00D462CF">
                          <w:pPr>
                            <w:autoSpaceDE w:val="0"/>
                            <w:autoSpaceDN w:val="0"/>
                            <w:adjustRightInd w:val="0"/>
                            <w:rPr>
                              <w:color w:val="000000"/>
                              <w:sz w:val="18"/>
                              <w:szCs w:val="18"/>
                            </w:rPr>
                          </w:pPr>
                          <w:r>
                            <w:rPr>
                              <w:color w:val="000000"/>
                              <w:sz w:val="18"/>
                              <w:szCs w:val="18"/>
                            </w:rPr>
                            <w:t>Mensaje de Sectorización</w:t>
                          </w:r>
                        </w:p>
                      </w:txbxContent>
                    </v:textbox>
                  </v:shape>
                </v:group>
                <v:rect id="Rectangle 350" o:spid="_x0000_s1293" style="position:absolute;left:1881;top:13103;width:120;height:13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zSsAA&#10;AADcAAAADwAAAGRycy9kb3ducmV2LnhtbERP3WrCMBS+H+wdwhG8m6kORKpRikMY82Z2e4BDc2yK&#10;zUnWxBrf3lwMvPz4/je7ZHsx0hA6xwrmswIEceN0x62C35/D2wpEiMgae8ek4E4BdtvXlw2W2t34&#10;RGMdW5FDOJSowMToSylDY8himDlPnLmzGyzGDIdW6gFvOdz2clEUS2mx49xg0NPeUHOpr1bBd2P8&#10;uPi4Lo/a/VX1l09VcUhKTSepWoOIlOJT/O/+1AreV3ltPpOPgN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zSsAAAADcAAAADwAAAAAAAAAAAAAAAACYAgAAZHJzL2Rvd25y&#10;ZXYueG1sUEsFBgAAAAAEAAQA9QAAAIUDAAAAAA==&#10;" fillcolor="#ddd" strokecolor="#936"/>
                <v:shape id="Freeform 351" o:spid="_x0000_s1294" style="position:absolute;left:2061;top:13485;width:8100;height:180;flip:y;visibility:visible;mso-wrap-style:square;v-text-anchor:top" coordsize="190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bCe8YA&#10;AADcAAAADwAAAGRycy9kb3ducmV2LnhtbESPW2sCMRSE34X+h3AKfXOzW7XoahQpeHkq1Aq+Hjdn&#10;L+3mZElS3fbXm4LQx2FmvmEWq9604kLON5YVZEkKgriwuuFKwfFjM5yC8AFZY2uZFPyQh9XyYbDA&#10;XNsrv9PlECoRIexzVFCH0OVS+qImgz6xHXH0SusMhihdJbXDa4SbVj6n6Ys02HBcqLGj15qKr8O3&#10;UTA5Z59Oum25LnXzdhr/7rptdlLq6bFfz0EE6sN/+N7eawWj6Qz+zs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bCe8YAAADcAAAADwAAAAAAAAAAAAAAAACYAgAAZHJz&#10;L2Rvd25yZXYueG1sUEsFBgAAAAAEAAQA9QAAAIsDAAAAAA==&#10;" path="m,l1902,e" filled="f" strokecolor="#936" strokeweight="1pt">
                  <v:stroke endarrow="open"/>
                  <v:path arrowok="t" o:connecttype="custom" o:connectlocs="0,0;8100,0" o:connectangles="0,0"/>
                </v:shape>
                <v:shape id="Text Box 352" o:spid="_x0000_s1295" type="#_x0000_t202" style="position:absolute;left:2841;top:13343;width:36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FW18MA&#10;AADcAAAADwAAAGRycy9kb3ducmV2LnhtbERPz2vCMBS+C/sfwht403QKw1WjDHFD3EHX9TBvb82z&#10;7WxeShJr998vB8Hjx/d7sepNIzpyvras4GmcgCAurK65VJB/vY1mIHxA1thYJgV/5GG1fBgsMNX2&#10;yp/UZaEUMYR9igqqENpUSl9UZNCPbUscuZN1BkOErpTa4TWGm0ZOkuRZGqw5NlTY0rqi4pxdjILD&#10;qckT/Xv03ft0U+S78LF33z9KDR/71zmIQH24i2/urVYwfYnz45l4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FW18MAAADcAAAADwAAAAAAAAAAAAAAAACYAgAAZHJzL2Rv&#10;d25yZXYueG1sUEsFBgAAAAAEAAQA9QAAAIgDAAAAAA==&#10;" filled="f" fillcolor="#0c9" stroked="f">
                  <v:textbox>
                    <w:txbxContent>
                      <w:p w14:paraId="0180BF58" w14:textId="77777777" w:rsidR="00EE7865" w:rsidRDefault="00EE7865" w:rsidP="00D462CF">
                        <w:pPr>
                          <w:autoSpaceDE w:val="0"/>
                          <w:autoSpaceDN w:val="0"/>
                          <w:adjustRightInd w:val="0"/>
                          <w:rPr>
                            <w:color w:val="000000"/>
                            <w:sz w:val="18"/>
                            <w:szCs w:val="18"/>
                          </w:rPr>
                        </w:pPr>
                        <w:r>
                          <w:rPr>
                            <w:color w:val="000000"/>
                            <w:sz w:val="18"/>
                            <w:szCs w:val="18"/>
                          </w:rPr>
                          <w:t>Mensaje de Respuesta de Sectorización</w:t>
                        </w:r>
                      </w:p>
                    </w:txbxContent>
                  </v:textbox>
                </v:shape>
                <v:group id="Group 353" o:spid="_x0000_s1296" style="position:absolute;left:6787;top:10245;width:3554;height:4500" coordorigin="7327,3604" coordsize="3554,45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bEocYAAADcAAAADwAAAGRycy9kb3ducmV2LnhtbESPT2vCQBTE70K/w/IK&#10;vZlNGiptmlVEaulBCmqh9PbIPpNg9m3Irvnz7V2h4HGYmd8w+Wo0jeipc7VlBUkUgyAurK65VPBz&#10;3M5fQTiPrLGxTAomcrBaPsxyzLQdeE/9wZciQNhlqKDyvs2kdEVFBl1kW+LgnWxn0AfZlVJ3OAS4&#10;aeRzHC+kwZrDQoUtbSoqzoeLUfA54LBOk49+dz5tpr/jy/fvLiGlnh7H9TsIT6O/h//bX1pB+pb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RsShxgAAANwA&#10;AAAPAAAAAAAAAAAAAAAAAKoCAABkcnMvZG93bnJldi54bWxQSwUGAAAAAAQABAD6AAAAnQMAAAAA&#10;">
                  <v:line id="Line 354" o:spid="_x0000_s1297" style="position:absolute;visibility:visible;mso-wrap-style:square" from="10821,3604" to="10821,8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qQQMMAAADcAAAADwAAAGRycy9kb3ducmV2LnhtbESPS4vCMBSF98L8h3AHZqepDohWo8iA&#10;4MIH6jDrS3Ntq81NTTK1/nsjCC4P5/FxpvPWVKIh50vLCvq9BARxZnXJuYLf47I7AuEDssbKMim4&#10;k4f57KMzxVTbG++pOYRcxBH2KSooQqhTKX1WkEHfszVx9E7WGQxRulxqh7c4bio5SJKhNFhyJBRY&#10;009B2eXwbyI3y9fu+ne+tKvTZr28cjPeHndKfX22iwmIQG14h1/tlVbwPR7A80w8An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16kEDDAAAA3AAAAA8AAAAAAAAAAAAA&#10;AAAAoQIAAGRycy9kb3ducmV2LnhtbFBLBQYAAAAABAAEAPkAAACRAwAAAAA=&#10;">
                    <v:stroke dashstyle="dash"/>
                  </v:line>
                  <v:line id="Line 355" o:spid="_x0000_s1298" style="position:absolute;visibility:visible;mso-wrap-style:square" from="8901,3604" to="8901,8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Y128MAAADcAAAADwAAAGRycy9kb3ducmV2LnhtbESPzYrCMBSF98K8Q7gD7jR1BNFqFBkQ&#10;XDiKOsz60lzbanNTk1g7b28EweXh/Hyc2aI1lWjI+dKygkE/AUGcWV1yruD3uOqNQfiArLGyTAr+&#10;ycNi/tGZYartnffUHEIu4gj7FBUUIdSplD4ryKDv25o4eifrDIYoXS61w3scN5X8SpKRNFhyJBRY&#10;03dB2eVwM5Gb5Rt3/Ttf2vXpZ7O6cjPZHndKdT/b5RREoDa8w6/2WisYTobwPBOP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2NdvDAAAA3AAAAA8AAAAAAAAAAAAA&#10;AAAAoQIAAGRycy9kb3ducmV2LnhtbFBLBQYAAAAABAAEAPkAAACRAwAAAAA=&#10;">
                    <v:stroke dashstyle="dash"/>
                  </v:line>
                  <v:line id="Line 356" o:spid="_x0000_s1299" style="position:absolute;visibility:visible;mso-wrap-style:square" from="7416,3604" to="7416,8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tr8QAAADcAAAADwAAAGRycy9kb3ducmV2LnhtbESPS2sCMRSF9wX/Q7iCO83YlqKjUUQQ&#10;XNgWH7i+TK4zo5ObMYnj+O9NQejycB4fZzpvTSUacr60rGA4SEAQZ1aXnCs47Ff9EQgfkDVWlknB&#10;gzzMZ523Kaba3nlLzS7kIo6wT1FBEUKdSumzggz6ga2Jo3eyzmCI0uVSO7zHcVPJ9yT5kgZLjoQC&#10;a1oWlF12NxO5Wb5x1+P50q5P35vVlZvxz/5XqV63XUxABGrDf/jVXmsFH+NP+DsTj4CcP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362vxAAAANwAAAAPAAAAAAAAAAAA&#10;AAAAAKECAABkcnMvZG93bnJldi54bWxQSwUGAAAAAAQABAD5AAAAkgMAAAAA&#10;">
                    <v:stroke dashstyle="dash"/>
                  </v:line>
                  <v:rect id="Rectangle 357" o:spid="_x0000_s1300" style="position:absolute;left:7327;top:3784;width:179;height:9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KCcQA&#10;AADcAAAADwAAAGRycy9kb3ducmV2LnhtbESP0UrEMBRE3wX/IVzBN5u6YtntbnYpyoLoi1v9gEtz&#10;bYrNTWyybfx7Iwg+DjNzhtkdkh3FTFMYHCu4LUoQxJ3TA/cK3t+ON2sQISJrHB2Tgm8KcNhfXuyw&#10;1m7hE81t7EWGcKhRgYnR11KGzpDFUDhPnL0PN1mMWU691BMuGW5HuSrLSlocOC8Y9PRgqPtsz1bB&#10;a2f8vHo8Vy/afTXts09NeUxKXV+lZgsiUor/4b/2k1Zwt7mH3zP5CM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ignEAAAA3AAAAA8AAAAAAAAAAAAAAAAAmAIAAGRycy9k&#10;b3ducmV2LnhtbFBLBQYAAAAABAAEAPUAAACJAwAAAAA=&#10;" fillcolor="#ddd" strokecolor="#936"/>
                  <v:rect id="Rectangle 358" o:spid="_x0000_s1301" style="position:absolute;left:8827;top:4549;width:179;height:9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UUfsQA&#10;AADcAAAADwAAAGRycy9kb3ducmV2LnhtbESPwWrDMBBE74X+g9hCb42cFEzrRAmmJVDaS+r0AxZr&#10;Y5lYK9VSHPXvq0Agx2Fm3jCrTbKDmGgMvWMF81kBgrh1uudOwc9++/QCIkRkjYNjUvBHATbr+7sV&#10;Vtqd+ZumJnYiQzhUqMDE6CspQ2vIYpg5T5y9gxstxizHTuoRzxluB7koilJa7DkvGPT0Zqg9Nier&#10;YNcaPy3eT+WXdr918+lTXWyTUo8PqV6CiJTiLXxtf2gFz68lXM7kIy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FFH7EAAAA3AAAAA8AAAAAAAAAAAAAAAAAmAIAAGRycy9k&#10;b3ducmV2LnhtbFBLBQYAAAAABAAEAPUAAACJAwAAAAA=&#10;" fillcolor="#ddd" strokecolor="#936"/>
                  <v:rect id="Rectangle 359" o:spid="_x0000_s1302" style="position:absolute;left:10761;top:6522;width:120;height:13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mx5cQA&#10;AADcAAAADwAAAGRycy9kb3ducmV2LnhtbESP0WoCMRRE3wv+Q7iCbzWrgq2rUZYWQdqXdtsPuGxu&#10;N0s3N3ET1/j3TaHQx2FmzjC7Q7K9GGkInWMFi3kBgrhxuuNWwefH8f4RRIjIGnvHpOBGAQ77yd0O&#10;S+2u/E5jHVuRIRxKVGBi9KWUoTFkMcydJ87elxssxiyHVuoBrxlue7ksirW02HFeMOjpyVDzXV+s&#10;grfG+HH5fFm/aneu6hefquKYlJpNU7UFESnF//Bf+6QVrDYP8HsmHw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JseXEAAAA3AAAAA8AAAAAAAAAAAAAAAAAmAIAAGRycy9k&#10;b3ducmV2LnhtbFBLBQYAAAAABAAEAPUAAACJAwAAAAA=&#10;" fillcolor="#ddd" strokecolor="#936"/>
                </v:group>
                <v:group id="Group 360" o:spid="_x0000_s1303" style="position:absolute;left:6344;top:9165;width:4754;height:938" coordorigin="6884,2524" coordsize="4754,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HxtPMIAAADcAAAADwAAAGRycy9kb3ducmV2LnhtbERPTYvCMBC9C/sfwizs&#10;TdOuKG7XKCKueBDBuiDehmZsi82kNLGt/94cBI+P9z1f9qYSLTWutKwgHkUgiDOrS84V/J/+hjMQ&#10;ziNrrCyTggc5WC4+BnNMtO34SG3qcxFC2CWooPC+TqR0WUEG3cjWxIG72sagD7DJpW6wC+Gmkt9R&#10;NJUGSw4NBda0Lii7pXejYNthtxrHm3Z/u64fl9PkcN7HpNTXZ7/6BeGp92/xy73TCsY/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B8bTzCAAAA3AAAAA8A&#10;AAAAAAAAAAAAAAAAqgIAAGRycy9kb3ducmV2LnhtbFBLBQYAAAAABAAEAPoAAACZAwAAAAA=&#10;">
                  <v:group id="Group 361" o:spid="_x0000_s1304" style="position:absolute;left:6884;top:2524;width:1477;height:938" coordorigin="7784,5944" coordsize="1477,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DIp8YAAADcAAAADwAAAGRycy9kb3ducmV2LnhtbESPQWvCQBSE7wX/w/KE&#10;3uomSktN3YQgtvQgQlWQ3h7ZZxKSfRuy2yT++25B6HGYmW+YTTaZVgzUu9qygngRgSAurK65VHA+&#10;vT+9gnAeWWNrmRTcyEGWzh42mGg78hcNR1+KAGGXoILK+y6R0hUVGXQL2xEH72p7gz7IvpS6xzHA&#10;TSuXUfQiDdYcFirsaFtR0Rx/jIKPEcd8Fe+GfXPd3r5Pz4fLPialHudT/gbC0+T/w/f2p1awWq/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MMinxgAAANwA&#10;AAAPAAAAAAAAAAAAAAAAAKoCAABkcnMvZG93bnJldi54bWxQSwUGAAAAAAQABAD6AAAAnQMAAAAA&#10;">
                    <v:group id="Group 362" o:spid="_x0000_s1305" style="position:absolute;left:8181;top:5944;width:323;height:533" coordorigin="1311,720" coordsize="129,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qo52MIAAADcAAAADwAAAGRycy9kb3ducmV2LnhtbERPTYvCMBC9C/sfwizs&#10;TdO6Kks1ioiKBxGswuJtaMa22ExKE9v6781hYY+P971Y9aYSLTWutKwgHkUgiDOrS84VXC+74Q8I&#10;55E1VpZJwYscrJYfgwUm2nZ8pjb1uQgh7BJUUHhfJ1K6rCCDbmRr4sDdbWPQB9jkUjfYhXBTyXEU&#10;zaTBkkNDgTVtCsoe6dMo2HfYrb/jbXt83Dev22V6+j3GpNTXZ7+eg/DU+3/xn/ugFU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aqOdjCAAAA3AAAAA8A&#10;AAAAAAAAAAAAAAAAqgIAAGRycy9kb3ducmV2LnhtbFBLBQYAAAAABAAEAPoAAACZAwAAAAA=&#10;">
                      <v:oval id="Oval 363" o:spid="_x0000_s1306" style="position:absolute;left:1344;top:720;width:68;height: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SGDcIA&#10;AADcAAAADwAAAGRycy9kb3ducmV2LnhtbESPQYvCMBSE7wv+h/AEL4smyrJINUoRBIVe1l32/Gie&#10;TbV5KU3U+u+NIHgcZuYbZrnuXSOu1IXas4bpRIEgLr2pudLw97sdz0GEiGyw8Uwa7hRgvRp8LDEz&#10;/sY/dD3ESiQIhww12BjbTMpQWnIYJr4lTt7Rdw5jkl0lTYe3BHeNnCn1LR3WnBYstrSxVJ4PF6eB&#10;8vx/4/ezQtlYnI6fxb3dzWutR8M+X4CI1Md3+NXeGQ1fagrPM+k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9IYNwgAAANwAAAAPAAAAAAAAAAAAAAAAAJgCAABkcnMvZG93&#10;bnJldi54bWxQSwUGAAAAAAQABAD1AAAAhwMAAAAA&#10;" filled="f" fillcolor="#0c9" strokecolor="#936"/>
                      <v:shape id="Freeform 364" o:spid="_x0000_s1307" style="position:absolute;left:1377;top:792;width:3;height:75;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YCcQA&#10;AADcAAAADwAAAGRycy9kb3ducmV2LnhtbESPUWvCQBCE3wv9D8cWfKt3FaklekqtFKU+af0BS25N&#10;grm9kFtj9Nf3CoKPw8x8w8wWva9VR22sAlt4GxpQxHlwFRcWDr/frx+goiA7rAOThStFWMyfn2aY&#10;uXDhHXV7KVSCcMzQQinSZFrHvCSPcRga4uQdQ+tRkmwL7Vq8JLiv9ciYd+2x4rRQYkNfJeWn/dlb&#10;WG2Wjbl1q+tZtj/bZe8mnawn1g5e+s8pKKFeHuF7e+MsjM0I/s+kI6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DGAnEAAAA3AAAAA8AAAAAAAAAAAAAAAAAmAIAAGRycy9k&#10;b3ducmV2LnhtbFBLBQYAAAAABAAEAPUAAACJAwAAAAA=&#10;" path="m3,l,75e" filled="f" strokecolor="#936">
                        <v:path arrowok="t" o:connecttype="custom" o:connectlocs="3,0;0,75" o:connectangles="0,0"/>
                      </v:shape>
                      <v:shape id="Freeform 365" o:spid="_x0000_s1308" style="position:absolute;left:1314;top:807;width:126;height:3;visibility:visible;mso-wrap-style:square;v-text-anchor:top" coordsize="1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5uB8YA&#10;AADcAAAADwAAAGRycy9kb3ducmV2LnhtbESPW2vCQBSE3wv+h+UIfTMbL4ikrqIFS33TWHp5O2aP&#10;2WD2bJrdavrvu4LQx2FmvmHmy87W4kKtrxwrGCYpCOLC6YpLBW+HzWAGwgdkjbVjUvBLHpaL3sMc&#10;M+2uvKdLHkoRIewzVGBCaDIpfWHIok9cQxy9k2sthijbUuoWrxFuazlK06m0WHFcMNjQs6HinP9Y&#10;Bfz1vd4c19uXzxzN9t3vxqti9KHUY79bPYEI1IX/8L39qhVM0jHczs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5uB8YAAADcAAAADwAAAAAAAAAAAAAAAACYAgAAZHJz&#10;L2Rvd25yZXYueG1sUEsFBgAAAAAEAAQA9QAAAIsDAAAAAA==&#10;" path="m,3l126,e" filled="f" strokecolor="#936">
                        <v:path arrowok="t" o:connecttype="custom" o:connectlocs="0,3;126,0" o:connectangles="0,0"/>
                      </v:shape>
                      <v:shape id="Freeform 366" o:spid="_x0000_s1309" style="position:absolute;left:1377;top:864;width:57;height:69;visibility:visible;mso-wrap-style:square;v-text-anchor:top" coordsize="5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GqqMMA&#10;AADcAAAADwAAAGRycy9kb3ducmV2LnhtbESPUUsDMRCE3wX/Q1ihbzapVJFr09IWChWE4ukPWC/b&#10;u6OX3XCJvau/3giCj8PMfMMs16Pv1IX62ApbmE0NKOJKXMu1hY/3/f0zqJiQHXbCZOFKEdar25sl&#10;Fk4GfqNLmWqVIRwLtNCkFAqtY9WQxziVQJy9k/QeU5Z9rV2PQ4b7Tj8Y86Q9tpwXGgy0a6g6l1/e&#10;whCPj0FeXr9HjdrUYSbb46dYO7kbNwtQicb0H/5rH5yFuZnD75l8BP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GqqMMAAADcAAAADwAAAAAAAAAAAAAAAACYAgAAZHJzL2Rv&#10;d25yZXYueG1sUEsFBgAAAAAEAAQA9QAAAIgDAAAAAA==&#10;" path="m,l57,69e" filled="f" strokecolor="#936">
                        <v:path arrowok="t" o:connecttype="custom" o:connectlocs="0,0;57,69" o:connectangles="0,0"/>
                      </v:shape>
                      <v:shape id="Freeform 367" o:spid="_x0000_s1310" style="position:absolute;left:1311;top:867;width:66;height:66;visibility:visible;mso-wrap-style:square;v-text-anchor:top" coordsize="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4epcYA&#10;AADcAAAADwAAAGRycy9kb3ducmV2LnhtbESP3WoCMRSE7wXfIRzBO01aq+jWKKWlUCgiVfH6uDn7&#10;w25Olk1Wt336piD0cpiZb5j1tre1uFLrS8caHqYKBHHqTMm5htPxfbIE4QOywdoxafgmD9vNcLDG&#10;xLgbf9H1EHIRIewT1FCE0CRS+rQgi37qGuLoZa61GKJsc2lavEW4reWjUgtpseS4UGBDrwWl1aGz&#10;GmZvq92pq/3P4nzZVY1aZab63Gs9HvUvzyAC9eE/fG9/GA1Pag5/Z+IR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T4epcYAAADcAAAADwAAAAAAAAAAAAAAAACYAgAAZHJz&#10;L2Rvd25yZXYueG1sUEsFBgAAAAAEAAQA9QAAAIsDAAAAAA==&#10;" path="m66,l,66e" filled="f" strokecolor="#936">
                        <v:path arrowok="t" o:connecttype="custom" o:connectlocs="66,0;0,66" o:connectangles="0,0"/>
                      </v:shape>
                    </v:group>
                    <v:shape id="Text Box 368" o:spid="_x0000_s1311" type="#_x0000_t202" style="position:absolute;left:7784;top:6544;width:1477;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Qz2sYA&#10;AADcAAAADwAAAGRycy9kb3ducmV2LnhtbESPQWsCMRSE7wX/Q3iCt5rUFpGtUYpoEXtoq3uot+fm&#10;ubvt5mVJ4rr9902h0OMwM98w82VvG9GRD7VjDXdjBYK4cKbmUkN+2NzOQISIbLBxTBq+KcByMbiZ&#10;Y2bcld+p28dSJAiHDDVUMbaZlKGoyGIYu5Y4eWfnLcYkfSmNx2uC20ZOlJpKizWnhQpbWlVUfO0v&#10;VsPbucmV+TyG7vl+XeS7+PLqP05aj4b90yOISH38D/+1t0bDg5rC75l0BOTi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Qz2sYAAADcAAAADwAAAAAAAAAAAAAAAACYAgAAZHJz&#10;L2Rvd25yZXYueG1sUEsFBgAAAAAEAAQA9QAAAIsDAAAAAA==&#10;" filled="f" fillcolor="#0c9" stroked="f">
                      <v:textbox>
                        <w:txbxContent>
                          <w:p w14:paraId="04B57318" w14:textId="5B9FECA1" w:rsidR="00EE7865" w:rsidRDefault="00EE7865" w:rsidP="00D462CF">
                            <w:pPr>
                              <w:autoSpaceDE w:val="0"/>
                              <w:autoSpaceDN w:val="0"/>
                              <w:adjustRightInd w:val="0"/>
                              <w:rPr>
                                <w:color w:val="000000"/>
                                <w:sz w:val="16"/>
                                <w:szCs w:val="16"/>
                                <w:u w:val="single"/>
                              </w:rPr>
                            </w:pPr>
                            <w:proofErr w:type="gramStart"/>
                            <w:r>
                              <w:rPr>
                                <w:noProof/>
                                <w:color w:val="000000"/>
                                <w:sz w:val="16"/>
                                <w:szCs w:val="16"/>
                                <w:u w:val="single"/>
                              </w:rPr>
                              <w:t>PSI1</w:t>
                            </w:r>
                            <w:r>
                              <w:rPr>
                                <w:color w:val="000000"/>
                                <w:sz w:val="16"/>
                                <w:szCs w:val="16"/>
                                <w:u w:val="single"/>
                              </w:rPr>
                              <w:t xml:space="preserve"> :</w:t>
                            </w:r>
                            <w:proofErr w:type="gramEnd"/>
                            <w:r>
                              <w:rPr>
                                <w:color w:val="000000"/>
                                <w:sz w:val="16"/>
                                <w:szCs w:val="16"/>
                                <w:u w:val="single"/>
                              </w:rPr>
                              <w:t xml:space="preserve"> SACTA</w:t>
                            </w:r>
                          </w:p>
                        </w:txbxContent>
                      </v:textbox>
                    </v:shape>
                  </v:group>
                  <v:group id="Group 369" o:spid="_x0000_s1312" style="position:absolute;left:8361;top:2524;width:1477;height:938" coordorigin="7784,5944" coordsize="1477,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OhrMYAAADcAAAADwAAAGRycy9kb3ducmV2LnhtbESPW2vCQBSE3wv+h+UI&#10;faub2FYlZhURW/ogghcQ3w7Zkwtmz4bsNon/vlso9HGYmW+YdD2YWnTUusqygngSgSDOrK64UHA5&#10;f7wsQDiPrLG2TAoe5GC9Gj2lmGjb85G6ky9EgLBLUEHpfZNI6bKSDLqJbYiDl9vWoA+yLaRusQ9w&#10;U8tpFM2kwYrDQokNbUvK7qdvo+Czx37zGu+6/T3fPm7n98N1H5NSz+NhswThafD/4b/2l1bwFs3h&#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Q6GsxgAAANwA&#10;AAAPAAAAAAAAAAAAAAAAAKoCAABkcnMvZG93bnJldi54bWxQSwUGAAAAAAQABAD6AAAAnQMAAAAA&#10;">
                    <v:group id="Group 370" o:spid="_x0000_s1313" style="position:absolute;left:8181;top:5944;width:323;height:533" coordorigin="1311,720" coordsize="129,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oval id="Oval 371" o:spid="_x0000_s1314" style="position:absolute;left:1344;top:720;width:68;height: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KKC8QA&#10;AADcAAAADwAAAGRycy9kb3ducmV2LnhtbESPQWsCMRSE74X+h/AKvRRNKiLrapRFKCjspSqeH5vn&#10;ZtvNy7JJdf33Rih4HGbmG2a5HlwrLtSHxrOGz7ECQVx503Ct4Xj4GmUgQkQ22HomDTcKsF69viwx&#10;N/7K33TZx1okCIccNdgYu1zKUFlyGMa+I07e2fcOY5J9LU2P1wR3rZwoNZMOG04LFjvaWKp+939O&#10;AxXFaeN3k1LZWP6cP8pbt80ard/fhmIBItIQn+H/9tZomKo5PM6k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igvEAAAA3AAAAA8AAAAAAAAAAAAAAAAAmAIAAGRycy9k&#10;b3ducmV2LnhtbFBLBQYAAAAABAAEAPUAAACJAwAAAAA=&#10;" filled="f" fillcolor="#0c9" strokecolor="#936"/>
                      <v:shape id="Freeform 372" o:spid="_x0000_s1315" style="position:absolute;left:1377;top:792;width:3;height:75;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S1OMAA&#10;AADcAAAADwAAAGRycy9kb3ducmV2LnhtbERPzYrCMBC+C/sOYRa8aeoiKtUo64ooetLdBxiasS3b&#10;TEoz1urTm4Pg8eP7X6w6V6mWmlB6NjAaJqCIM29Lzg38/W4HM1BBkC1WnsnAnQKslh+9BabW3/hE&#10;7VlyFUM4pGigEKlTrUNWkMMw9DVx5C6+cSgRNrm2Dd5iuKv0V5JMtMOSY0OBNf0UlP2fr87AZr+u&#10;k0e7uV/leDiuOzttZTc1pv/Zfc9BCXXyFr/ce2tgPIrz45l4BP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wS1OMAAAADcAAAADwAAAAAAAAAAAAAAAACYAgAAZHJzL2Rvd25y&#10;ZXYueG1sUEsFBgAAAAAEAAQA9QAAAIUDAAAAAA==&#10;" path="m3,l,75e" filled="f" strokecolor="#936">
                        <v:path arrowok="t" o:connecttype="custom" o:connectlocs="3,0;0,75" o:connectangles="0,0"/>
                      </v:shape>
                      <v:shape id="Freeform 373" o:spid="_x0000_s1316" style="position:absolute;left:1314;top:807;width:126;height:3;visibility:visible;mso-wrap-style:square;v-text-anchor:top" coordsize="1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nDNsUA&#10;AADcAAAADwAAAGRycy9kb3ducmV2LnhtbESPQWvCQBSE74L/YXlCb3UTW6REV1HBUm81LVVvr9nX&#10;bDD7Ns1uNf57Vyh4HGbmG2Y672wtTtT6yrGCdJiAIC6crrhU8PmxfnwB4QOyxtoxKbiQh/ms35ti&#10;pt2Zt3TKQykihH2GCkwITSalLwxZ9EPXEEfvx7UWQ5RtKXWL5wi3tRwlyVharDguGGxoZag45n9W&#10;AR9+l+vv5eZ1n6PZfPn3p0Ux2in1MOgWExCBunAP/7fftILnNIXbmXg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mcM2xQAAANwAAAAPAAAAAAAAAAAAAAAAAJgCAABkcnMv&#10;ZG93bnJldi54bWxQSwUGAAAAAAQABAD1AAAAigMAAAAA&#10;" path="m,3l126,e" filled="f" strokecolor="#936">
                        <v:path arrowok="t" o:connecttype="custom" o:connectlocs="0,3;126,0" o:connectangles="0,0"/>
                      </v:shape>
                      <v:shape id="Freeform 374" o:spid="_x0000_s1317" style="position:absolute;left:1377;top:864;width:57;height:69;visibility:visible;mso-wrap-style:square;v-text-anchor:top" coordsize="5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0BmsMA&#10;AADcAAAADwAAAGRycy9kb3ducmV2LnhtbESPUWvCQBCE3wv+h2OFvtVLxBaJnqJCwUJBqv6ANbcm&#10;wdzukbuatL++Vyj0cZiZb5jlenCtulMXGmED+SQDRVyKbbgycD69Ps1BhYhssRUmA18UYL0aPSyx&#10;sNLzB92PsVIJwqFAA3WMvtA6lDU5DBPxxMm7SucwJtlV2nbYJ7hr9TTLXrTDhtNCjZ52NZW346cz&#10;0IfDs5e39+9Bo84qn8v2cBFjHsfDZgEq0hD/w3/tvTUwy6fweyYdAb3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0BmsMAAADcAAAADwAAAAAAAAAAAAAAAACYAgAAZHJzL2Rv&#10;d25yZXYueG1sUEsFBgAAAAAEAAQA9QAAAIgDAAAAAA==&#10;" path="m,l57,69e" filled="f" strokecolor="#936">
                        <v:path arrowok="t" o:connecttype="custom" o:connectlocs="0,0;57,69" o:connectangles="0,0"/>
                      </v:shape>
                      <v:shape id="Freeform 375" o:spid="_x0000_s1318" style="position:absolute;left:1311;top:867;width:66;height:66;visibility:visible;mso-wrap-style:square;v-text-anchor:top" coordsize="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K1l8YA&#10;AADcAAAADwAAAGRycy9kb3ducmV2LnhtbESPQWvCQBSE7wX/w/KE3uomTZEaXYNYCkKR0lR6fmaf&#10;SUj2bchuNPrr3UKhx2FmvmFW2Whacabe1ZYVxLMIBHFhdc2lgsP3+9MrCOeRNbaWScGVHGTrycMK&#10;U20v/EXn3JciQNilqKDyvkuldEVFBt3MdsTBO9neoA+yL6Xu8RLgppXPUTSXBmsOCxV2tK2oaPLB&#10;KEjeFvvD0Lrb/Oe4b7pocdLNx6dSj9NxswThafT/4b/2Tit4iR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EK1l8YAAADcAAAADwAAAAAAAAAAAAAAAACYAgAAZHJz&#10;L2Rvd25yZXYueG1sUEsFBgAAAAAEAAQA9QAAAIsDAAAAAA==&#10;" path="m66,l,66e" filled="f" strokecolor="#936">
                        <v:path arrowok="t" o:connecttype="custom" o:connectlocs="66,0;0,66" o:connectangles="0,0"/>
                      </v:shape>
                    </v:group>
                    <v:shape id="Text Box 376" o:spid="_x0000_s1319" type="#_x0000_t202" style="position:absolute;left:7784;top:6544;width:1477;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Oe68cA&#10;AADcAAAADwAAAGRycy9kb3ducmV2LnhtbESPT2vCQBTE70K/w/IK3nTjH0pJXaWIitiD1ubQ3l6z&#10;zyRt9m3YXWP67d2C4HGYmd8ws0VnatGS85VlBaNhAoI4t7riQkH2sR48g/ABWWNtmRT8kYfF/KE3&#10;w1TbC79TewyFiBD2KSooQ2hSKX1ekkE/tA1x9E7WGQxRukJqh5cIN7UcJ8mTNFhxXCixoWVJ+e/x&#10;bBQcTnWW6J8v324mqzzbhbe9+/xWqv/Yvb6ACNSFe/jW3moF09EU/s/EI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jnuvHAAAA3AAAAA8AAAAAAAAAAAAAAAAAmAIAAGRy&#10;cy9kb3ducmV2LnhtbFBLBQYAAAAABAAEAPUAAACMAwAAAAA=&#10;" filled="f" fillcolor="#0c9" stroked="f">
                      <v:textbox>
                        <w:txbxContent>
                          <w:p w14:paraId="51D9C8FF" w14:textId="099747C2" w:rsidR="00EE7865" w:rsidRDefault="00EE7865" w:rsidP="00D462CF">
                            <w:pPr>
                              <w:autoSpaceDE w:val="0"/>
                              <w:autoSpaceDN w:val="0"/>
                              <w:adjustRightInd w:val="0"/>
                              <w:rPr>
                                <w:color w:val="000000"/>
                                <w:sz w:val="16"/>
                                <w:szCs w:val="16"/>
                                <w:u w:val="single"/>
                              </w:rPr>
                            </w:pPr>
                            <w:proofErr w:type="gramStart"/>
                            <w:r>
                              <w:rPr>
                                <w:noProof/>
                                <w:color w:val="000000"/>
                                <w:sz w:val="16"/>
                                <w:szCs w:val="16"/>
                                <w:u w:val="single"/>
                              </w:rPr>
                              <w:t>PSIn</w:t>
                            </w:r>
                            <w:r>
                              <w:rPr>
                                <w:color w:val="000000"/>
                                <w:sz w:val="16"/>
                                <w:szCs w:val="16"/>
                                <w:u w:val="single"/>
                              </w:rPr>
                              <w:t xml:space="preserve"> :</w:t>
                            </w:r>
                            <w:proofErr w:type="gramEnd"/>
                            <w:r>
                              <w:rPr>
                                <w:color w:val="000000"/>
                                <w:sz w:val="16"/>
                                <w:szCs w:val="16"/>
                                <w:u w:val="single"/>
                              </w:rPr>
                              <w:t xml:space="preserve"> SACTA</w:t>
                            </w:r>
                          </w:p>
                        </w:txbxContent>
                      </v:textbox>
                    </v:shape>
                  </v:group>
                  <v:shape id="Text Box 377" o:spid="_x0000_s1320" type="#_x0000_t202" style="position:absolute;left:8001;top:270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zZ0MQA&#10;AADcAAAADwAAAGRycy9kb3ducmV2LnhtbESP0WrCQBRE34X+w3ILfRHdKBo1dRNqocXXRD/gmr0m&#10;odm7Ibs18e+7BcHHYWbOMPtsNK24Ue8aywoW8wgEcWl1w5WC8+lrtgXhPLLG1jIpuJODLH2Z7DHR&#10;duCcboWvRICwS1BB7X2XSOnKmgy6ue2Ig3e1vUEfZF9J3eMQ4KaVyyiKpcGGw0KNHX3WVP4Uv0bB&#10;9ThM17vh8u3Pm3wVH7DZXOxdqbfX8eMdhKfRP8OP9lErWC3W8H8mHAGZ/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c2dDEAAAA3AAAAA8AAAAAAAAAAAAAAAAAmAIAAGRycy9k&#10;b3ducmV2LnhtbFBLBQYAAAAABAAEAPUAAACJAwAAAAA=&#10;" stroked="f">
                    <v:textbox>
                      <w:txbxContent>
                        <w:p w14:paraId="58893146" w14:textId="77777777" w:rsidR="00EE7865" w:rsidRDefault="00EE7865" w:rsidP="00D462CF">
                          <w:r>
                            <w:t>...</w:t>
                          </w:r>
                        </w:p>
                      </w:txbxContent>
                    </v:textbox>
                  </v:shape>
                  <v:group id="Group 378" o:spid="_x0000_s1321" style="position:absolute;left:10161;top:2524;width:1477;height:938" coordorigin="7784,5944" coordsize="1477,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9aS6sYAAADcAAAADwAAAGRycy9kb3ducmV2LnhtbESPT2vCQBTE7wW/w/KE&#10;3uomtpWSuoqIlh5CwUQovT2yzySYfRuya/58+26h4HGYmd8w6+1oGtFT52rLCuJFBIK4sLrmUsE5&#10;Pz69gXAeWWNjmRRM5GC7mT2sMdF24BP1mS9FgLBLUEHlfZtI6YqKDLqFbYmDd7GdQR9kV0rd4RDg&#10;ppHLKFpJgzWHhQpb2ldUXLObUfAx4LB7jg99er3sp5/89es7jUmpx/m4ewfhafT38H/7Uyt4iVf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1pLqxgAAANwA&#10;AAAPAAAAAAAAAAAAAAAAAKoCAABkcnMvZG93bnJldi54bWxQSwUGAAAAAAQABAD6AAAAnQMAAAAA&#10;">
                    <v:group id="Group 379" o:spid="_x0000_s1322" style="position:absolute;left:8181;top:5944;width:323;height:533" coordorigin="1311,720" coordsize="129,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o3ccYAAADcAAAADwAAAGRycy9kb3ducmV2LnhtbESPW2vCQBSE3wv9D8sp&#10;+KabVHshzSoiVXwQobFQ+nbInlwwezZk1yT+e7cg9HGYmW+YdDWaRvTUudqygngWgSDOra65VPB9&#10;2k7fQTiPrLGxTAqu5GC1fHxIMdF24C/qM1+KAGGXoILK+zaR0uUVGXQz2xIHr7CdQR9kV0rd4RDg&#10;ppHPUfQqDdYcFipsaVNRfs4uRsFuwGE9jz/7w7nYXH9PL8efQ0xKTZ7G9QcIT6P/D9/be61gEb/B&#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mjdxxgAAANwA&#10;AAAPAAAAAAAAAAAAAAAAAKoCAABkcnMvZG93bnJldi54bWxQSwUGAAAAAAQABAD6AAAAnQMAAAAA&#10;">
                      <v:oval id="Oval 380" o:spid="_x0000_s1323" style="position:absolute;left:1344;top:720;width:68;height: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e5Tb4A&#10;AADcAAAADwAAAGRycy9kb3ducmV2LnhtbERPy6rCMBDdX/AfwghuLpoqIlKNUgRBoRsfuB6asak2&#10;k9JErX9vFoLLw3kv152txZNaXzlWMB4lIIgLpysuFZxP2+EchA/IGmvHpOBNHtar3t8SU+1efKDn&#10;MZQihrBPUYEJoUml9IUhi37kGuLIXV1rMUTYllK3+IrhtpaTJJlJixXHBoMNbQwV9+PDKqAsu2zc&#10;fpInJuS363/+bnbzSqlBv8sWIAJ14Sf+undawXQc18Yz8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UXuU2+AAAA3AAAAA8AAAAAAAAAAAAAAAAAmAIAAGRycy9kb3ducmV2&#10;LnhtbFBLBQYAAAAABAAEAPUAAACDAwAAAAA=&#10;" filled="f" fillcolor="#0c9" strokecolor="#936"/>
                      <v:shape id="Freeform 381" o:spid="_x0000_s1324" style="position:absolute;left:1377;top:792;width:3;height:75;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4cpcQA&#10;AADcAAAADwAAAGRycy9kb3ducmV2LnhtbESPUWvCQBCE34X+h2MLvulFkdpGT6mKVPSptj9gya1J&#10;aG4v5NYY/fWeIPRxmJlvmPmyc5VqqQmlZwOjYQKKOPO25NzA78928A4qCLLFyjMZuFKA5eKlN8fU&#10;+gt/U3uUXEUIhxQNFCJ1qnXICnIYhr4mjt7JNw4lyibXtsFLhLtKj5PkTTssOS4UWNO6oOzveHYG&#10;NrtVndzazfUsh/1h1dlpK19TY/qv3ecMlFAn/+Fne2cNTEYf8DgTj4B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HKXEAAAA3AAAAA8AAAAAAAAAAAAAAAAAmAIAAGRycy9k&#10;b3ducmV2LnhtbFBLBQYAAAAABAAEAPUAAACJAwAAAAA=&#10;" path="m3,l,75e" filled="f" strokecolor="#936">
                        <v:path arrowok="t" o:connecttype="custom" o:connectlocs="3,0;0,75" o:connectangles="0,0"/>
                      </v:shape>
                      <v:shape id="Freeform 382" o:spid="_x0000_s1325" style="position:absolute;left:1314;top:807;width:126;height:3;visibility:visible;mso-wrap-style:square;v-text-anchor:top" coordsize="1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msEMIA&#10;AADcAAAADwAAAGRycy9kb3ducmV2LnhtbERPz2vCMBS+D/wfwht403R1iFSjqKDobatj6u2teWuK&#10;zUttMu3+++Ug7Pjx/Z4tOluLG7W+cqzgZZiAIC6crrhU8HHYDCYgfEDWWDsmBb/kYTHvPc0w0+7O&#10;73TLQyliCPsMFZgQmkxKXxiy6IeuIY7ct2sthgjbUuoW7zHc1jJNkrG0WHFsMNjQ2lBxyX+sAj5f&#10;V5uv1X57ytHsP/3baFmkR6X6z91yCiJQF/7FD/dOK3hN4/x4Jh4B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uawQwgAAANwAAAAPAAAAAAAAAAAAAAAAAJgCAABkcnMvZG93&#10;bnJldi54bWxQSwUGAAAAAAQABAD1AAAAhwMAAAAA&#10;" path="m,3l126,e" filled="f" strokecolor="#936">
                        <v:path arrowok="t" o:connecttype="custom" o:connectlocs="0,3;126,0" o:connectangles="0,0"/>
                      </v:shape>
                      <v:shape id="Freeform 383" o:spid="_x0000_s1326" style="position:absolute;left:1377;top:864;width:57;height:69;visibility:visible;mso-wrap-style:square;v-text-anchor:top" coordsize="5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NVUMMA&#10;AADcAAAADwAAAGRycy9kb3ducmV2LnhtbESPUWvCQBCE3wv+h2OFvtVLxBaJnqJCwUJBqv6ANbcm&#10;wdzukbuatL++Vyj0cZiZb5jlenCtulMXGmED+SQDRVyKbbgycD69Ps1BhYhssRUmA18UYL0aPSyx&#10;sNLzB92PsVIJwqFAA3WMvtA6lDU5DBPxxMm7SucwJtlV2nbYJ7hr9TTLXrTDhtNCjZ52NZW346cz&#10;0IfDs5e39+9Bo84qn8v2cBFjHsfDZgEq0hD/w3/tvTUwm+bweyYdAb3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NVUMMAAADcAAAADwAAAAAAAAAAAAAAAACYAgAAZHJzL2Rv&#10;d25yZXYueG1sUEsFBgAAAAAEAAQA9QAAAIgDAAAAAA==&#10;" path="m,l57,69e" filled="f" strokecolor="#936">
                        <v:path arrowok="t" o:connecttype="custom" o:connectlocs="0,0;57,69" o:connectangles="0,0"/>
                      </v:shape>
                      <v:shape id="Freeform 384" o:spid="_x0000_s1327" style="position:absolute;left:1311;top:867;width:66;height:66;visibility:visible;mso-wrap-style:square;v-text-anchor:top" coordsize="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LascUA&#10;AADcAAAADwAAAGRycy9kb3ducmV2LnhtbESP3YrCMBSE7xd8h3AE7zS1LqLVKKIIC4uIP3h9bI5t&#10;aXNSmqjdffqNIOzlMDPfMPNlayrxoMYVlhUMBxEI4tTqgjMF59O2PwHhPLLGyjIp+CEHy0XnY46J&#10;tk8+0OPoMxEg7BJUkHtfJ1K6NCeDbmBr4uDdbGPQB9lkUjf4DHBTyTiKxtJgwWEhx5rWOaXl8W4U&#10;jDbT3fleud/x5bor62h60+X3Xqlet13NQHhq/X/43f7SCj7jGF5nw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YtqxxQAAANwAAAAPAAAAAAAAAAAAAAAAAJgCAABkcnMv&#10;ZG93bnJldi54bWxQSwUGAAAAAAQABAD1AAAAigMAAAAA&#10;" path="m66,l,66e" filled="f" strokecolor="#936">
                        <v:path arrowok="t" o:connecttype="custom" o:connectlocs="66,0;0,66" o:connectangles="0,0"/>
                      </v:shape>
                    </v:group>
                    <v:shape id="Text Box 385" o:spid="_x0000_s1328" type="#_x0000_t202" style="position:absolute;left:7784;top:6544;width:1477;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bMIscA&#10;AADcAAAADwAAAGRycy9kb3ducmV2LnhtbESPT2vCQBTE74LfYXmCt7pRS5HUVaSolPbgn+bQ3p7Z&#10;ZxKbfRt2tzH99m6h4HGYmd8w82VnatGS85VlBeNRAoI4t7riQkH2sXmYgfABWWNtmRT8koflot+b&#10;Y6rtlQ/UHkMhIoR9igrKEJpUSp+XZNCPbEMcvbN1BkOUrpDa4TXCTS0nSfIkDVYcF0ps6KWk/Pv4&#10;YxTsz3WW6MuXb7fTdZ69hfed+zwpNRx0q2cQgbpwD/+3X7WCx8kU/s7EIy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mzCLHAAAA3AAAAA8AAAAAAAAAAAAAAAAAmAIAAGRy&#10;cy9kb3ducmV2LnhtbFBLBQYAAAAABAAEAPUAAACMAwAAAAA=&#10;" filled="f" fillcolor="#0c9" stroked="f">
                      <v:textbox>
                        <w:txbxContent>
                          <w:p w14:paraId="44496948" w14:textId="1861746A" w:rsidR="00EE7865" w:rsidRDefault="00EE7865" w:rsidP="00D462CF">
                            <w:pPr>
                              <w:autoSpaceDE w:val="0"/>
                              <w:autoSpaceDN w:val="0"/>
                              <w:adjustRightInd w:val="0"/>
                              <w:rPr>
                                <w:color w:val="000000"/>
                                <w:sz w:val="16"/>
                                <w:szCs w:val="16"/>
                                <w:u w:val="single"/>
                              </w:rPr>
                            </w:pPr>
                            <w:proofErr w:type="gramStart"/>
                            <w:r>
                              <w:rPr>
                                <w:noProof/>
                                <w:color w:val="000000"/>
                                <w:sz w:val="16"/>
                                <w:szCs w:val="16"/>
                                <w:u w:val="single"/>
                              </w:rPr>
                              <w:t>PSIs</w:t>
                            </w:r>
                            <w:r>
                              <w:rPr>
                                <w:color w:val="000000"/>
                                <w:sz w:val="16"/>
                                <w:szCs w:val="16"/>
                                <w:u w:val="single"/>
                              </w:rPr>
                              <w:t xml:space="preserve"> :</w:t>
                            </w:r>
                            <w:proofErr w:type="gramEnd"/>
                            <w:r>
                              <w:rPr>
                                <w:color w:val="000000"/>
                                <w:sz w:val="16"/>
                                <w:szCs w:val="16"/>
                                <w:u w:val="single"/>
                              </w:rPr>
                              <w:t xml:space="preserve"> SACTA</w:t>
                            </w:r>
                          </w:p>
                        </w:txbxContent>
                      </v:textbox>
                    </v:shape>
                  </v:group>
                </v:group>
                <v:line id="Line 386" o:spid="_x0000_s1329" style="position:absolute;visibility:visible;mso-wrap-style:square" from="4401,12045" to="4401,13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qpLcMAAADcAAAADwAAAGRycy9kb3ducmV2LnhtbESPzYrCMBSF98K8Q7gD7jQdEXGqUWRA&#10;cOEo6uD60lzbanNTk1g7b28EweXh/Hyc6bw1lWjI+dKygq9+AoI4s7rkXMHfYdkbg/ABWWNlmRT8&#10;k4f57KMzxVTbO++o2YdcxBH2KSooQqhTKX1WkEHftzVx9E7WGQxRulxqh/c4bio5SJKRNFhyJBRY&#10;009B2WV/M5Gb5Wt3PZ4v7er0u15eufneHLZKdT/bxQREoDa8w6/2SisYDobwPBOPgJ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7KqS3DAAAA3AAAAA8AAAAAAAAAAAAA&#10;AAAAoQIAAGRycy9kb3ducmV2LnhtbFBLBQYAAAAABAAEAPkAAACRAwAAAAA=&#10;">
                  <v:stroke dashstyle="dash"/>
                </v:line>
              </v:group>
            </w:pict>
          </mc:Fallback>
        </mc:AlternateContent>
      </w:r>
    </w:p>
    <w:p w14:paraId="34720CDC" w14:textId="3982A4B5" w:rsidR="006A05FE" w:rsidRDefault="006A05FE" w:rsidP="00D462CF">
      <w:pPr>
        <w:pStyle w:val="Encabezado"/>
        <w:tabs>
          <w:tab w:val="clear" w:pos="4252"/>
          <w:tab w:val="clear" w:pos="8504"/>
        </w:tabs>
      </w:pPr>
    </w:p>
    <w:p w14:paraId="58B6FC78" w14:textId="2FC1CCDE" w:rsidR="006A05FE" w:rsidRDefault="006A05FE" w:rsidP="00D462CF">
      <w:pPr>
        <w:pStyle w:val="Encabezado"/>
        <w:tabs>
          <w:tab w:val="clear" w:pos="4252"/>
          <w:tab w:val="clear" w:pos="8504"/>
        </w:tabs>
      </w:pPr>
    </w:p>
    <w:p w14:paraId="38DD3F49" w14:textId="03A68E7B" w:rsidR="006A05FE" w:rsidRDefault="006A05FE" w:rsidP="00D462CF">
      <w:pPr>
        <w:pStyle w:val="Encabezado"/>
        <w:tabs>
          <w:tab w:val="clear" w:pos="4252"/>
          <w:tab w:val="clear" w:pos="8504"/>
        </w:tabs>
      </w:pPr>
    </w:p>
    <w:p w14:paraId="4D7659DF" w14:textId="3A32E6AA" w:rsidR="006A05FE" w:rsidRDefault="006A05FE" w:rsidP="00D462CF">
      <w:pPr>
        <w:pStyle w:val="Encabezado"/>
        <w:tabs>
          <w:tab w:val="clear" w:pos="4252"/>
          <w:tab w:val="clear" w:pos="8504"/>
        </w:tabs>
      </w:pPr>
    </w:p>
    <w:p w14:paraId="4DC7C8F2" w14:textId="11CF9B68" w:rsidR="006A05FE" w:rsidRDefault="006A05FE" w:rsidP="00D462CF">
      <w:pPr>
        <w:pStyle w:val="Encabezado"/>
        <w:tabs>
          <w:tab w:val="clear" w:pos="4252"/>
          <w:tab w:val="clear" w:pos="8504"/>
        </w:tabs>
      </w:pPr>
    </w:p>
    <w:p w14:paraId="1A15B607" w14:textId="59C181F7" w:rsidR="006A05FE" w:rsidRDefault="006A05FE" w:rsidP="00D462CF">
      <w:pPr>
        <w:pStyle w:val="Encabezado"/>
        <w:tabs>
          <w:tab w:val="clear" w:pos="4252"/>
          <w:tab w:val="clear" w:pos="8504"/>
        </w:tabs>
      </w:pPr>
    </w:p>
    <w:p w14:paraId="66116A5B" w14:textId="3F2E02FB" w:rsidR="006A05FE" w:rsidRDefault="006A05FE" w:rsidP="00D462CF">
      <w:pPr>
        <w:pStyle w:val="Encabezado"/>
        <w:tabs>
          <w:tab w:val="clear" w:pos="4252"/>
          <w:tab w:val="clear" w:pos="8504"/>
        </w:tabs>
      </w:pPr>
    </w:p>
    <w:p w14:paraId="63352C00" w14:textId="39E6781C" w:rsidR="006A05FE" w:rsidRDefault="006A05FE" w:rsidP="00D462CF">
      <w:pPr>
        <w:pStyle w:val="Encabezado"/>
        <w:tabs>
          <w:tab w:val="clear" w:pos="4252"/>
          <w:tab w:val="clear" w:pos="8504"/>
        </w:tabs>
      </w:pPr>
    </w:p>
    <w:p w14:paraId="4A0FBA7D" w14:textId="3F1DD9A0" w:rsidR="006A05FE" w:rsidRDefault="006A05FE" w:rsidP="00D462CF">
      <w:pPr>
        <w:pStyle w:val="Encabezado"/>
        <w:tabs>
          <w:tab w:val="clear" w:pos="4252"/>
          <w:tab w:val="clear" w:pos="8504"/>
        </w:tabs>
      </w:pPr>
    </w:p>
    <w:p w14:paraId="7732B39A" w14:textId="3A6A1219" w:rsidR="006A05FE" w:rsidRDefault="006A05FE" w:rsidP="00D462CF">
      <w:pPr>
        <w:pStyle w:val="Encabezado"/>
        <w:tabs>
          <w:tab w:val="clear" w:pos="4252"/>
          <w:tab w:val="clear" w:pos="8504"/>
        </w:tabs>
      </w:pPr>
    </w:p>
    <w:p w14:paraId="4B9713D0" w14:textId="0070F60D" w:rsidR="006A05FE" w:rsidRDefault="006A05FE" w:rsidP="00D462CF">
      <w:pPr>
        <w:pStyle w:val="Encabezado"/>
        <w:tabs>
          <w:tab w:val="clear" w:pos="4252"/>
          <w:tab w:val="clear" w:pos="8504"/>
        </w:tabs>
      </w:pPr>
    </w:p>
    <w:p w14:paraId="1876A81E" w14:textId="35978C49" w:rsidR="006A05FE" w:rsidRDefault="006A05FE" w:rsidP="00D462CF">
      <w:pPr>
        <w:pStyle w:val="Encabezado"/>
        <w:tabs>
          <w:tab w:val="clear" w:pos="4252"/>
          <w:tab w:val="clear" w:pos="8504"/>
        </w:tabs>
      </w:pPr>
    </w:p>
    <w:p w14:paraId="11ED8D30" w14:textId="47385261" w:rsidR="006A05FE" w:rsidRDefault="006A05FE" w:rsidP="00D462CF">
      <w:pPr>
        <w:pStyle w:val="Encabezado"/>
        <w:tabs>
          <w:tab w:val="clear" w:pos="4252"/>
          <w:tab w:val="clear" w:pos="8504"/>
        </w:tabs>
      </w:pPr>
    </w:p>
    <w:p w14:paraId="2DA8AC17" w14:textId="15FF2211" w:rsidR="006A05FE" w:rsidRDefault="006A05FE" w:rsidP="00D462CF">
      <w:pPr>
        <w:pStyle w:val="Encabezado"/>
        <w:tabs>
          <w:tab w:val="clear" w:pos="4252"/>
          <w:tab w:val="clear" w:pos="8504"/>
        </w:tabs>
      </w:pPr>
    </w:p>
    <w:p w14:paraId="77CAAFE7" w14:textId="5CE3EA66" w:rsidR="006A05FE" w:rsidRDefault="006A05FE" w:rsidP="00D462CF">
      <w:pPr>
        <w:pStyle w:val="Encabezado"/>
        <w:tabs>
          <w:tab w:val="clear" w:pos="4252"/>
          <w:tab w:val="clear" w:pos="8504"/>
        </w:tabs>
      </w:pPr>
    </w:p>
    <w:p w14:paraId="6F9E79DE" w14:textId="1EF90BEF" w:rsidR="006A05FE" w:rsidRDefault="006A05FE" w:rsidP="00D462CF">
      <w:pPr>
        <w:pStyle w:val="Encabezado"/>
        <w:tabs>
          <w:tab w:val="clear" w:pos="4252"/>
          <w:tab w:val="clear" w:pos="8504"/>
        </w:tabs>
      </w:pPr>
    </w:p>
    <w:p w14:paraId="534B8925" w14:textId="182A3D2C" w:rsidR="006A05FE" w:rsidRDefault="006A05FE" w:rsidP="00D462CF">
      <w:pPr>
        <w:pStyle w:val="Encabezado"/>
        <w:tabs>
          <w:tab w:val="clear" w:pos="4252"/>
          <w:tab w:val="clear" w:pos="8504"/>
        </w:tabs>
      </w:pPr>
    </w:p>
    <w:p w14:paraId="344A7E42" w14:textId="0CD02376" w:rsidR="006A05FE" w:rsidRDefault="006A05FE" w:rsidP="00D462CF">
      <w:pPr>
        <w:pStyle w:val="Encabezado"/>
        <w:tabs>
          <w:tab w:val="clear" w:pos="4252"/>
          <w:tab w:val="clear" w:pos="8504"/>
        </w:tabs>
      </w:pPr>
    </w:p>
    <w:p w14:paraId="27ED288E" w14:textId="575D5144" w:rsidR="006A05FE" w:rsidRDefault="006A05FE" w:rsidP="00D462CF">
      <w:pPr>
        <w:pStyle w:val="Encabezado"/>
        <w:tabs>
          <w:tab w:val="clear" w:pos="4252"/>
          <w:tab w:val="clear" w:pos="8504"/>
        </w:tabs>
      </w:pPr>
    </w:p>
    <w:p w14:paraId="22D24274" w14:textId="1E9DE9A9" w:rsidR="006A05FE" w:rsidRPr="0069296F" w:rsidRDefault="0069296F" w:rsidP="0069296F">
      <w:pPr>
        <w:pStyle w:val="Encabezado"/>
        <w:tabs>
          <w:tab w:val="clear" w:pos="4252"/>
          <w:tab w:val="clear" w:pos="8504"/>
        </w:tabs>
        <w:jc w:val="center"/>
        <w:rPr>
          <w:rFonts w:ascii="ENAIRE Titillium Regular" w:hAnsi="ENAIRE Titillium Regular"/>
          <w:b/>
          <w:color w:val="00224C"/>
          <w:sz w:val="20"/>
          <w:szCs w:val="26"/>
        </w:rPr>
      </w:pPr>
      <w:r w:rsidRPr="0069296F">
        <w:rPr>
          <w:rFonts w:ascii="ENAIRE Titillium Regular" w:hAnsi="ENAIRE Titillium Regular"/>
          <w:b/>
          <w:color w:val="00224C"/>
          <w:sz w:val="20"/>
          <w:szCs w:val="26"/>
        </w:rPr>
        <w:t xml:space="preserve">Intercambio del mensaje de respuesta de sectorización </w:t>
      </w:r>
      <w:r w:rsidR="00707798">
        <w:rPr>
          <w:rFonts w:ascii="ENAIRE Titillium Regular" w:hAnsi="ENAIRE Titillium Regular"/>
          <w:b/>
          <w:color w:val="00224C"/>
          <w:sz w:val="20"/>
          <w:szCs w:val="26"/>
        </w:rPr>
        <w:t>SCV</w:t>
      </w:r>
      <w:r w:rsidRPr="0069296F">
        <w:rPr>
          <w:rFonts w:ascii="ENAIRE Titillium Regular" w:hAnsi="ENAIRE Titillium Regular"/>
          <w:b/>
          <w:color w:val="00224C"/>
          <w:sz w:val="20"/>
          <w:szCs w:val="26"/>
        </w:rPr>
        <w:sym w:font="Wingdings" w:char="F0E0"/>
      </w:r>
      <w:r w:rsidRPr="0069296F">
        <w:rPr>
          <w:rFonts w:ascii="ENAIRE Titillium Regular" w:hAnsi="ENAIRE Titillium Regular"/>
          <w:b/>
          <w:color w:val="00224C"/>
          <w:sz w:val="20"/>
          <w:szCs w:val="26"/>
        </w:rPr>
        <w:t xml:space="preserve"> SACTA (Caso 2)</w:t>
      </w:r>
    </w:p>
    <w:p w14:paraId="5BA14DD7" w14:textId="77777777" w:rsidR="006A05FE" w:rsidRDefault="006A05FE" w:rsidP="00D462CF">
      <w:pPr>
        <w:pStyle w:val="Encabezado"/>
        <w:tabs>
          <w:tab w:val="clear" w:pos="4252"/>
          <w:tab w:val="clear" w:pos="8504"/>
        </w:tabs>
      </w:pPr>
    </w:p>
    <w:p w14:paraId="63FCB048" w14:textId="68E7EEA4" w:rsidR="00D462CF" w:rsidRPr="0069296F" w:rsidRDefault="00D462CF" w:rsidP="00164295">
      <w:pPr>
        <w:pStyle w:val="Prrafodelista"/>
        <w:numPr>
          <w:ilvl w:val="1"/>
          <w:numId w:val="9"/>
        </w:numPr>
        <w:spacing w:before="240" w:after="0"/>
        <w:contextualSpacing w:val="0"/>
        <w:rPr>
          <w:sz w:val="20"/>
        </w:rPr>
      </w:pPr>
      <w:r w:rsidRPr="0069296F">
        <w:rPr>
          <w:sz w:val="20"/>
        </w:rPr>
        <w:t xml:space="preserve">Este mensaje contendrá información sobre el resultado de la sectorización en el </w:t>
      </w:r>
      <w:r w:rsidR="00707798">
        <w:rPr>
          <w:sz w:val="20"/>
        </w:rPr>
        <w:t>SCV</w:t>
      </w:r>
      <w:r w:rsidRPr="0069296F">
        <w:rPr>
          <w:sz w:val="20"/>
        </w:rPr>
        <w:t xml:space="preserve"> y lo enviará el </w:t>
      </w:r>
      <w:r w:rsidR="00707798">
        <w:rPr>
          <w:sz w:val="20"/>
        </w:rPr>
        <w:t>SCV</w:t>
      </w:r>
      <w:r w:rsidRPr="0069296F">
        <w:rPr>
          <w:sz w:val="20"/>
        </w:rPr>
        <w:t xml:space="preserve"> siempre </w:t>
      </w:r>
      <w:r w:rsidR="0069296F" w:rsidRPr="0069296F">
        <w:rPr>
          <w:sz w:val="20"/>
        </w:rPr>
        <w:t>como respuesta</w:t>
      </w:r>
      <w:r w:rsidRPr="0069296F">
        <w:rPr>
          <w:sz w:val="20"/>
        </w:rPr>
        <w:t xml:space="preserve"> a un mensaje de sectorización. </w:t>
      </w:r>
    </w:p>
    <w:p w14:paraId="56C4131D" w14:textId="33E69826" w:rsidR="00D462CF" w:rsidRPr="0069296F" w:rsidRDefault="00D462CF" w:rsidP="00164295">
      <w:pPr>
        <w:pStyle w:val="Prrafodelista"/>
        <w:numPr>
          <w:ilvl w:val="1"/>
          <w:numId w:val="9"/>
        </w:numPr>
        <w:spacing w:before="240" w:after="0"/>
        <w:contextualSpacing w:val="0"/>
        <w:rPr>
          <w:sz w:val="20"/>
        </w:rPr>
      </w:pPr>
      <w:r w:rsidRPr="0069296F">
        <w:rPr>
          <w:sz w:val="20"/>
        </w:rPr>
        <w:t xml:space="preserve">En el caso de que una sectorización enviada por SACTA coincida con la implantada en el </w:t>
      </w:r>
      <w:r w:rsidR="00707798">
        <w:rPr>
          <w:sz w:val="20"/>
        </w:rPr>
        <w:t>SCV</w:t>
      </w:r>
      <w:r w:rsidRPr="0069296F">
        <w:rPr>
          <w:sz w:val="20"/>
        </w:rPr>
        <w:t>, este no realizará el proceso de sectorización, pero devolverá a SACTA “sectorización implantada”.</w:t>
      </w:r>
    </w:p>
    <w:p w14:paraId="3B1E2F41" w14:textId="59027D0A" w:rsidR="00D462CF" w:rsidRPr="0069296F" w:rsidRDefault="00D462CF" w:rsidP="00164295">
      <w:pPr>
        <w:pStyle w:val="Prrafodelista"/>
        <w:numPr>
          <w:ilvl w:val="1"/>
          <w:numId w:val="9"/>
        </w:numPr>
        <w:spacing w:before="240" w:after="0"/>
        <w:contextualSpacing w:val="0"/>
        <w:rPr>
          <w:sz w:val="20"/>
        </w:rPr>
      </w:pPr>
      <w:r w:rsidRPr="0069296F">
        <w:rPr>
          <w:sz w:val="20"/>
        </w:rPr>
        <w:t>Cuando en la sectorización recibida desde SACT</w:t>
      </w:r>
      <w:r w:rsidR="00900FBF">
        <w:rPr>
          <w:sz w:val="20"/>
        </w:rPr>
        <w:t>A</w:t>
      </w:r>
      <w:r w:rsidRPr="0069296F">
        <w:rPr>
          <w:sz w:val="20"/>
        </w:rPr>
        <w:t xml:space="preserve"> no se encuentren todos los sectores u objetos de responsabilidad configurados para dicha dependencia, el </w:t>
      </w:r>
      <w:r w:rsidR="00707798">
        <w:rPr>
          <w:sz w:val="20"/>
        </w:rPr>
        <w:t>SCV</w:t>
      </w:r>
      <w:r w:rsidRPr="0069296F">
        <w:rPr>
          <w:sz w:val="20"/>
        </w:rPr>
        <w:t xml:space="preserve"> no implantará dicha sectorización y devolverá a SACTA “sectorización rechazada”.</w:t>
      </w:r>
    </w:p>
    <w:p w14:paraId="172BEC34" w14:textId="77777777" w:rsidR="0069296F" w:rsidRPr="0069296F" w:rsidRDefault="0069296F" w:rsidP="00164295">
      <w:pPr>
        <w:pStyle w:val="Prrafodelista"/>
        <w:numPr>
          <w:ilvl w:val="1"/>
          <w:numId w:val="9"/>
        </w:numPr>
        <w:spacing w:before="240" w:after="0"/>
        <w:contextualSpacing w:val="0"/>
        <w:rPr>
          <w:sz w:val="20"/>
        </w:rPr>
      </w:pPr>
      <w:r w:rsidRPr="0069296F">
        <w:rPr>
          <w:sz w:val="20"/>
        </w:rPr>
        <w:t>El contenido del mensaje será el siguiente</w:t>
      </w:r>
    </w:p>
    <w:p w14:paraId="2EC235AF" w14:textId="77777777" w:rsidR="00D462CF" w:rsidRDefault="00D462CF" w:rsidP="00D462CF"/>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52"/>
        <w:gridCol w:w="5223"/>
        <w:gridCol w:w="1134"/>
      </w:tblGrid>
      <w:tr w:rsidR="0069296F" w14:paraId="033A4437" w14:textId="77777777" w:rsidTr="0069296F">
        <w:trPr>
          <w:tblHeader/>
          <w:jc w:val="center"/>
        </w:trPr>
        <w:tc>
          <w:tcPr>
            <w:tcW w:w="1692" w:type="pct"/>
            <w:tcBorders>
              <w:top w:val="single" w:sz="12" w:space="0" w:color="auto"/>
              <w:left w:val="single" w:sz="12" w:space="0" w:color="auto"/>
              <w:bottom w:val="single" w:sz="12" w:space="0" w:color="auto"/>
              <w:right w:val="single" w:sz="12" w:space="0" w:color="auto"/>
            </w:tcBorders>
            <w:shd w:val="clear" w:color="auto" w:fill="DAEEF3" w:themeFill="accent5" w:themeFillTint="33"/>
            <w:hideMark/>
          </w:tcPr>
          <w:p w14:paraId="73AC9F79" w14:textId="77777777" w:rsidR="0069296F" w:rsidRDefault="0069296F" w:rsidP="00F4471E">
            <w:pPr>
              <w:jc w:val="center"/>
              <w:rPr>
                <w:rFonts w:ascii="Times New Roman" w:hAnsi="Times New Roman"/>
                <w:b/>
                <w:sz w:val="18"/>
                <w:szCs w:val="18"/>
                <w:lang w:val="en-GB"/>
              </w:rPr>
            </w:pPr>
            <w:r>
              <w:rPr>
                <w:rFonts w:ascii="Times New Roman" w:hAnsi="Times New Roman"/>
                <w:b/>
                <w:sz w:val="18"/>
                <w:szCs w:val="18"/>
                <w:lang w:val="en-GB"/>
              </w:rPr>
              <w:t>Field</w:t>
            </w:r>
          </w:p>
        </w:tc>
        <w:tc>
          <w:tcPr>
            <w:tcW w:w="2718" w:type="pct"/>
            <w:tcBorders>
              <w:top w:val="single" w:sz="12" w:space="0" w:color="auto"/>
              <w:left w:val="nil"/>
              <w:bottom w:val="single" w:sz="12" w:space="0" w:color="auto"/>
              <w:right w:val="single" w:sz="12" w:space="0" w:color="auto"/>
            </w:tcBorders>
            <w:shd w:val="clear" w:color="auto" w:fill="DAEEF3" w:themeFill="accent5" w:themeFillTint="33"/>
            <w:hideMark/>
          </w:tcPr>
          <w:p w14:paraId="406ED952" w14:textId="77777777" w:rsidR="0069296F" w:rsidRDefault="0069296F" w:rsidP="00F4471E">
            <w:pPr>
              <w:jc w:val="center"/>
              <w:rPr>
                <w:rFonts w:ascii="Times New Roman" w:hAnsi="Times New Roman"/>
                <w:b/>
                <w:sz w:val="18"/>
                <w:szCs w:val="18"/>
                <w:lang w:val="en-GB"/>
              </w:rPr>
            </w:pPr>
            <w:r>
              <w:rPr>
                <w:rFonts w:ascii="Times New Roman" w:hAnsi="Times New Roman"/>
                <w:b/>
                <w:sz w:val="18"/>
                <w:szCs w:val="18"/>
                <w:lang w:val="en-GB"/>
              </w:rPr>
              <w:t>Contents</w:t>
            </w:r>
          </w:p>
        </w:tc>
        <w:tc>
          <w:tcPr>
            <w:tcW w:w="590" w:type="pct"/>
            <w:tcBorders>
              <w:top w:val="single" w:sz="12" w:space="0" w:color="auto"/>
              <w:left w:val="nil"/>
              <w:bottom w:val="single" w:sz="12" w:space="0" w:color="auto"/>
              <w:right w:val="single" w:sz="12" w:space="0" w:color="auto"/>
            </w:tcBorders>
            <w:shd w:val="clear" w:color="auto" w:fill="DAEEF3" w:themeFill="accent5" w:themeFillTint="33"/>
            <w:hideMark/>
          </w:tcPr>
          <w:p w14:paraId="7793FC12" w14:textId="77777777" w:rsidR="0069296F" w:rsidRDefault="0069296F" w:rsidP="00F4471E">
            <w:pPr>
              <w:jc w:val="center"/>
              <w:rPr>
                <w:rFonts w:ascii="Times New Roman" w:hAnsi="Times New Roman"/>
                <w:b/>
                <w:sz w:val="18"/>
                <w:szCs w:val="18"/>
                <w:lang w:val="en-GB"/>
              </w:rPr>
            </w:pPr>
            <w:r>
              <w:rPr>
                <w:rFonts w:ascii="Times New Roman" w:hAnsi="Times New Roman"/>
                <w:b/>
                <w:sz w:val="18"/>
                <w:szCs w:val="18"/>
                <w:lang w:val="en-GB"/>
              </w:rPr>
              <w:t>Size</w:t>
            </w:r>
          </w:p>
        </w:tc>
      </w:tr>
      <w:tr w:rsidR="0069296F" w14:paraId="2032BBEC" w14:textId="77777777" w:rsidTr="0069296F">
        <w:trPr>
          <w:jc w:val="center"/>
        </w:trPr>
        <w:tc>
          <w:tcPr>
            <w:tcW w:w="1692" w:type="pct"/>
            <w:tcBorders>
              <w:top w:val="single" w:sz="12"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6D57A741" w14:textId="77F9CCE9" w:rsidR="0069296F" w:rsidRDefault="0069296F" w:rsidP="0069296F">
            <w:pPr>
              <w:rPr>
                <w:sz w:val="16"/>
                <w:szCs w:val="16"/>
                <w:lang w:val="en-GB"/>
              </w:rPr>
            </w:pPr>
            <w:r>
              <w:rPr>
                <w:sz w:val="18"/>
              </w:rPr>
              <w:t>DOMINIO ORIGEN</w:t>
            </w:r>
          </w:p>
        </w:tc>
        <w:tc>
          <w:tcPr>
            <w:tcW w:w="2718" w:type="pct"/>
            <w:tcBorders>
              <w:top w:val="single" w:sz="12" w:space="0" w:color="auto"/>
              <w:left w:val="single" w:sz="4" w:space="0" w:color="auto"/>
              <w:bottom w:val="single" w:sz="4" w:space="0" w:color="auto"/>
              <w:right w:val="single" w:sz="4" w:space="0" w:color="auto"/>
            </w:tcBorders>
            <w:shd w:val="clear" w:color="auto" w:fill="F2F2F2" w:themeFill="background1" w:themeFillShade="F2"/>
            <w:hideMark/>
          </w:tcPr>
          <w:p w14:paraId="56B84813" w14:textId="77777777" w:rsidR="0069296F" w:rsidRDefault="0069296F" w:rsidP="0069296F">
            <w:pPr>
              <w:rPr>
                <w:sz w:val="16"/>
                <w:szCs w:val="16"/>
                <w:lang w:val="es-ES_tradnl"/>
              </w:rPr>
            </w:pPr>
            <w:r>
              <w:rPr>
                <w:sz w:val="16"/>
                <w:szCs w:val="16"/>
                <w:lang w:val="en-GB"/>
              </w:rPr>
              <w:t xml:space="preserve">“1” (01 Hex.) </w:t>
            </w:r>
            <w:r>
              <w:rPr>
                <w:sz w:val="16"/>
                <w:szCs w:val="16"/>
                <w:lang w:val="es-ES_tradnl"/>
              </w:rPr>
              <w:t>= SACTA</w:t>
            </w:r>
          </w:p>
        </w:tc>
        <w:tc>
          <w:tcPr>
            <w:tcW w:w="590" w:type="pct"/>
            <w:tcBorders>
              <w:top w:val="single" w:sz="12" w:space="0" w:color="auto"/>
              <w:left w:val="single" w:sz="4" w:space="0" w:color="auto"/>
              <w:bottom w:val="single" w:sz="4" w:space="0" w:color="auto"/>
              <w:right w:val="single" w:sz="12" w:space="0" w:color="auto"/>
            </w:tcBorders>
            <w:shd w:val="clear" w:color="auto" w:fill="F2F2F2" w:themeFill="background1" w:themeFillShade="F2"/>
            <w:hideMark/>
          </w:tcPr>
          <w:p w14:paraId="76B1DB30" w14:textId="77777777" w:rsidR="0069296F" w:rsidRDefault="0069296F" w:rsidP="0069296F">
            <w:pPr>
              <w:rPr>
                <w:sz w:val="16"/>
                <w:szCs w:val="16"/>
                <w:lang w:val="es-ES_tradnl"/>
              </w:rPr>
            </w:pPr>
            <w:r>
              <w:rPr>
                <w:sz w:val="16"/>
                <w:szCs w:val="16"/>
                <w:lang w:val="es-ES_tradnl"/>
              </w:rPr>
              <w:t>1 byte</w:t>
            </w:r>
          </w:p>
        </w:tc>
      </w:tr>
      <w:tr w:rsidR="0069296F" w14:paraId="341E45BA" w14:textId="77777777" w:rsidTr="0069296F">
        <w:trPr>
          <w:jc w:val="center"/>
        </w:trPr>
        <w:tc>
          <w:tcPr>
            <w:tcW w:w="1692"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55600D66" w14:textId="6C44F69C" w:rsidR="0069296F" w:rsidRDefault="0069296F" w:rsidP="0069296F">
            <w:pPr>
              <w:rPr>
                <w:sz w:val="16"/>
                <w:szCs w:val="16"/>
                <w:lang w:val="es-ES_tradnl"/>
              </w:rPr>
            </w:pPr>
            <w:r>
              <w:rPr>
                <w:sz w:val="18"/>
              </w:rPr>
              <w:t>CENTRO ORIGEN</w:t>
            </w:r>
          </w:p>
        </w:tc>
        <w:tc>
          <w:tcPr>
            <w:tcW w:w="2718"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0EED287" w14:textId="4450EEE0" w:rsidR="0069296F" w:rsidRPr="005D4446" w:rsidRDefault="0069296F" w:rsidP="0069296F">
            <w:pPr>
              <w:spacing w:before="60" w:after="60"/>
              <w:rPr>
                <w:rFonts w:cs="Arial"/>
                <w:sz w:val="16"/>
                <w:szCs w:val="16"/>
              </w:rPr>
            </w:pPr>
            <w:r w:rsidRPr="00BA4097">
              <w:rPr>
                <w:rFonts w:cs="Arial"/>
                <w:sz w:val="16"/>
                <w:szCs w:val="16"/>
              </w:rPr>
              <w:t>Número asignado en a</w:t>
            </w:r>
            <w:r>
              <w:rPr>
                <w:rFonts w:cs="Arial"/>
                <w:sz w:val="16"/>
                <w:szCs w:val="16"/>
              </w:rPr>
              <w:t>rchivos de configuración SACTA.</w:t>
            </w:r>
          </w:p>
          <w:p w14:paraId="450F6207" w14:textId="77777777" w:rsidR="0069296F" w:rsidRPr="005D4446" w:rsidRDefault="0069296F" w:rsidP="0069296F">
            <w:pPr>
              <w:rPr>
                <w:rFonts w:cs="Arial"/>
                <w:sz w:val="16"/>
                <w:szCs w:val="16"/>
                <w:lang w:val="fr-FR"/>
              </w:rPr>
            </w:pPr>
            <w:r w:rsidRPr="005D4446">
              <w:rPr>
                <w:rFonts w:cs="Arial"/>
                <w:sz w:val="16"/>
                <w:szCs w:val="16"/>
                <w:lang w:val="fr-FR"/>
              </w:rPr>
              <w:t xml:space="preserve">e.g.: “6” (06 Hex.) </w:t>
            </w:r>
            <w:r>
              <w:rPr>
                <w:rFonts w:cs="Arial"/>
                <w:sz w:val="16"/>
                <w:szCs w:val="16"/>
                <w:lang w:val="fr-FR"/>
              </w:rPr>
              <w:t>= T-ACC Valencia</w:t>
            </w:r>
          </w:p>
        </w:tc>
        <w:tc>
          <w:tcPr>
            <w:tcW w:w="590" w:type="pct"/>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7A309057" w14:textId="77777777" w:rsidR="0069296F" w:rsidRDefault="0069296F" w:rsidP="0069296F">
            <w:pPr>
              <w:rPr>
                <w:sz w:val="16"/>
                <w:szCs w:val="16"/>
                <w:lang w:val="en-GB"/>
              </w:rPr>
            </w:pPr>
            <w:r>
              <w:rPr>
                <w:sz w:val="16"/>
                <w:szCs w:val="16"/>
                <w:lang w:val="en-GB"/>
              </w:rPr>
              <w:t>1 byte</w:t>
            </w:r>
          </w:p>
        </w:tc>
      </w:tr>
      <w:tr w:rsidR="0069296F" w14:paraId="7F88C301" w14:textId="77777777" w:rsidTr="0069296F">
        <w:trPr>
          <w:jc w:val="center"/>
        </w:trPr>
        <w:tc>
          <w:tcPr>
            <w:tcW w:w="1692"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0865CE9C" w14:textId="50ED25C7" w:rsidR="0069296F" w:rsidRDefault="0069296F" w:rsidP="0069296F">
            <w:pPr>
              <w:rPr>
                <w:sz w:val="16"/>
                <w:szCs w:val="16"/>
                <w:lang w:val="en-GB"/>
              </w:rPr>
            </w:pPr>
            <w:r>
              <w:rPr>
                <w:sz w:val="18"/>
              </w:rPr>
              <w:t>USUARIO ORIGEN</w:t>
            </w:r>
          </w:p>
        </w:tc>
        <w:tc>
          <w:tcPr>
            <w:tcW w:w="2718"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4B3E893" w14:textId="6B1646DA" w:rsidR="0069296F" w:rsidRDefault="00707798" w:rsidP="0069296F">
            <w:pPr>
              <w:rPr>
                <w:sz w:val="16"/>
                <w:szCs w:val="16"/>
                <w:lang w:val="en-GB"/>
              </w:rPr>
            </w:pPr>
            <w:r>
              <w:rPr>
                <w:sz w:val="16"/>
                <w:szCs w:val="16"/>
                <w:lang w:val="en-GB"/>
              </w:rPr>
              <w:t>SCV</w:t>
            </w:r>
          </w:p>
        </w:tc>
        <w:tc>
          <w:tcPr>
            <w:tcW w:w="590" w:type="pct"/>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44EE2831" w14:textId="77777777" w:rsidR="0069296F" w:rsidRDefault="0069296F" w:rsidP="0069296F">
            <w:pPr>
              <w:pStyle w:val="Table"/>
              <w:rPr>
                <w:szCs w:val="16"/>
              </w:rPr>
            </w:pPr>
            <w:r>
              <w:rPr>
                <w:szCs w:val="16"/>
              </w:rPr>
              <w:t>2 bytes</w:t>
            </w:r>
          </w:p>
        </w:tc>
      </w:tr>
      <w:tr w:rsidR="0069296F" w14:paraId="52F46CC1" w14:textId="77777777" w:rsidTr="0069296F">
        <w:trPr>
          <w:jc w:val="center"/>
        </w:trPr>
        <w:tc>
          <w:tcPr>
            <w:tcW w:w="1692"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3CADEA16" w14:textId="09248CF3" w:rsidR="0069296F" w:rsidRDefault="0069296F" w:rsidP="0069296F">
            <w:pPr>
              <w:rPr>
                <w:sz w:val="16"/>
                <w:szCs w:val="16"/>
                <w:lang w:val="fr-FR"/>
              </w:rPr>
            </w:pPr>
            <w:r>
              <w:rPr>
                <w:sz w:val="18"/>
              </w:rPr>
              <w:t>DOMINIO DESTINO</w:t>
            </w:r>
          </w:p>
        </w:tc>
        <w:tc>
          <w:tcPr>
            <w:tcW w:w="2718"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6FA170B" w14:textId="77777777" w:rsidR="0069296F" w:rsidRDefault="0069296F" w:rsidP="0069296F">
            <w:pPr>
              <w:rPr>
                <w:sz w:val="16"/>
                <w:szCs w:val="16"/>
                <w:lang w:val="es-ES_tradnl"/>
              </w:rPr>
            </w:pPr>
            <w:r>
              <w:rPr>
                <w:sz w:val="16"/>
                <w:szCs w:val="16"/>
                <w:lang w:val="es-ES_tradnl"/>
              </w:rPr>
              <w:t xml:space="preserve">“1” (01 </w:t>
            </w:r>
            <w:proofErr w:type="spellStart"/>
            <w:r>
              <w:rPr>
                <w:sz w:val="16"/>
                <w:szCs w:val="16"/>
                <w:lang w:val="es-ES_tradnl"/>
              </w:rPr>
              <w:t>Hex</w:t>
            </w:r>
            <w:proofErr w:type="spellEnd"/>
            <w:r>
              <w:rPr>
                <w:sz w:val="16"/>
                <w:szCs w:val="16"/>
                <w:lang w:val="es-ES_tradnl"/>
              </w:rPr>
              <w:t>.) = SACTA</w:t>
            </w:r>
          </w:p>
        </w:tc>
        <w:tc>
          <w:tcPr>
            <w:tcW w:w="590" w:type="pct"/>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73530504" w14:textId="77777777" w:rsidR="0069296F" w:rsidRDefault="0069296F" w:rsidP="0069296F">
            <w:pPr>
              <w:rPr>
                <w:sz w:val="16"/>
                <w:szCs w:val="16"/>
                <w:lang w:val="es-ES_tradnl"/>
              </w:rPr>
            </w:pPr>
            <w:r>
              <w:rPr>
                <w:sz w:val="16"/>
                <w:szCs w:val="16"/>
                <w:lang w:val="es-ES_tradnl"/>
              </w:rPr>
              <w:t>1 byte</w:t>
            </w:r>
          </w:p>
        </w:tc>
      </w:tr>
      <w:tr w:rsidR="0069296F" w14:paraId="3FF63B49" w14:textId="77777777" w:rsidTr="0069296F">
        <w:trPr>
          <w:jc w:val="center"/>
        </w:trPr>
        <w:tc>
          <w:tcPr>
            <w:tcW w:w="1692" w:type="pct"/>
            <w:tcBorders>
              <w:top w:val="single" w:sz="4" w:space="0" w:color="auto"/>
              <w:left w:val="single" w:sz="12" w:space="0" w:color="auto"/>
              <w:bottom w:val="single" w:sz="4" w:space="0" w:color="auto"/>
              <w:right w:val="single" w:sz="4" w:space="0" w:color="auto"/>
            </w:tcBorders>
            <w:shd w:val="clear" w:color="auto" w:fill="F2F2F2" w:themeFill="background1" w:themeFillShade="F2"/>
            <w:hideMark/>
          </w:tcPr>
          <w:p w14:paraId="05FCFD29" w14:textId="630416CB" w:rsidR="0069296F" w:rsidRDefault="0069296F" w:rsidP="0069296F">
            <w:pPr>
              <w:rPr>
                <w:sz w:val="16"/>
                <w:szCs w:val="16"/>
                <w:lang w:val="en-GB"/>
              </w:rPr>
            </w:pPr>
            <w:r>
              <w:rPr>
                <w:sz w:val="18"/>
              </w:rPr>
              <w:t>CENTRO DESTINO</w:t>
            </w:r>
          </w:p>
        </w:tc>
        <w:tc>
          <w:tcPr>
            <w:tcW w:w="2718"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588C797" w14:textId="5E000FCF" w:rsidR="0069296F" w:rsidRPr="005D4446" w:rsidRDefault="0069296F" w:rsidP="0069296F">
            <w:pPr>
              <w:spacing w:before="60" w:after="60"/>
              <w:rPr>
                <w:rFonts w:cs="Arial"/>
                <w:sz w:val="16"/>
                <w:szCs w:val="16"/>
              </w:rPr>
            </w:pPr>
            <w:r w:rsidRPr="00BA4097">
              <w:rPr>
                <w:rFonts w:cs="Arial"/>
                <w:sz w:val="16"/>
                <w:szCs w:val="16"/>
              </w:rPr>
              <w:t>Número asignado en a</w:t>
            </w:r>
            <w:r>
              <w:rPr>
                <w:rFonts w:cs="Arial"/>
                <w:sz w:val="16"/>
                <w:szCs w:val="16"/>
              </w:rPr>
              <w:t>rchivos de configuración SACTA.</w:t>
            </w:r>
          </w:p>
          <w:p w14:paraId="7B5DC072" w14:textId="77777777" w:rsidR="0069296F" w:rsidRPr="005D4446" w:rsidRDefault="0069296F" w:rsidP="0069296F">
            <w:pPr>
              <w:rPr>
                <w:rFonts w:cs="Arial"/>
                <w:sz w:val="16"/>
                <w:szCs w:val="16"/>
                <w:lang w:val="fr-FR"/>
              </w:rPr>
            </w:pPr>
            <w:r w:rsidRPr="005D4446">
              <w:rPr>
                <w:rFonts w:cs="Arial"/>
                <w:sz w:val="16"/>
                <w:szCs w:val="16"/>
                <w:lang w:val="fr-FR"/>
              </w:rPr>
              <w:t xml:space="preserve">e.g.: “6” (06 Hex.) </w:t>
            </w:r>
            <w:r>
              <w:rPr>
                <w:rFonts w:cs="Arial"/>
                <w:sz w:val="16"/>
                <w:szCs w:val="16"/>
                <w:lang w:val="fr-FR"/>
              </w:rPr>
              <w:t>= T-ACC Valencia</w:t>
            </w:r>
          </w:p>
        </w:tc>
        <w:tc>
          <w:tcPr>
            <w:tcW w:w="590" w:type="pct"/>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56ACD863" w14:textId="77777777" w:rsidR="0069296F" w:rsidRDefault="0069296F" w:rsidP="0069296F">
            <w:pPr>
              <w:rPr>
                <w:sz w:val="16"/>
                <w:szCs w:val="16"/>
                <w:lang w:val="en-GB"/>
              </w:rPr>
            </w:pPr>
            <w:r>
              <w:rPr>
                <w:sz w:val="16"/>
                <w:szCs w:val="16"/>
                <w:lang w:val="en-GB"/>
              </w:rPr>
              <w:t>1 byte</w:t>
            </w:r>
          </w:p>
        </w:tc>
      </w:tr>
      <w:tr w:rsidR="0069296F" w14:paraId="4E696BD1" w14:textId="77777777" w:rsidTr="0069296F">
        <w:trPr>
          <w:jc w:val="center"/>
        </w:trPr>
        <w:tc>
          <w:tcPr>
            <w:tcW w:w="1692"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644D39E2" w14:textId="14612E16" w:rsidR="0069296F" w:rsidRDefault="0069296F" w:rsidP="0069296F">
            <w:pPr>
              <w:rPr>
                <w:sz w:val="16"/>
                <w:szCs w:val="16"/>
                <w:lang w:val="en-GB"/>
              </w:rPr>
            </w:pPr>
            <w:r>
              <w:rPr>
                <w:sz w:val="18"/>
              </w:rPr>
              <w:t>USUARIO DESTINO</w:t>
            </w:r>
          </w:p>
        </w:tc>
        <w:tc>
          <w:tcPr>
            <w:tcW w:w="2718"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1B26F31" w14:textId="77777777" w:rsidR="0069296F" w:rsidRPr="00BC6225" w:rsidRDefault="0069296F" w:rsidP="0069296F">
            <w:pPr>
              <w:rPr>
                <w:sz w:val="16"/>
                <w:szCs w:val="16"/>
                <w:lang w:val="fr-FR"/>
              </w:rPr>
            </w:pPr>
            <w:r w:rsidRPr="00BC6225">
              <w:rPr>
                <w:sz w:val="16"/>
                <w:szCs w:val="16"/>
                <w:lang w:val="fr-FR"/>
              </w:rPr>
              <w:t xml:space="preserve">SPSI_PSI </w:t>
            </w:r>
            <w:r>
              <w:rPr>
                <w:sz w:val="16"/>
                <w:szCs w:val="16"/>
                <w:lang w:val="fr-FR"/>
              </w:rPr>
              <w:t>(Grupo de PSIs)</w:t>
            </w:r>
          </w:p>
        </w:tc>
        <w:tc>
          <w:tcPr>
            <w:tcW w:w="590" w:type="pct"/>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35606758" w14:textId="77777777" w:rsidR="0069296F" w:rsidRDefault="0069296F" w:rsidP="0069296F">
            <w:pPr>
              <w:rPr>
                <w:sz w:val="16"/>
                <w:szCs w:val="16"/>
                <w:lang w:val="fr-FR"/>
              </w:rPr>
            </w:pPr>
            <w:r>
              <w:rPr>
                <w:sz w:val="16"/>
                <w:szCs w:val="16"/>
                <w:lang w:val="fr-FR"/>
              </w:rPr>
              <w:t>2 bytes</w:t>
            </w:r>
          </w:p>
        </w:tc>
      </w:tr>
      <w:tr w:rsidR="0069296F" w14:paraId="54EB2EAA" w14:textId="77777777" w:rsidTr="0069296F">
        <w:trPr>
          <w:jc w:val="center"/>
        </w:trPr>
        <w:tc>
          <w:tcPr>
            <w:tcW w:w="1692"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3D5A2165" w14:textId="63CBCE94" w:rsidR="0069296F" w:rsidRDefault="0069296F" w:rsidP="0069296F">
            <w:pPr>
              <w:rPr>
                <w:sz w:val="16"/>
                <w:szCs w:val="16"/>
                <w:lang w:val="fr-FR"/>
              </w:rPr>
            </w:pPr>
            <w:r>
              <w:rPr>
                <w:sz w:val="18"/>
              </w:rPr>
              <w:t>SESIÓN</w:t>
            </w:r>
          </w:p>
        </w:tc>
        <w:tc>
          <w:tcPr>
            <w:tcW w:w="2718"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5BFEBD2" w14:textId="77777777" w:rsidR="0069296F" w:rsidRDefault="0069296F" w:rsidP="0069296F">
            <w:pPr>
              <w:rPr>
                <w:sz w:val="16"/>
                <w:szCs w:val="16"/>
                <w:lang w:val="fr-FR"/>
              </w:rPr>
            </w:pPr>
            <w:r>
              <w:rPr>
                <w:sz w:val="16"/>
                <w:szCs w:val="16"/>
                <w:lang w:val="fr-FR"/>
              </w:rPr>
              <w:t>0</w:t>
            </w:r>
          </w:p>
        </w:tc>
        <w:tc>
          <w:tcPr>
            <w:tcW w:w="590" w:type="pct"/>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6EC69FBE" w14:textId="77777777" w:rsidR="0069296F" w:rsidRDefault="0069296F" w:rsidP="0069296F">
            <w:pPr>
              <w:rPr>
                <w:sz w:val="16"/>
                <w:szCs w:val="16"/>
                <w:lang w:val="fr-FR"/>
              </w:rPr>
            </w:pPr>
            <w:r>
              <w:rPr>
                <w:sz w:val="16"/>
                <w:szCs w:val="16"/>
                <w:lang w:val="fr-FR"/>
              </w:rPr>
              <w:t>2 bytes</w:t>
            </w:r>
          </w:p>
        </w:tc>
      </w:tr>
      <w:tr w:rsidR="0069296F" w14:paraId="04BC2AAC" w14:textId="77777777" w:rsidTr="0069296F">
        <w:trPr>
          <w:jc w:val="center"/>
        </w:trPr>
        <w:tc>
          <w:tcPr>
            <w:tcW w:w="1692"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5D6A064C" w14:textId="31DF287E" w:rsidR="0069296F" w:rsidRDefault="0069296F" w:rsidP="0069296F">
            <w:pPr>
              <w:rPr>
                <w:b/>
                <w:sz w:val="16"/>
                <w:szCs w:val="16"/>
                <w:lang w:val="fr-FR"/>
              </w:rPr>
            </w:pPr>
            <w:r w:rsidRPr="00270182">
              <w:rPr>
                <w:b/>
                <w:sz w:val="18"/>
              </w:rPr>
              <w:t>TIPO DE MENSAJE</w:t>
            </w:r>
          </w:p>
        </w:tc>
        <w:tc>
          <w:tcPr>
            <w:tcW w:w="2718"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78089F2" w14:textId="2A8210D7" w:rsidR="0069296F" w:rsidRPr="005D4446" w:rsidRDefault="003E6541" w:rsidP="0069296F">
            <w:pPr>
              <w:rPr>
                <w:b/>
                <w:sz w:val="16"/>
                <w:szCs w:val="16"/>
              </w:rPr>
            </w:pPr>
            <w:r w:rsidRPr="005D4446">
              <w:rPr>
                <w:b/>
                <w:sz w:val="18"/>
              </w:rPr>
              <w:t>“710” (02 C6</w:t>
            </w:r>
            <w:r w:rsidR="00AC794F" w:rsidRPr="005D4446">
              <w:rPr>
                <w:b/>
                <w:sz w:val="18"/>
              </w:rPr>
              <w:t xml:space="preserve"> </w:t>
            </w:r>
            <w:proofErr w:type="spellStart"/>
            <w:r w:rsidR="00AC794F" w:rsidRPr="005D4446">
              <w:rPr>
                <w:b/>
                <w:sz w:val="18"/>
              </w:rPr>
              <w:t>Hex</w:t>
            </w:r>
            <w:proofErr w:type="spellEnd"/>
            <w:r w:rsidR="00AC794F" w:rsidRPr="005D4446">
              <w:rPr>
                <w:b/>
                <w:sz w:val="18"/>
              </w:rPr>
              <w:t>)  = Mensaje de respuesta de sectorización</w:t>
            </w:r>
          </w:p>
        </w:tc>
        <w:tc>
          <w:tcPr>
            <w:tcW w:w="590" w:type="pct"/>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2938D7D1" w14:textId="77777777" w:rsidR="0069296F" w:rsidRDefault="0069296F" w:rsidP="0069296F">
            <w:pPr>
              <w:rPr>
                <w:b/>
                <w:sz w:val="16"/>
                <w:szCs w:val="16"/>
                <w:lang w:val="en-GB"/>
              </w:rPr>
            </w:pPr>
            <w:r>
              <w:rPr>
                <w:b/>
                <w:sz w:val="16"/>
                <w:szCs w:val="16"/>
                <w:lang w:val="en-GB"/>
              </w:rPr>
              <w:t>2 bytes</w:t>
            </w:r>
          </w:p>
        </w:tc>
      </w:tr>
      <w:tr w:rsidR="0069296F" w14:paraId="23677558" w14:textId="77777777" w:rsidTr="00F4471E">
        <w:trPr>
          <w:jc w:val="center"/>
        </w:trPr>
        <w:tc>
          <w:tcPr>
            <w:tcW w:w="1692"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41BDAF5F" w14:textId="6C5F6D60" w:rsidR="0069296F" w:rsidRDefault="0069296F" w:rsidP="0069296F">
            <w:pPr>
              <w:rPr>
                <w:sz w:val="16"/>
                <w:szCs w:val="16"/>
                <w:lang w:val="en-GB"/>
              </w:rPr>
            </w:pPr>
            <w:r>
              <w:rPr>
                <w:sz w:val="18"/>
              </w:rPr>
              <w:t>OPCIÓN DE SECUENCIA</w:t>
            </w:r>
          </w:p>
        </w:tc>
        <w:tc>
          <w:tcPr>
            <w:tcW w:w="271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4FDB3C5" w14:textId="61B63603" w:rsidR="0069296F" w:rsidRDefault="0069296F" w:rsidP="0069296F">
            <w:pPr>
              <w:rPr>
                <w:sz w:val="16"/>
                <w:szCs w:val="16"/>
                <w:lang w:val="en-GB"/>
              </w:rPr>
            </w:pPr>
            <w:r w:rsidRPr="00BA4097">
              <w:rPr>
                <w:rFonts w:cs="Arial"/>
                <w:sz w:val="16"/>
                <w:szCs w:val="16"/>
              </w:rPr>
              <w:t>“000” = Datos</w:t>
            </w:r>
          </w:p>
        </w:tc>
        <w:tc>
          <w:tcPr>
            <w:tcW w:w="590" w:type="pct"/>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33E64164" w14:textId="77777777" w:rsidR="0069296F" w:rsidRDefault="0069296F" w:rsidP="0069296F">
            <w:pPr>
              <w:rPr>
                <w:sz w:val="16"/>
                <w:szCs w:val="16"/>
                <w:lang w:val="en-GB"/>
              </w:rPr>
            </w:pPr>
            <w:r>
              <w:rPr>
                <w:sz w:val="16"/>
                <w:szCs w:val="16"/>
                <w:lang w:val="en-GB"/>
              </w:rPr>
              <w:t>3 bits</w:t>
            </w:r>
          </w:p>
        </w:tc>
      </w:tr>
      <w:tr w:rsidR="0069296F" w14:paraId="6A380780" w14:textId="77777777" w:rsidTr="00F4471E">
        <w:trPr>
          <w:jc w:val="center"/>
        </w:trPr>
        <w:tc>
          <w:tcPr>
            <w:tcW w:w="1692"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530D668B" w14:textId="626AD964" w:rsidR="0069296F" w:rsidRDefault="0069296F" w:rsidP="0069296F">
            <w:pPr>
              <w:rPr>
                <w:sz w:val="16"/>
                <w:szCs w:val="16"/>
                <w:lang w:val="en-GB"/>
              </w:rPr>
            </w:pPr>
            <w:r>
              <w:rPr>
                <w:sz w:val="18"/>
              </w:rPr>
              <w:t>NÚMERO DE SECUENCIA</w:t>
            </w:r>
          </w:p>
        </w:tc>
        <w:tc>
          <w:tcPr>
            <w:tcW w:w="271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423B777" w14:textId="726C04E9" w:rsidR="0069296F" w:rsidRPr="005D4446" w:rsidRDefault="0069296F" w:rsidP="0069296F">
            <w:pPr>
              <w:rPr>
                <w:sz w:val="16"/>
                <w:szCs w:val="16"/>
              </w:rPr>
            </w:pPr>
            <w:r w:rsidRPr="00BA4097">
              <w:rPr>
                <w:rFonts w:cs="Arial"/>
                <w:sz w:val="16"/>
                <w:szCs w:val="16"/>
              </w:rPr>
              <w:t>Número puesto por el proceso de comunicaciones en origen, en función del usuario origen y del usuario destino (secuencia 0..287)</w:t>
            </w:r>
          </w:p>
        </w:tc>
        <w:tc>
          <w:tcPr>
            <w:tcW w:w="590" w:type="pct"/>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29422952" w14:textId="77777777" w:rsidR="0069296F" w:rsidRDefault="0069296F" w:rsidP="0069296F">
            <w:pPr>
              <w:rPr>
                <w:sz w:val="16"/>
                <w:szCs w:val="16"/>
                <w:lang w:val="en-GB"/>
              </w:rPr>
            </w:pPr>
            <w:r>
              <w:rPr>
                <w:sz w:val="16"/>
                <w:szCs w:val="16"/>
                <w:lang w:val="en-GB"/>
              </w:rPr>
              <w:t>13 bits</w:t>
            </w:r>
          </w:p>
        </w:tc>
      </w:tr>
      <w:tr w:rsidR="0069296F" w14:paraId="7CBF999B" w14:textId="77777777" w:rsidTr="00F4471E">
        <w:trPr>
          <w:jc w:val="center"/>
        </w:trPr>
        <w:tc>
          <w:tcPr>
            <w:tcW w:w="1692"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0284BC1B" w14:textId="25FBF790" w:rsidR="0069296F" w:rsidRDefault="0069296F" w:rsidP="0069296F">
            <w:pPr>
              <w:rPr>
                <w:sz w:val="16"/>
                <w:szCs w:val="16"/>
                <w:lang w:val="en-GB"/>
              </w:rPr>
            </w:pPr>
            <w:r>
              <w:rPr>
                <w:sz w:val="18"/>
              </w:rPr>
              <w:t>LONGITUD</w:t>
            </w:r>
          </w:p>
        </w:tc>
        <w:tc>
          <w:tcPr>
            <w:tcW w:w="271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930FBED" w14:textId="2A50D9CA" w:rsidR="0069296F" w:rsidRDefault="0069296F" w:rsidP="0069296F">
            <w:pPr>
              <w:rPr>
                <w:sz w:val="16"/>
                <w:szCs w:val="16"/>
                <w:lang w:val="en-GB"/>
              </w:rPr>
            </w:pPr>
            <w:r>
              <w:rPr>
                <w:rFonts w:cs="Arial"/>
                <w:sz w:val="16"/>
                <w:szCs w:val="16"/>
              </w:rPr>
              <w:t>0</w:t>
            </w:r>
          </w:p>
        </w:tc>
        <w:tc>
          <w:tcPr>
            <w:tcW w:w="590" w:type="pct"/>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273D7BB5" w14:textId="77777777" w:rsidR="0069296F" w:rsidRDefault="0069296F" w:rsidP="0069296F">
            <w:pPr>
              <w:rPr>
                <w:sz w:val="16"/>
                <w:szCs w:val="16"/>
                <w:lang w:val="en-GB"/>
              </w:rPr>
            </w:pPr>
            <w:r>
              <w:rPr>
                <w:sz w:val="16"/>
                <w:szCs w:val="16"/>
                <w:lang w:val="en-GB"/>
              </w:rPr>
              <w:t>2 bytes</w:t>
            </w:r>
          </w:p>
        </w:tc>
      </w:tr>
      <w:tr w:rsidR="0069296F" w14:paraId="6386ACC6" w14:textId="77777777" w:rsidTr="00F4471E">
        <w:trPr>
          <w:jc w:val="center"/>
        </w:trPr>
        <w:tc>
          <w:tcPr>
            <w:tcW w:w="1692" w:type="pct"/>
            <w:tcBorders>
              <w:top w:val="single" w:sz="4" w:space="0" w:color="auto"/>
              <w:left w:val="single" w:sz="12" w:space="0" w:color="auto"/>
              <w:bottom w:val="single" w:sz="4" w:space="0" w:color="auto"/>
              <w:right w:val="single" w:sz="4" w:space="0" w:color="auto"/>
            </w:tcBorders>
            <w:shd w:val="clear" w:color="auto" w:fill="F2F2F2" w:themeFill="background1" w:themeFillShade="F2"/>
            <w:vAlign w:val="center"/>
            <w:hideMark/>
          </w:tcPr>
          <w:p w14:paraId="5D74BAC1" w14:textId="2EC32C45" w:rsidR="0069296F" w:rsidRDefault="0069296F" w:rsidP="0069296F">
            <w:pPr>
              <w:rPr>
                <w:sz w:val="16"/>
                <w:szCs w:val="16"/>
                <w:lang w:val="en-GB"/>
              </w:rPr>
            </w:pPr>
            <w:r>
              <w:rPr>
                <w:sz w:val="18"/>
              </w:rPr>
              <w:lastRenderedPageBreak/>
              <w:t>HORA</w:t>
            </w:r>
          </w:p>
        </w:tc>
        <w:tc>
          <w:tcPr>
            <w:tcW w:w="271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22D6A3C" w14:textId="2F7F3219" w:rsidR="0069296F" w:rsidRPr="005D4446" w:rsidRDefault="0069296F" w:rsidP="0069296F">
            <w:pPr>
              <w:rPr>
                <w:sz w:val="16"/>
                <w:szCs w:val="16"/>
              </w:rPr>
            </w:pPr>
            <w:r w:rsidRPr="00BA4097">
              <w:rPr>
                <w:rFonts w:cs="Arial"/>
                <w:sz w:val="16"/>
                <w:szCs w:val="16"/>
              </w:rPr>
              <w:t>Hora UNÍX del mensaje (número de segundos transcurridos desde el 1 de enero de 1970)</w:t>
            </w:r>
          </w:p>
        </w:tc>
        <w:tc>
          <w:tcPr>
            <w:tcW w:w="590" w:type="pct"/>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03515DC3" w14:textId="77777777" w:rsidR="0069296F" w:rsidRDefault="0069296F" w:rsidP="0069296F">
            <w:pPr>
              <w:rPr>
                <w:sz w:val="16"/>
                <w:szCs w:val="16"/>
                <w:lang w:val="fr-FR"/>
              </w:rPr>
            </w:pPr>
            <w:r>
              <w:rPr>
                <w:sz w:val="16"/>
                <w:szCs w:val="16"/>
                <w:lang w:val="fr-FR"/>
              </w:rPr>
              <w:t>4 bytes</w:t>
            </w:r>
          </w:p>
        </w:tc>
      </w:tr>
      <w:tr w:rsidR="0069296F" w14:paraId="49B30132" w14:textId="77777777" w:rsidTr="0069296F">
        <w:trPr>
          <w:jc w:val="center"/>
        </w:trPr>
        <w:tc>
          <w:tcPr>
            <w:tcW w:w="1692" w:type="pct"/>
            <w:tcBorders>
              <w:top w:val="single" w:sz="4" w:space="0" w:color="auto"/>
              <w:left w:val="single" w:sz="12" w:space="0" w:color="auto"/>
              <w:bottom w:val="single" w:sz="4" w:space="0" w:color="auto"/>
              <w:right w:val="single" w:sz="4" w:space="0" w:color="auto"/>
            </w:tcBorders>
            <w:hideMark/>
          </w:tcPr>
          <w:p w14:paraId="409F04D8" w14:textId="1EBF9FCD" w:rsidR="0069296F" w:rsidRDefault="0069296F" w:rsidP="0069296F">
            <w:pPr>
              <w:rPr>
                <w:sz w:val="16"/>
                <w:szCs w:val="16"/>
                <w:lang w:val="fr-FR"/>
              </w:rPr>
            </w:pPr>
            <w:r>
              <w:rPr>
                <w:sz w:val="18"/>
              </w:rPr>
              <w:t>VERSIÓN DE LA SECTORIZACIÓN</w:t>
            </w:r>
          </w:p>
        </w:tc>
        <w:tc>
          <w:tcPr>
            <w:tcW w:w="2718" w:type="pct"/>
            <w:tcBorders>
              <w:top w:val="single" w:sz="4" w:space="0" w:color="auto"/>
              <w:left w:val="single" w:sz="4" w:space="0" w:color="auto"/>
              <w:bottom w:val="single" w:sz="4" w:space="0" w:color="auto"/>
              <w:right w:val="single" w:sz="4" w:space="0" w:color="auto"/>
            </w:tcBorders>
            <w:hideMark/>
          </w:tcPr>
          <w:p w14:paraId="2F89A5F1" w14:textId="77777777" w:rsidR="0069296F" w:rsidRDefault="0069296F" w:rsidP="0069296F">
            <w:pPr>
              <w:rPr>
                <w:sz w:val="16"/>
                <w:szCs w:val="16"/>
              </w:rPr>
            </w:pPr>
            <w:r>
              <w:rPr>
                <w:sz w:val="16"/>
                <w:szCs w:val="16"/>
                <w:lang w:val="en-GB"/>
              </w:rPr>
              <w:t>(version)</w:t>
            </w:r>
          </w:p>
        </w:tc>
        <w:tc>
          <w:tcPr>
            <w:tcW w:w="590" w:type="pct"/>
            <w:tcBorders>
              <w:top w:val="single" w:sz="4" w:space="0" w:color="auto"/>
              <w:left w:val="single" w:sz="4" w:space="0" w:color="auto"/>
              <w:bottom w:val="single" w:sz="4" w:space="0" w:color="auto"/>
              <w:right w:val="single" w:sz="12" w:space="0" w:color="auto"/>
            </w:tcBorders>
            <w:hideMark/>
          </w:tcPr>
          <w:p w14:paraId="4EAFCF5D" w14:textId="77777777" w:rsidR="0069296F" w:rsidRDefault="0069296F" w:rsidP="0069296F">
            <w:pPr>
              <w:rPr>
                <w:sz w:val="16"/>
                <w:szCs w:val="16"/>
                <w:lang w:val="en-GB"/>
              </w:rPr>
            </w:pPr>
            <w:r>
              <w:rPr>
                <w:sz w:val="16"/>
                <w:szCs w:val="16"/>
                <w:lang w:val="en-GB"/>
              </w:rPr>
              <w:t>4 bytes</w:t>
            </w:r>
          </w:p>
        </w:tc>
      </w:tr>
      <w:tr w:rsidR="0069296F" w14:paraId="7B401A33" w14:textId="77777777" w:rsidTr="0069296F">
        <w:trPr>
          <w:jc w:val="center"/>
        </w:trPr>
        <w:tc>
          <w:tcPr>
            <w:tcW w:w="1692" w:type="pct"/>
            <w:tcBorders>
              <w:top w:val="single" w:sz="4" w:space="0" w:color="auto"/>
              <w:left w:val="single" w:sz="12" w:space="0" w:color="auto"/>
              <w:bottom w:val="single" w:sz="4" w:space="0" w:color="auto"/>
              <w:right w:val="single" w:sz="4" w:space="0" w:color="auto"/>
            </w:tcBorders>
            <w:hideMark/>
          </w:tcPr>
          <w:p w14:paraId="7341AFE8" w14:textId="2CDD6D5A" w:rsidR="0069296F" w:rsidRDefault="0069296F" w:rsidP="0069296F">
            <w:pPr>
              <w:rPr>
                <w:sz w:val="16"/>
                <w:szCs w:val="16"/>
                <w:lang w:val="en-GB"/>
              </w:rPr>
            </w:pPr>
            <w:r>
              <w:rPr>
                <w:sz w:val="18"/>
              </w:rPr>
              <w:t>RESULTADO</w:t>
            </w:r>
          </w:p>
        </w:tc>
        <w:tc>
          <w:tcPr>
            <w:tcW w:w="2718" w:type="pct"/>
            <w:tcBorders>
              <w:top w:val="single" w:sz="4" w:space="0" w:color="auto"/>
              <w:left w:val="single" w:sz="4" w:space="0" w:color="auto"/>
              <w:bottom w:val="single" w:sz="4" w:space="0" w:color="auto"/>
              <w:right w:val="single" w:sz="4" w:space="0" w:color="auto"/>
            </w:tcBorders>
            <w:hideMark/>
          </w:tcPr>
          <w:p w14:paraId="3A0641D4" w14:textId="1C4BCA25" w:rsidR="0069296F" w:rsidRDefault="0069296F" w:rsidP="0069296F">
            <w:pPr>
              <w:tabs>
                <w:tab w:val="num" w:pos="360"/>
              </w:tabs>
              <w:ind w:left="360" w:hanging="360"/>
              <w:rPr>
                <w:sz w:val="16"/>
                <w:szCs w:val="16"/>
                <w:lang w:val="en-GB"/>
              </w:rPr>
            </w:pPr>
            <w:r>
              <w:rPr>
                <w:sz w:val="16"/>
                <w:szCs w:val="16"/>
                <w:lang w:val="en-GB"/>
              </w:rPr>
              <w:t>“0” (00 Hex.) = R</w:t>
            </w:r>
            <w:r w:rsidR="00B95389">
              <w:rPr>
                <w:sz w:val="16"/>
                <w:szCs w:val="16"/>
                <w:lang w:val="en-GB"/>
              </w:rPr>
              <w:t>ECHAZADA</w:t>
            </w:r>
          </w:p>
          <w:p w14:paraId="1D18473F" w14:textId="4B828F1D" w:rsidR="0069296F" w:rsidRDefault="0069296F" w:rsidP="0069296F">
            <w:pPr>
              <w:tabs>
                <w:tab w:val="num" w:pos="360"/>
              </w:tabs>
              <w:ind w:left="360" w:hanging="360"/>
              <w:rPr>
                <w:sz w:val="16"/>
                <w:szCs w:val="16"/>
                <w:lang w:val="en-GB"/>
              </w:rPr>
            </w:pPr>
            <w:r>
              <w:rPr>
                <w:sz w:val="16"/>
                <w:szCs w:val="16"/>
                <w:lang w:val="en-GB"/>
              </w:rPr>
              <w:t>“1” (01 Hex.) = IMP</w:t>
            </w:r>
            <w:r w:rsidR="00B95389">
              <w:rPr>
                <w:sz w:val="16"/>
                <w:szCs w:val="16"/>
                <w:lang w:val="en-GB"/>
              </w:rPr>
              <w:t>LANTADA</w:t>
            </w:r>
          </w:p>
        </w:tc>
        <w:tc>
          <w:tcPr>
            <w:tcW w:w="590" w:type="pct"/>
            <w:tcBorders>
              <w:top w:val="single" w:sz="4" w:space="0" w:color="auto"/>
              <w:left w:val="single" w:sz="4" w:space="0" w:color="auto"/>
              <w:bottom w:val="single" w:sz="4" w:space="0" w:color="auto"/>
              <w:right w:val="single" w:sz="12" w:space="0" w:color="auto"/>
            </w:tcBorders>
            <w:hideMark/>
          </w:tcPr>
          <w:p w14:paraId="4771FE93" w14:textId="77777777" w:rsidR="0069296F" w:rsidRDefault="0069296F" w:rsidP="0069296F">
            <w:pPr>
              <w:rPr>
                <w:sz w:val="16"/>
                <w:szCs w:val="16"/>
                <w:lang w:val="en-GB"/>
              </w:rPr>
            </w:pPr>
            <w:r>
              <w:rPr>
                <w:sz w:val="16"/>
                <w:szCs w:val="16"/>
                <w:lang w:val="en-GB"/>
              </w:rPr>
              <w:t>1 byte</w:t>
            </w:r>
          </w:p>
        </w:tc>
      </w:tr>
      <w:tr w:rsidR="0069296F" w14:paraId="64EBE81C" w14:textId="77777777" w:rsidTr="0069296F">
        <w:trPr>
          <w:jc w:val="center"/>
        </w:trPr>
        <w:tc>
          <w:tcPr>
            <w:tcW w:w="1692" w:type="pct"/>
            <w:tcBorders>
              <w:top w:val="single" w:sz="4" w:space="0" w:color="auto"/>
              <w:left w:val="single" w:sz="12" w:space="0" w:color="auto"/>
              <w:bottom w:val="single" w:sz="12" w:space="0" w:color="auto"/>
              <w:right w:val="single" w:sz="4" w:space="0" w:color="auto"/>
            </w:tcBorders>
            <w:hideMark/>
          </w:tcPr>
          <w:p w14:paraId="653A1DB2" w14:textId="606BA7BA" w:rsidR="0069296F" w:rsidRDefault="0069296F" w:rsidP="0069296F">
            <w:pPr>
              <w:rPr>
                <w:sz w:val="16"/>
                <w:szCs w:val="16"/>
                <w:lang w:val="en-GB"/>
              </w:rPr>
            </w:pPr>
            <w:r>
              <w:rPr>
                <w:sz w:val="18"/>
              </w:rPr>
              <w:t>NO USADO</w:t>
            </w:r>
          </w:p>
        </w:tc>
        <w:tc>
          <w:tcPr>
            <w:tcW w:w="2718" w:type="pct"/>
            <w:tcBorders>
              <w:top w:val="single" w:sz="4" w:space="0" w:color="auto"/>
              <w:left w:val="single" w:sz="4" w:space="0" w:color="auto"/>
              <w:bottom w:val="single" w:sz="12" w:space="0" w:color="auto"/>
              <w:right w:val="single" w:sz="4" w:space="0" w:color="auto"/>
            </w:tcBorders>
            <w:hideMark/>
          </w:tcPr>
          <w:p w14:paraId="01922995" w14:textId="77777777" w:rsidR="0069296F" w:rsidRDefault="0069296F" w:rsidP="0069296F">
            <w:pPr>
              <w:rPr>
                <w:sz w:val="16"/>
                <w:szCs w:val="16"/>
                <w:lang w:val="en-GB"/>
              </w:rPr>
            </w:pPr>
            <w:r>
              <w:rPr>
                <w:sz w:val="16"/>
                <w:szCs w:val="16"/>
                <w:lang w:val="en-GB"/>
              </w:rPr>
              <w:t>0</w:t>
            </w:r>
          </w:p>
        </w:tc>
        <w:tc>
          <w:tcPr>
            <w:tcW w:w="590" w:type="pct"/>
            <w:tcBorders>
              <w:top w:val="single" w:sz="4" w:space="0" w:color="auto"/>
              <w:left w:val="single" w:sz="4" w:space="0" w:color="auto"/>
              <w:bottom w:val="single" w:sz="12" w:space="0" w:color="auto"/>
              <w:right w:val="single" w:sz="12" w:space="0" w:color="auto"/>
            </w:tcBorders>
            <w:hideMark/>
          </w:tcPr>
          <w:p w14:paraId="5F51EC87" w14:textId="77777777" w:rsidR="0069296F" w:rsidRDefault="0069296F" w:rsidP="0069296F">
            <w:pPr>
              <w:rPr>
                <w:sz w:val="16"/>
                <w:szCs w:val="16"/>
                <w:lang w:val="en-GB"/>
              </w:rPr>
            </w:pPr>
            <w:r>
              <w:rPr>
                <w:sz w:val="16"/>
                <w:szCs w:val="16"/>
                <w:lang w:val="en-GB"/>
              </w:rPr>
              <w:t>1 byte</w:t>
            </w:r>
          </w:p>
        </w:tc>
      </w:tr>
    </w:tbl>
    <w:p w14:paraId="5F8A0C56" w14:textId="77FB1CB3" w:rsidR="006A05FE" w:rsidRDefault="006A05FE" w:rsidP="00D462CF">
      <w:pPr>
        <w:rPr>
          <w:color w:val="000000"/>
          <w:sz w:val="16"/>
          <w:szCs w:val="16"/>
          <w:u w:val="single"/>
        </w:rPr>
      </w:pPr>
    </w:p>
    <w:p w14:paraId="6B924DD1" w14:textId="0962B64A" w:rsidR="00D462CF" w:rsidRDefault="00D462CF" w:rsidP="00D462CF"/>
    <w:p w14:paraId="54DF10E0" w14:textId="01CD34FB" w:rsidR="0069296F" w:rsidRDefault="0069296F" w:rsidP="0069296F">
      <w:pPr>
        <w:pStyle w:val="Ttulo1"/>
        <w:keepLines w:val="0"/>
        <w:pBdr>
          <w:bottom w:val="none" w:sz="0" w:space="0" w:color="auto"/>
        </w:pBdr>
        <w:spacing w:before="240" w:after="60" w:line="360" w:lineRule="auto"/>
        <w:ind w:left="708" w:hanging="708"/>
      </w:pPr>
      <w:bookmarkStart w:id="34" w:name="_Toc103405526"/>
      <w:bookmarkStart w:id="35" w:name="_Toc53591416"/>
      <w:r>
        <w:t>I</w:t>
      </w:r>
      <w:r w:rsidR="00B96B04">
        <w:t xml:space="preserve">nformación compartida </w:t>
      </w:r>
      <w:r>
        <w:t>SACTA-</w:t>
      </w:r>
      <w:bookmarkEnd w:id="34"/>
      <w:r w:rsidR="00707798">
        <w:t>SCV</w:t>
      </w:r>
      <w:bookmarkEnd w:id="35"/>
    </w:p>
    <w:p w14:paraId="6107DDE0" w14:textId="5042ACA5" w:rsidR="0069296F" w:rsidRPr="00806ED3" w:rsidRDefault="0069296F" w:rsidP="00164295">
      <w:pPr>
        <w:pStyle w:val="Prrafodelista"/>
        <w:numPr>
          <w:ilvl w:val="1"/>
          <w:numId w:val="9"/>
        </w:numPr>
        <w:spacing w:before="240" w:after="0"/>
        <w:contextualSpacing w:val="0"/>
        <w:rPr>
          <w:sz w:val="20"/>
        </w:rPr>
      </w:pPr>
      <w:r w:rsidRPr="0069296F">
        <w:rPr>
          <w:sz w:val="20"/>
        </w:rPr>
        <w:t xml:space="preserve">Toda la información que sea compartida entre SACTA y </w:t>
      </w:r>
      <w:r w:rsidR="00707798">
        <w:rPr>
          <w:sz w:val="20"/>
        </w:rPr>
        <w:t>SCV</w:t>
      </w:r>
      <w:r w:rsidRPr="0069296F">
        <w:rPr>
          <w:sz w:val="20"/>
        </w:rPr>
        <w:t xml:space="preserve"> o sea necesaria para su configuración, ha de ser coherente en ambos Sistemas. Por ello, cuando esta información sea modificada, dicha modificación deberá realizarse simu</w:t>
      </w:r>
      <w:r w:rsidR="00806ED3">
        <w:rPr>
          <w:sz w:val="20"/>
        </w:rPr>
        <w:t xml:space="preserve">ltáneamente en los dos Sistemas. </w:t>
      </w:r>
      <w:r w:rsidRPr="00806ED3">
        <w:rPr>
          <w:sz w:val="20"/>
        </w:rPr>
        <w:t>Esta información es la siguiente:</w:t>
      </w:r>
    </w:p>
    <w:p w14:paraId="05D7B9B0" w14:textId="200D755C" w:rsidR="0069296F" w:rsidRPr="0069296F" w:rsidRDefault="0069296F" w:rsidP="00164295">
      <w:pPr>
        <w:pStyle w:val="Prrafodelista"/>
        <w:numPr>
          <w:ilvl w:val="1"/>
          <w:numId w:val="16"/>
        </w:numPr>
        <w:spacing w:before="240" w:after="0"/>
        <w:ind w:left="851" w:hanging="425"/>
        <w:contextualSpacing w:val="0"/>
        <w:rPr>
          <w:sz w:val="20"/>
        </w:rPr>
      </w:pPr>
      <w:r w:rsidRPr="0069296F">
        <w:rPr>
          <w:sz w:val="20"/>
        </w:rPr>
        <w:t xml:space="preserve">Direccionamiento IP del centro. Este se encuentra definido en los documentos Plan de Numeración IP de Redes conectadas con REDAN, Plan de Numeración IP de Redes SACTA, y </w:t>
      </w:r>
      <w:r w:rsidRPr="00AF5EAC">
        <w:rPr>
          <w:sz w:val="20"/>
          <w:szCs w:val="20"/>
        </w:rPr>
        <w:t>Plan de Numeración IP Sistemas de Comunicaciones Tierra Aire</w:t>
      </w:r>
      <w:r>
        <w:rPr>
          <w:sz w:val="20"/>
        </w:rPr>
        <w:t>.</w:t>
      </w:r>
    </w:p>
    <w:p w14:paraId="3FFB4A36" w14:textId="07651C10" w:rsidR="0069296F" w:rsidRPr="0069296F" w:rsidRDefault="0069296F" w:rsidP="00164295">
      <w:pPr>
        <w:pStyle w:val="Prrafodelista"/>
        <w:numPr>
          <w:ilvl w:val="1"/>
          <w:numId w:val="16"/>
        </w:numPr>
        <w:spacing w:before="240" w:after="0"/>
        <w:ind w:left="851" w:hanging="425"/>
        <w:contextualSpacing w:val="0"/>
        <w:rPr>
          <w:sz w:val="20"/>
        </w:rPr>
      </w:pPr>
      <w:r w:rsidRPr="0069296F">
        <w:rPr>
          <w:sz w:val="20"/>
        </w:rPr>
        <w:t xml:space="preserve">Número identificador del Dominio. Utilizado en las cabeceras de los mensajes en los campos dominio origen y dominio destino. </w:t>
      </w:r>
    </w:p>
    <w:p w14:paraId="265AD914" w14:textId="3B1E8D65" w:rsidR="0069296F" w:rsidRPr="0069296F" w:rsidRDefault="0069296F" w:rsidP="00164295">
      <w:pPr>
        <w:pStyle w:val="Prrafodelista"/>
        <w:numPr>
          <w:ilvl w:val="1"/>
          <w:numId w:val="16"/>
        </w:numPr>
        <w:spacing w:before="240" w:after="0"/>
        <w:ind w:left="851" w:hanging="425"/>
        <w:contextualSpacing w:val="0"/>
        <w:rPr>
          <w:sz w:val="20"/>
        </w:rPr>
      </w:pPr>
      <w:r w:rsidRPr="0069296F">
        <w:rPr>
          <w:sz w:val="20"/>
        </w:rPr>
        <w:t>Número identificador del Centro. Utilizado en</w:t>
      </w:r>
      <w:r w:rsidR="00806ED3">
        <w:rPr>
          <w:sz w:val="20"/>
        </w:rPr>
        <w:t xml:space="preserve"> las cabeceras de los mensajes</w:t>
      </w:r>
      <w:r w:rsidRPr="0069296F">
        <w:rPr>
          <w:sz w:val="20"/>
        </w:rPr>
        <w:t xml:space="preserve"> en los campos centro origen y centro destino. </w:t>
      </w:r>
    </w:p>
    <w:p w14:paraId="0646977B" w14:textId="0123D9B5" w:rsidR="0069296F" w:rsidRPr="0069296F" w:rsidRDefault="0069296F" w:rsidP="00164295">
      <w:pPr>
        <w:pStyle w:val="Prrafodelista"/>
        <w:numPr>
          <w:ilvl w:val="1"/>
          <w:numId w:val="16"/>
        </w:numPr>
        <w:spacing w:before="240" w:after="0"/>
        <w:ind w:left="851" w:hanging="425"/>
        <w:contextualSpacing w:val="0"/>
        <w:rPr>
          <w:sz w:val="20"/>
        </w:rPr>
      </w:pPr>
      <w:r w:rsidRPr="0069296F">
        <w:rPr>
          <w:sz w:val="20"/>
        </w:rPr>
        <w:t xml:space="preserve">Número identificador del usuario. Utilizado en las cabeceras de los mensajes en los campos usuario origen y usuario destino. </w:t>
      </w:r>
    </w:p>
    <w:p w14:paraId="5D2DFA89" w14:textId="5B65D1B3" w:rsidR="0069296F" w:rsidRPr="0069296F" w:rsidRDefault="0069296F" w:rsidP="00164295">
      <w:pPr>
        <w:pStyle w:val="Prrafodelista"/>
        <w:numPr>
          <w:ilvl w:val="1"/>
          <w:numId w:val="16"/>
        </w:numPr>
        <w:spacing w:before="240" w:after="0"/>
        <w:ind w:left="851" w:hanging="425"/>
        <w:contextualSpacing w:val="0"/>
        <w:rPr>
          <w:sz w:val="20"/>
        </w:rPr>
      </w:pPr>
      <w:r w:rsidRPr="0069296F">
        <w:rPr>
          <w:sz w:val="20"/>
        </w:rPr>
        <w:t xml:space="preserve">Identificador del tipo de mensaje. Utilizado en las cabeceras de los mensajes en el campo Tipo de Mensaje. </w:t>
      </w:r>
    </w:p>
    <w:p w14:paraId="47F14418" w14:textId="66DB8F03" w:rsidR="0069296F" w:rsidRPr="0069296F" w:rsidRDefault="0069296F" w:rsidP="00164295">
      <w:pPr>
        <w:pStyle w:val="Prrafodelista"/>
        <w:numPr>
          <w:ilvl w:val="1"/>
          <w:numId w:val="16"/>
        </w:numPr>
        <w:spacing w:before="240" w:after="0"/>
        <w:ind w:left="851" w:hanging="425"/>
        <w:contextualSpacing w:val="0"/>
        <w:rPr>
          <w:sz w:val="20"/>
        </w:rPr>
      </w:pPr>
      <w:r w:rsidRPr="0069296F">
        <w:rPr>
          <w:sz w:val="20"/>
        </w:rPr>
        <w:t xml:space="preserve">Número de opción de secuencia. Utilizado en las cabeceras de los mensajes en el campo Opción de Secuencia. </w:t>
      </w:r>
    </w:p>
    <w:p w14:paraId="0DCE1CE5" w14:textId="77777777" w:rsidR="0069296F" w:rsidRDefault="0069296F" w:rsidP="0069296F">
      <w:pPr>
        <w:spacing w:line="240" w:lineRule="auto"/>
        <w:ind w:left="397"/>
        <w:rPr>
          <w:color w:val="0000FF"/>
        </w:rPr>
      </w:pPr>
    </w:p>
    <w:p w14:paraId="37373E4E" w14:textId="20CAC5F1" w:rsidR="0069296F" w:rsidRPr="00806ED3" w:rsidRDefault="0069296F" w:rsidP="00D156A3">
      <w:pPr>
        <w:spacing w:line="360" w:lineRule="auto"/>
        <w:jc w:val="both"/>
        <w:rPr>
          <w:rFonts w:ascii="ENAIRE Titillium Regular" w:hAnsi="ENAIRE Titillium Regular"/>
          <w:color w:val="00224C"/>
          <w:sz w:val="20"/>
          <w:szCs w:val="26"/>
        </w:rPr>
      </w:pPr>
      <w:r w:rsidRPr="00806ED3">
        <w:rPr>
          <w:rFonts w:ascii="ENAIRE Titillium Regular" w:hAnsi="ENAIRE Titillium Regular"/>
          <w:color w:val="00224C"/>
          <w:sz w:val="20"/>
          <w:szCs w:val="26"/>
        </w:rPr>
        <w:t xml:space="preserve">Los datos que se especifican a continuación, varían con la creación/borrado de Sectores/Objetos de Responsabilidad, </w:t>
      </w:r>
      <w:r w:rsidR="00D156A3">
        <w:rPr>
          <w:rFonts w:ascii="ENAIRE Titillium Regular" w:hAnsi="ENAIRE Titillium Regular"/>
          <w:color w:val="00224C"/>
          <w:sz w:val="20"/>
          <w:szCs w:val="26"/>
        </w:rPr>
        <w:t>Posiciones</w:t>
      </w:r>
      <w:r w:rsidRPr="00806ED3">
        <w:rPr>
          <w:rFonts w:ascii="ENAIRE Titillium Regular" w:hAnsi="ENAIRE Titillium Regular"/>
          <w:color w:val="00224C"/>
          <w:sz w:val="20"/>
          <w:szCs w:val="26"/>
        </w:rPr>
        <w:t>, cambio de nombre de Sectores/Objetos de Responsabilidad y modificación del tipo de las Posiciones. Por ello, esta información será coordinada por el personal de los Departamentos de Sistemas y de Comunicaciones del Centro de Control correspondiente:</w:t>
      </w:r>
    </w:p>
    <w:p w14:paraId="5D5E0A41" w14:textId="0993D68C" w:rsidR="0069296F" w:rsidRPr="00806ED3" w:rsidRDefault="00806ED3" w:rsidP="00164295">
      <w:pPr>
        <w:pStyle w:val="Prrafodelista"/>
        <w:numPr>
          <w:ilvl w:val="1"/>
          <w:numId w:val="16"/>
        </w:numPr>
        <w:spacing w:before="240" w:after="0"/>
        <w:ind w:left="851" w:hanging="425"/>
        <w:contextualSpacing w:val="0"/>
        <w:rPr>
          <w:sz w:val="20"/>
        </w:rPr>
      </w:pPr>
      <w:r>
        <w:rPr>
          <w:sz w:val="20"/>
        </w:rPr>
        <w:lastRenderedPageBreak/>
        <w:t>Número de Sector/Objeto</w:t>
      </w:r>
      <w:r w:rsidR="0069296F" w:rsidRPr="00806ED3">
        <w:rPr>
          <w:sz w:val="20"/>
        </w:rPr>
        <w:t xml:space="preserve"> de Responsabilidad de la dependencia. Utilizado en los mensajes de sectorización en el campo </w:t>
      </w:r>
      <w:r w:rsidR="00D156A3">
        <w:rPr>
          <w:sz w:val="20"/>
        </w:rPr>
        <w:t>“</w:t>
      </w:r>
      <w:r>
        <w:rPr>
          <w:sz w:val="20"/>
        </w:rPr>
        <w:t>Sector</w:t>
      </w:r>
      <w:r w:rsidR="00D156A3">
        <w:rPr>
          <w:sz w:val="20"/>
        </w:rPr>
        <w:t>es/Objetos de Responsabilidad” del mensaje de sectorización</w:t>
      </w:r>
      <w:r>
        <w:rPr>
          <w:sz w:val="20"/>
        </w:rPr>
        <w:t>. El número de Sector/Objeto</w:t>
      </w:r>
      <w:r w:rsidR="0069296F" w:rsidRPr="00806ED3">
        <w:rPr>
          <w:sz w:val="20"/>
        </w:rPr>
        <w:t xml:space="preserve"> de Responsabilidad debe ser el mismo en SACTA y en </w:t>
      </w:r>
      <w:r w:rsidR="00707798">
        <w:rPr>
          <w:sz w:val="20"/>
        </w:rPr>
        <w:t>SCV</w:t>
      </w:r>
      <w:r w:rsidR="0069296F" w:rsidRPr="00806ED3">
        <w:rPr>
          <w:sz w:val="20"/>
        </w:rPr>
        <w:t xml:space="preserve">. </w:t>
      </w:r>
    </w:p>
    <w:p w14:paraId="7BBC4A3C" w14:textId="662DE2F5" w:rsidR="0069296F" w:rsidRPr="00393682" w:rsidRDefault="00393682" w:rsidP="00164295">
      <w:pPr>
        <w:pStyle w:val="Prrafodelista"/>
        <w:numPr>
          <w:ilvl w:val="1"/>
          <w:numId w:val="16"/>
        </w:numPr>
        <w:spacing w:before="240" w:after="0"/>
        <w:ind w:left="851" w:hanging="425"/>
        <w:contextualSpacing w:val="0"/>
        <w:rPr>
          <w:sz w:val="20"/>
        </w:rPr>
      </w:pPr>
      <w:r>
        <w:rPr>
          <w:sz w:val="20"/>
        </w:rPr>
        <w:t>Tipo de Posición</w:t>
      </w:r>
      <w:r w:rsidR="0069296F" w:rsidRPr="00806ED3">
        <w:rPr>
          <w:sz w:val="20"/>
        </w:rPr>
        <w:t xml:space="preserve">. </w:t>
      </w:r>
      <w:r w:rsidR="00D156A3">
        <w:rPr>
          <w:sz w:val="20"/>
        </w:rPr>
        <w:t>Utilizado</w:t>
      </w:r>
      <w:r w:rsidRPr="00806ED3">
        <w:rPr>
          <w:sz w:val="20"/>
        </w:rPr>
        <w:t xml:space="preserve"> en el campo </w:t>
      </w:r>
      <w:r w:rsidR="00D156A3">
        <w:rPr>
          <w:sz w:val="20"/>
        </w:rPr>
        <w:t>“Tipo de Posición”</w:t>
      </w:r>
      <w:r>
        <w:rPr>
          <w:sz w:val="20"/>
        </w:rPr>
        <w:t xml:space="preserve"> del</w:t>
      </w:r>
      <w:r w:rsidRPr="00806ED3">
        <w:rPr>
          <w:sz w:val="20"/>
        </w:rPr>
        <w:t xml:space="preserve"> mensaje de sectorización. La correspondencia entre una Posición física y el número y tipo que la identifica en el mensaje de sectorización debe ser coherente en los dos Sistemas.  </w:t>
      </w:r>
    </w:p>
    <w:p w14:paraId="0178CBD9" w14:textId="3508116E" w:rsidR="0069296F" w:rsidRDefault="0069296F" w:rsidP="00164295">
      <w:pPr>
        <w:pStyle w:val="Prrafodelista"/>
        <w:numPr>
          <w:ilvl w:val="1"/>
          <w:numId w:val="16"/>
        </w:numPr>
        <w:spacing w:before="240" w:after="0"/>
        <w:ind w:left="851" w:hanging="425"/>
        <w:contextualSpacing w:val="0"/>
        <w:rPr>
          <w:sz w:val="20"/>
        </w:rPr>
      </w:pPr>
      <w:r w:rsidRPr="00806ED3">
        <w:rPr>
          <w:sz w:val="20"/>
        </w:rPr>
        <w:t xml:space="preserve">Número de </w:t>
      </w:r>
      <w:r w:rsidR="00D156A3">
        <w:rPr>
          <w:sz w:val="20"/>
        </w:rPr>
        <w:t>Posición</w:t>
      </w:r>
      <w:r w:rsidRPr="00806ED3">
        <w:rPr>
          <w:sz w:val="20"/>
        </w:rPr>
        <w:t xml:space="preserve">. </w:t>
      </w:r>
      <w:r w:rsidR="00D156A3">
        <w:rPr>
          <w:sz w:val="20"/>
        </w:rPr>
        <w:t>Utilizado</w:t>
      </w:r>
      <w:r w:rsidR="00D156A3" w:rsidRPr="00806ED3">
        <w:rPr>
          <w:sz w:val="20"/>
        </w:rPr>
        <w:t xml:space="preserve"> en el campo </w:t>
      </w:r>
      <w:r w:rsidR="00D156A3">
        <w:rPr>
          <w:sz w:val="20"/>
        </w:rPr>
        <w:t>“Numero de Posición” del</w:t>
      </w:r>
      <w:r w:rsidR="00D156A3" w:rsidRPr="00806ED3">
        <w:rPr>
          <w:sz w:val="20"/>
        </w:rPr>
        <w:t xml:space="preserve"> mensaje de sectorización.</w:t>
      </w:r>
      <w:r w:rsidRPr="00806ED3">
        <w:rPr>
          <w:sz w:val="20"/>
        </w:rPr>
        <w:t xml:space="preserve"> La correspondencia entre una Posición física y el número y tipo que la identifica en el mensaje de sectorización debe ser coherente en los dos Sistemas.  </w:t>
      </w:r>
    </w:p>
    <w:p w14:paraId="1191880C" w14:textId="7312ECB6" w:rsidR="00D156A3" w:rsidRPr="00D156A3" w:rsidRDefault="00D156A3" w:rsidP="00D156A3">
      <w:pPr>
        <w:pStyle w:val="Prrafodelista"/>
        <w:numPr>
          <w:ilvl w:val="1"/>
          <w:numId w:val="16"/>
        </w:numPr>
        <w:spacing w:before="240" w:after="0"/>
        <w:ind w:left="851" w:hanging="425"/>
        <w:contextualSpacing w:val="0"/>
        <w:rPr>
          <w:sz w:val="20"/>
        </w:rPr>
      </w:pPr>
      <w:r w:rsidRPr="00D156A3">
        <w:rPr>
          <w:sz w:val="20"/>
        </w:rPr>
        <w:t xml:space="preserve">Numeración de las posiciones de control de los </w:t>
      </w:r>
      <w:proofErr w:type="spellStart"/>
      <w:r w:rsidRPr="00D156A3">
        <w:rPr>
          <w:sz w:val="20"/>
        </w:rPr>
        <w:t>SCVs</w:t>
      </w:r>
      <w:proofErr w:type="spellEnd"/>
      <w:r w:rsidRPr="00D156A3">
        <w:rPr>
          <w:sz w:val="20"/>
        </w:rPr>
        <w:t xml:space="preserve"> de TWR</w:t>
      </w:r>
      <w:r>
        <w:rPr>
          <w:sz w:val="20"/>
        </w:rPr>
        <w:t xml:space="preserve"> y/o APP</w:t>
      </w:r>
      <w:r w:rsidRPr="00D156A3">
        <w:rPr>
          <w:sz w:val="20"/>
        </w:rPr>
        <w:t xml:space="preserve">, en caso de coexistir varios </w:t>
      </w:r>
      <w:proofErr w:type="spellStart"/>
      <w:r w:rsidRPr="00D156A3">
        <w:rPr>
          <w:sz w:val="20"/>
        </w:rPr>
        <w:t>SCVs</w:t>
      </w:r>
      <w:proofErr w:type="spellEnd"/>
      <w:r w:rsidRPr="00D156A3">
        <w:rPr>
          <w:sz w:val="20"/>
        </w:rPr>
        <w:t xml:space="preserve"> de este tipo conectados a la misma red SACTA. Esta numeración ha de ser diferente entre las posiciones de </w:t>
      </w:r>
      <w:proofErr w:type="spellStart"/>
      <w:r>
        <w:rPr>
          <w:sz w:val="20"/>
        </w:rPr>
        <w:t>los</w:t>
      </w:r>
      <w:r w:rsidRPr="00D156A3">
        <w:rPr>
          <w:sz w:val="20"/>
        </w:rPr>
        <w:t>SCVs</w:t>
      </w:r>
      <w:proofErr w:type="spellEnd"/>
      <w:r w:rsidRPr="00D156A3">
        <w:rPr>
          <w:sz w:val="20"/>
        </w:rPr>
        <w:t xml:space="preserve">, debido a que cada uno de estos recibe de SACTA una sectorización global con los sectores y posiciones correspondientes al conjunto de los </w:t>
      </w:r>
      <w:proofErr w:type="spellStart"/>
      <w:r w:rsidRPr="00D156A3">
        <w:rPr>
          <w:sz w:val="20"/>
        </w:rPr>
        <w:t>SCVs</w:t>
      </w:r>
      <w:proofErr w:type="spellEnd"/>
      <w:r w:rsidRPr="00D156A3">
        <w:rPr>
          <w:sz w:val="20"/>
        </w:rPr>
        <w:t xml:space="preserve">. Cada uno de los </w:t>
      </w:r>
      <w:proofErr w:type="spellStart"/>
      <w:r w:rsidRPr="00D156A3">
        <w:rPr>
          <w:sz w:val="20"/>
        </w:rPr>
        <w:t>SCVs</w:t>
      </w:r>
      <w:proofErr w:type="spellEnd"/>
      <w:r w:rsidRPr="00D156A3">
        <w:rPr>
          <w:sz w:val="20"/>
        </w:rPr>
        <w:t xml:space="preserve"> filtrará el mensaje de sectorización recibido, extrayendo la parte del mensaje que corresponde a las posiciones de control definidas para ese SCV y se implantará la sectorización correspondiente a cada SCV.</w:t>
      </w:r>
    </w:p>
    <w:p w14:paraId="66C0438F" w14:textId="5F91FB6A" w:rsidR="00D462CF" w:rsidRDefault="00D462CF" w:rsidP="00D462CF"/>
    <w:p w14:paraId="7E66EB45" w14:textId="046CA16F" w:rsidR="001F01EF" w:rsidRDefault="001F01EF" w:rsidP="00D462CF"/>
    <w:p w14:paraId="5679D5E0" w14:textId="2968DDD9" w:rsidR="001F01EF" w:rsidRDefault="001F01EF" w:rsidP="00D462CF"/>
    <w:p w14:paraId="37139936" w14:textId="109DB00E" w:rsidR="001F01EF" w:rsidRDefault="001F01EF" w:rsidP="00D462CF"/>
    <w:p w14:paraId="0C77BA9E" w14:textId="12E3878E" w:rsidR="00D156A3" w:rsidRDefault="00D156A3" w:rsidP="00D462CF"/>
    <w:p w14:paraId="3DD3FDD2" w14:textId="184254FF" w:rsidR="00D156A3" w:rsidRDefault="00D156A3" w:rsidP="00D462CF"/>
    <w:p w14:paraId="43C378E7" w14:textId="5689CC9D" w:rsidR="00D156A3" w:rsidRDefault="00D156A3" w:rsidP="00D462CF"/>
    <w:p w14:paraId="7F7B8962" w14:textId="6F8628C7" w:rsidR="00D156A3" w:rsidRDefault="00D156A3" w:rsidP="00D462CF"/>
    <w:p w14:paraId="08D7490A" w14:textId="501E1ECA" w:rsidR="00D156A3" w:rsidRDefault="00D156A3" w:rsidP="00D462CF"/>
    <w:p w14:paraId="2E90035A" w14:textId="77777777" w:rsidR="00D156A3" w:rsidRDefault="00D156A3" w:rsidP="00D462CF"/>
    <w:p w14:paraId="6592B5CC" w14:textId="269049D5" w:rsidR="001F01EF" w:rsidRDefault="001F01EF" w:rsidP="00D462CF"/>
    <w:p w14:paraId="086D42F4" w14:textId="77777777" w:rsidR="001F01EF" w:rsidRDefault="001F01EF" w:rsidP="00D462CF"/>
    <w:p w14:paraId="57555384" w14:textId="4C1D4FB9" w:rsidR="00D462CF" w:rsidRDefault="00822194" w:rsidP="00822194">
      <w:pPr>
        <w:pStyle w:val="Ttulo1"/>
      </w:pPr>
      <w:bookmarkStart w:id="36" w:name="_Toc53591417"/>
      <w:r>
        <w:t>M</w:t>
      </w:r>
      <w:r w:rsidR="00B96B04">
        <w:t xml:space="preserve">odelo conceptual para </w:t>
      </w:r>
      <w:r w:rsidR="003D0D94">
        <w:t>SACTA</w:t>
      </w:r>
      <w:bookmarkEnd w:id="36"/>
    </w:p>
    <w:p w14:paraId="7F71DB85" w14:textId="77777777" w:rsidR="00D462CF" w:rsidRDefault="00D462CF" w:rsidP="00D462CF"/>
    <w:p w14:paraId="1AA16029" w14:textId="54953ADA" w:rsidR="00822194" w:rsidRDefault="00822194" w:rsidP="00822194">
      <w:pPr>
        <w:pStyle w:val="Ttulo2"/>
      </w:pPr>
      <w:bookmarkStart w:id="37" w:name="_Toc103405528"/>
      <w:bookmarkStart w:id="38" w:name="_Toc53591418"/>
      <w:r>
        <w:lastRenderedPageBreak/>
        <w:t>I</w:t>
      </w:r>
      <w:r w:rsidR="00B96B04">
        <w:t>ntroducción</w:t>
      </w:r>
      <w:bookmarkEnd w:id="37"/>
      <w:bookmarkEnd w:id="38"/>
    </w:p>
    <w:p w14:paraId="3BF2D19F" w14:textId="50D07F4A"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Para la especificación de la versión SACTA 3.5 se identificaron una serie de objetivos de evolución que requerían una redefinición de las responsabilidades de control, los recursos de control y las relaciones entre ellos manejadas por el sistema. Estas definiciones se agruparon bajo la denominación de Modelo Conceptual [PC_723_ESPEC120303(90).</w:t>
      </w:r>
      <w:r w:rsidR="00843ABB" w:rsidRPr="006D073A">
        <w:rPr>
          <w:rFonts w:ascii="ENAIRE Titillium Regular" w:hAnsi="ENAIRE Titillium Regular"/>
          <w:color w:val="00224C"/>
          <w:sz w:val="20"/>
          <w:szCs w:val="20"/>
        </w:rPr>
        <w:t>doc.</w:t>
      </w:r>
      <w:r w:rsidRPr="006D073A">
        <w:rPr>
          <w:rFonts w:ascii="ENAIRE Titillium Regular" w:hAnsi="ENAIRE Titillium Regular"/>
          <w:color w:val="00224C"/>
          <w:sz w:val="20"/>
          <w:szCs w:val="20"/>
        </w:rPr>
        <w:t>].</w:t>
      </w:r>
    </w:p>
    <w:p w14:paraId="2E17D79E"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El proceso de especificación e implementación de la versión 3.5 ha requerido recortar parcialmente los objetivos previstos, por lo que la aplicación efectiva del Modelo Conceptual en la versión 3.5 estará limitada a lo indicado en el documento ARQ-R6.5-MIN_ESPEC221004.doc. Sin embargo, en toda la especificación de la versión 3.5 se aplicará la nomenclatura en él recogida, cuyas equivalencias con los conceptos utilizados actualmente se establecerán en este documento.</w:t>
      </w:r>
    </w:p>
    <w:p w14:paraId="16CC505A" w14:textId="22948198" w:rsidR="00822194"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 xml:space="preserve">En los apartados sucesivos se describen los conceptos manejados, las capacidades previstas y la equivalencia con los conceptos actualmente existentes en el sistema. Los conceptos se han organizado en tres grupos: los que definen y agrupan </w:t>
      </w:r>
      <w:r w:rsidR="006D073A" w:rsidRPr="006D073A">
        <w:rPr>
          <w:rFonts w:ascii="ENAIRE Titillium Regular" w:hAnsi="ENAIRE Titillium Regular"/>
          <w:color w:val="00224C"/>
          <w:sz w:val="20"/>
          <w:szCs w:val="20"/>
        </w:rPr>
        <w:t>las responsabilidades</w:t>
      </w:r>
      <w:r w:rsidRPr="006D073A">
        <w:rPr>
          <w:rFonts w:ascii="ENAIRE Titillium Regular" w:hAnsi="ENAIRE Titillium Regular"/>
          <w:color w:val="00224C"/>
          <w:sz w:val="20"/>
          <w:szCs w:val="20"/>
        </w:rPr>
        <w:t xml:space="preserve"> de control, los que definen y agrupan los recursos de control (HW y SW) que asistirán al controlador en el cumplimiento de las responsabilidades de control que tienen asignadas y los que establecen las relaciones entre los dos anteriores.</w:t>
      </w:r>
    </w:p>
    <w:p w14:paraId="363C7691" w14:textId="77777777" w:rsidR="00B95389" w:rsidRPr="006D073A" w:rsidRDefault="00B95389" w:rsidP="006D073A">
      <w:pPr>
        <w:jc w:val="both"/>
        <w:rPr>
          <w:rFonts w:ascii="ENAIRE Titillium Regular" w:hAnsi="ENAIRE Titillium Regular"/>
          <w:color w:val="00224C"/>
          <w:sz w:val="20"/>
          <w:szCs w:val="20"/>
        </w:rPr>
      </w:pPr>
    </w:p>
    <w:p w14:paraId="37335035" w14:textId="4026FEEC" w:rsidR="00822194" w:rsidRDefault="00822194" w:rsidP="006D073A">
      <w:pPr>
        <w:pStyle w:val="Ttulo2"/>
      </w:pPr>
      <w:bookmarkStart w:id="39" w:name="_Toc103405529"/>
      <w:bookmarkStart w:id="40" w:name="_Toc53591419"/>
      <w:r>
        <w:t>D</w:t>
      </w:r>
      <w:r w:rsidR="00B96B04">
        <w:t>iagrama</w:t>
      </w:r>
      <w:bookmarkEnd w:id="39"/>
      <w:bookmarkEnd w:id="40"/>
    </w:p>
    <w:p w14:paraId="4698CDFB"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El siguiente diagrama (Figura A.1) establece las relaciones entre los distintos conceptos que se van a presentar.</w:t>
      </w:r>
    </w:p>
    <w:p w14:paraId="2A5EE7DA" w14:textId="588BFB4A" w:rsidR="00822194" w:rsidRDefault="00822194" w:rsidP="006D073A">
      <w:pPr>
        <w:pStyle w:val="Normal3"/>
        <w:suppressAutoHyphens w:val="0"/>
        <w:spacing w:before="60" w:after="60"/>
      </w:pPr>
      <w:r>
        <w:br w:type="page"/>
      </w:r>
      <w:r>
        <w:rPr>
          <w:noProof/>
        </w:rPr>
        <w:lastRenderedPageBreak/>
        <w:drawing>
          <wp:inline distT="0" distB="0" distL="0" distR="0" wp14:anchorId="645B38DD" wp14:editId="313626C5">
            <wp:extent cx="5173767" cy="4792247"/>
            <wp:effectExtent l="0" t="0" r="8255" b="8890"/>
            <wp:docPr id="466" name="Imagen 466" descr="dia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ia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77414" cy="4795625"/>
                    </a:xfrm>
                    <a:prstGeom prst="rect">
                      <a:avLst/>
                    </a:prstGeom>
                    <a:noFill/>
                    <a:ln>
                      <a:noFill/>
                    </a:ln>
                  </pic:spPr>
                </pic:pic>
              </a:graphicData>
            </a:graphic>
          </wp:inline>
        </w:drawing>
      </w:r>
    </w:p>
    <w:p w14:paraId="15F16FBD" w14:textId="77777777" w:rsidR="00822194" w:rsidRDefault="00822194" w:rsidP="006D073A">
      <w:pPr>
        <w:pStyle w:val="Descripcin"/>
        <w:spacing w:before="60" w:after="60" w:line="264" w:lineRule="auto"/>
        <w:jc w:val="center"/>
        <w:rPr>
          <w:bCs w:val="0"/>
        </w:rPr>
      </w:pPr>
      <w:r>
        <w:rPr>
          <w:bCs w:val="0"/>
        </w:rPr>
        <w:t>Figura A.1</w:t>
      </w:r>
    </w:p>
    <w:p w14:paraId="6A585B75" w14:textId="745EB762" w:rsidR="00822194" w:rsidRDefault="00822194" w:rsidP="006D073A">
      <w:pPr>
        <w:pStyle w:val="Ttulo2"/>
      </w:pPr>
      <w:bookmarkStart w:id="41" w:name="_Toc103405530"/>
      <w:bookmarkStart w:id="42" w:name="_Toc53591420"/>
      <w:r>
        <w:t>R</w:t>
      </w:r>
      <w:r w:rsidR="003D0D94">
        <w:t>esponsabilidades de control</w:t>
      </w:r>
      <w:bookmarkEnd w:id="41"/>
      <w:bookmarkEnd w:id="42"/>
    </w:p>
    <w:p w14:paraId="5AB98160" w14:textId="77777777" w:rsidR="00822194" w:rsidRDefault="00822194" w:rsidP="006D073A">
      <w:pPr>
        <w:pStyle w:val="Ttulo3"/>
      </w:pPr>
      <w:bookmarkStart w:id="43" w:name="_Toc103405531"/>
      <w:bookmarkStart w:id="44" w:name="_Toc53591421"/>
      <w:r>
        <w:t>Espacio SACTA</w:t>
      </w:r>
      <w:bookmarkEnd w:id="43"/>
      <w:bookmarkEnd w:id="44"/>
    </w:p>
    <w:p w14:paraId="19A532F8"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Espacio SACTA será el conjunto de responsabilidades de control sobre un espacio geográfico. El espacio SACTA se caracteriza por estar soportado por un único sistema SACTA.</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14:paraId="49AC3DB6" w14:textId="77777777" w:rsidTr="00F4471E">
        <w:tc>
          <w:tcPr>
            <w:tcW w:w="7920" w:type="dxa"/>
          </w:tcPr>
          <w:p w14:paraId="71A10791" w14:textId="77777777" w:rsidR="00822194" w:rsidRDefault="00822194" w:rsidP="006D073A">
            <w:pPr>
              <w:jc w:val="both"/>
              <w:rPr>
                <w:i/>
              </w:rPr>
            </w:pPr>
            <w:r w:rsidRPr="006D073A">
              <w:rPr>
                <w:rFonts w:ascii="ENAIRE Titillium Regular" w:hAnsi="ENAIRE Titillium Regular"/>
                <w:color w:val="00224C"/>
                <w:sz w:val="20"/>
                <w:szCs w:val="20"/>
              </w:rPr>
              <w:t>Actualmente existen dos espacios SACTA: Península + Baleares y Canarias.</w:t>
            </w:r>
          </w:p>
        </w:tc>
      </w:tr>
    </w:tbl>
    <w:p w14:paraId="6FC848A7" w14:textId="77777777" w:rsidR="00822194" w:rsidRDefault="00822194" w:rsidP="006D073A">
      <w:pPr>
        <w:pStyle w:val="Ttulo3"/>
      </w:pPr>
      <w:bookmarkStart w:id="45" w:name="_Toc103405532"/>
      <w:bookmarkStart w:id="46" w:name="_Toc53591422"/>
      <w:r>
        <w:t>Región SACTA</w:t>
      </w:r>
      <w:bookmarkEnd w:id="45"/>
      <w:bookmarkEnd w:id="46"/>
    </w:p>
    <w:p w14:paraId="71983131" w14:textId="1601872D"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 xml:space="preserve">Una región SACTA es un conjunto de responsabilidades de </w:t>
      </w:r>
      <w:r w:rsidR="00843ABB" w:rsidRPr="006D073A">
        <w:rPr>
          <w:rFonts w:ascii="ENAIRE Titillium Regular" w:hAnsi="ENAIRE Titillium Regular"/>
          <w:color w:val="00224C"/>
          <w:sz w:val="20"/>
          <w:szCs w:val="20"/>
        </w:rPr>
        <w:t>control, pertenecientes</w:t>
      </w:r>
      <w:r w:rsidRPr="006D073A">
        <w:rPr>
          <w:rFonts w:ascii="ENAIRE Titillium Regular" w:hAnsi="ENAIRE Titillium Regular"/>
          <w:color w:val="00224C"/>
          <w:sz w:val="20"/>
          <w:szCs w:val="20"/>
        </w:rPr>
        <w:t xml:space="preserve"> al mismo espacio SACTA, que comparten algún elemento que da coherencia entre ellas. El número máximo de regiones SACTA que componen un espacio SACTA será 6 y el mínimo 1.</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0ED98F65" w14:textId="77777777" w:rsidTr="00F4471E">
        <w:tc>
          <w:tcPr>
            <w:tcW w:w="7920" w:type="dxa"/>
          </w:tcPr>
          <w:p w14:paraId="76A40ED2"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En la actualidad, existen 5 regiones SACTA: Barcelona, Canarias, Madrid, Palma y Sevilla.</w:t>
            </w:r>
          </w:p>
        </w:tc>
      </w:tr>
    </w:tbl>
    <w:p w14:paraId="4B5EC7F8" w14:textId="77777777" w:rsidR="00822194" w:rsidRDefault="00822194" w:rsidP="006D073A">
      <w:pPr>
        <w:pStyle w:val="Ttulo3"/>
      </w:pPr>
      <w:bookmarkStart w:id="47" w:name="_Toc103405533"/>
      <w:bookmarkStart w:id="48" w:name="_Toc53591423"/>
      <w:r>
        <w:lastRenderedPageBreak/>
        <w:t>Agrupación SACTA</w:t>
      </w:r>
      <w:bookmarkEnd w:id="47"/>
      <w:bookmarkEnd w:id="48"/>
    </w:p>
    <w:p w14:paraId="0E2A4A5E"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Se trata de cada uno de los subconjuntos de responsabilidades de control que componen una misma región SACTA que compartirán una serie de características tanto estáticas (datos de adaptación) como dinámicas (configuraciones, servicios que las atienden…). Una agrupación SACTA no está necesariamente caracterizada por el tipo de control que se presta en ella (Ruta, TMA o Torre), aunque esta característica será normalmente la que determine la creación de agrupaciones SACTA. El número de agrupaciones SACTA que forman una región SACTA estará comprendido entre 1 y 50.</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79DCBE31" w14:textId="77777777" w:rsidTr="00F4471E">
        <w:tc>
          <w:tcPr>
            <w:tcW w:w="7920" w:type="dxa"/>
          </w:tcPr>
          <w:p w14:paraId="0773A064"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A modo de ejemplo, en la región SACTA “Barcelona” se tendrán las siguientes agrupaciones SACTA: Ruta Barcelona, TMA Barcelona, CAO Barcelona, TMA Valencia, TWR Barcelona, TWR Valencia, TWR Alicante, etc.</w:t>
            </w:r>
          </w:p>
        </w:tc>
      </w:tr>
    </w:tbl>
    <w:p w14:paraId="247961E7" w14:textId="77777777" w:rsidR="00822194" w:rsidRDefault="00822194" w:rsidP="006D073A">
      <w:pPr>
        <w:pStyle w:val="Ttulo3"/>
      </w:pPr>
      <w:bookmarkStart w:id="49" w:name="_Toc103405534"/>
      <w:bookmarkStart w:id="50" w:name="_Toc53591424"/>
      <w:r>
        <w:t xml:space="preserve">Objeto de </w:t>
      </w:r>
      <w:r w:rsidRPr="006D073A">
        <w:t>Responsabilidad</w:t>
      </w:r>
      <w:bookmarkEnd w:id="49"/>
      <w:bookmarkEnd w:id="50"/>
    </w:p>
    <w:p w14:paraId="5FAD9762"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Un objeto de responsabilidad es una responsabilidad de control indivisible. Los objetos de responsabilidad se caracterizan por un espacio geográfico concreto, y por una característica o regla que deben cumplir los vuelos que estén asignados a dicha responsabilidad de control. Los objetos de responsabilidad serán disjuntos entre sí de manera que un mismo punto del espacio no podrá pertenecer simultáneamente a dos objetos de responsabilidad para la misma característica o regla del vuelo. Una agrupación SACTA tendrá un mínimo de 1 y un máximo de 50 objetos de responsabilidad.</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7E968E0D" w14:textId="77777777" w:rsidTr="00F4471E">
        <w:tc>
          <w:tcPr>
            <w:tcW w:w="7920" w:type="dxa"/>
          </w:tcPr>
          <w:p w14:paraId="21957AD9" w14:textId="6716A982"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 xml:space="preserve">Los Objetos de Responsabilidad se corresponderán con los actuales sectores SACTA salvo para las Agrupaciones SACTA de TWR que dispongan de un servidor específico de Plan de Vuelo (TPVT). En este último caso el actual sector SACTA pasará a constituir la Agrupación SACTA y se definirán objetos de responsabilidad específicos de los tipos Autorizaciones, Rodadura, Local </w:t>
            </w:r>
            <w:r w:rsidR="00843ABB" w:rsidRPr="006D073A">
              <w:rPr>
                <w:rFonts w:ascii="ENAIRE Titillium Regular" w:hAnsi="ENAIRE Titillium Regular"/>
                <w:color w:val="00224C"/>
                <w:sz w:val="20"/>
                <w:szCs w:val="20"/>
              </w:rPr>
              <w:t>o</w:t>
            </w:r>
            <w:r w:rsidRPr="006D073A">
              <w:rPr>
                <w:rFonts w:ascii="ENAIRE Titillium Regular" w:hAnsi="ENAIRE Titillium Regular"/>
                <w:color w:val="00224C"/>
                <w:sz w:val="20"/>
                <w:szCs w:val="20"/>
              </w:rPr>
              <w:t xml:space="preserve"> Aproximación.</w:t>
            </w:r>
          </w:p>
        </w:tc>
      </w:tr>
    </w:tbl>
    <w:p w14:paraId="70D483E7" w14:textId="5ACAA33B" w:rsidR="00822194" w:rsidRDefault="00822194" w:rsidP="006D073A">
      <w:pPr>
        <w:pStyle w:val="Ttulo2"/>
      </w:pPr>
      <w:bookmarkStart w:id="51" w:name="_Toc103405535"/>
      <w:bookmarkStart w:id="52" w:name="_Toc53591425"/>
      <w:r>
        <w:t>R</w:t>
      </w:r>
      <w:r w:rsidR="003D0D94">
        <w:t>ecursos de control</w:t>
      </w:r>
      <w:bookmarkEnd w:id="51"/>
      <w:bookmarkEnd w:id="52"/>
    </w:p>
    <w:p w14:paraId="23D52670" w14:textId="77777777" w:rsidR="00822194" w:rsidRDefault="00822194" w:rsidP="006D073A">
      <w:pPr>
        <w:pStyle w:val="Ttulo3"/>
      </w:pPr>
      <w:bookmarkStart w:id="53" w:name="_Toc103405536"/>
      <w:bookmarkStart w:id="54" w:name="_Toc53591426"/>
      <w:r>
        <w:t>Centro de Control</w:t>
      </w:r>
      <w:bookmarkEnd w:id="53"/>
      <w:bookmarkEnd w:id="54"/>
    </w:p>
    <w:p w14:paraId="4330515B"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Se trata de un conjunto de recursos de control que comparten un servicio de comunicaciones locales común. Un centro de control puede ubicar hasta 6 dependencias de control y un conjunto de servicios.</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3F3D7F5B" w14:textId="77777777" w:rsidTr="00F4471E">
        <w:tc>
          <w:tcPr>
            <w:tcW w:w="7920" w:type="dxa"/>
          </w:tcPr>
          <w:p w14:paraId="2FADF284"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 xml:space="preserve">A modo de ejemplo, mientras que el ACC Madrid es un único Centro de Control, el Centro de Control TWR Barajas comprende las </w:t>
            </w:r>
            <w:proofErr w:type="spellStart"/>
            <w:r w:rsidRPr="006D073A">
              <w:rPr>
                <w:rFonts w:ascii="ENAIRE Titillium Regular" w:hAnsi="ENAIRE Titillium Regular"/>
                <w:color w:val="00224C"/>
                <w:sz w:val="20"/>
                <w:szCs w:val="20"/>
              </w:rPr>
              <w:t>TWRs</w:t>
            </w:r>
            <w:proofErr w:type="spellEnd"/>
            <w:r w:rsidRPr="006D073A">
              <w:rPr>
                <w:rFonts w:ascii="ENAIRE Titillium Regular" w:hAnsi="ENAIRE Titillium Regular"/>
                <w:color w:val="00224C"/>
                <w:sz w:val="20"/>
                <w:szCs w:val="20"/>
              </w:rPr>
              <w:t xml:space="preserve"> Norte y Sur de Barajas.</w:t>
            </w:r>
          </w:p>
        </w:tc>
      </w:tr>
    </w:tbl>
    <w:p w14:paraId="354B91E3" w14:textId="77777777" w:rsidR="00822194" w:rsidRDefault="00822194" w:rsidP="006D073A">
      <w:pPr>
        <w:pStyle w:val="Ttulo3"/>
      </w:pPr>
      <w:bookmarkStart w:id="55" w:name="_Toc103405537"/>
      <w:bookmarkStart w:id="56" w:name="_Toc53591427"/>
      <w:r>
        <w:t>Servicios</w:t>
      </w:r>
      <w:bookmarkEnd w:id="55"/>
      <w:bookmarkEnd w:id="56"/>
    </w:p>
    <w:p w14:paraId="2F288469"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 xml:space="preserve">El concepto de servicio integra a las diferentes funciones que residen en los servidores actuales, y a otras funciones distribuidas como la supervisión. Los servicios residen en un centro de control determinado, pero proporcionan su funcionalidad a: Centros de control, Dependencias de control, Otros Servicios, etc. </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1F66752D" w14:textId="77777777" w:rsidTr="00F4471E">
        <w:tc>
          <w:tcPr>
            <w:tcW w:w="7920" w:type="dxa"/>
          </w:tcPr>
          <w:p w14:paraId="406C8CE8"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Una lista de servicios del sistema actual sería: TCPV, TLPV, TCMT, TLMT, TDVM, GIPV, GSI, EDR (UAST+UDDE), SPV, SDL, SDV, SIA, SDR, SPIVL, SIS, ...</w:t>
            </w:r>
          </w:p>
        </w:tc>
      </w:tr>
    </w:tbl>
    <w:p w14:paraId="38AA1178" w14:textId="77777777" w:rsidR="00822194" w:rsidRDefault="00822194" w:rsidP="006D073A">
      <w:pPr>
        <w:pStyle w:val="Ttulo3"/>
      </w:pPr>
      <w:bookmarkStart w:id="57" w:name="_Toc103405538"/>
      <w:bookmarkStart w:id="58" w:name="_Toc53591428"/>
      <w:r>
        <w:lastRenderedPageBreak/>
        <w:t>Dependencia de Control</w:t>
      </w:r>
      <w:bookmarkEnd w:id="57"/>
      <w:bookmarkEnd w:id="58"/>
    </w:p>
    <w:p w14:paraId="6F6D056D"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Se trata de un subconjunto de recursos de control de un mismo centro de control que podrán tener asignados objetos de responsabilidad que compartan una serie de características estáticas (datos de adaptación). Una dependencia de control no está necesariamente caracterizada por la homogeneidad del HW y de la configuración de todos los recursos que la componen, aunque esta característica será normalmente la que determine la creación de dependencias de control. El número de dependencias de control que forman un centro de control estará comprendido entre 0 y 6.</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0408F4CE" w14:textId="77777777" w:rsidTr="00F4471E">
        <w:tc>
          <w:tcPr>
            <w:tcW w:w="7920" w:type="dxa"/>
          </w:tcPr>
          <w:p w14:paraId="447628D3"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A modo de ejemplo, en el centro de control del ACC Barcelona están ubicadas las siguientes dependencias de control: Ruta Barcelona, TMA Barcelona y CAO Barcelona.</w:t>
            </w:r>
          </w:p>
        </w:tc>
      </w:tr>
    </w:tbl>
    <w:p w14:paraId="66A4479E" w14:textId="77777777" w:rsidR="00822194" w:rsidRDefault="00822194" w:rsidP="006D073A">
      <w:pPr>
        <w:pStyle w:val="Ttulo3"/>
      </w:pPr>
      <w:bookmarkStart w:id="59" w:name="_Toc103405539"/>
      <w:bookmarkStart w:id="60" w:name="_Toc53591429"/>
      <w:r>
        <w:t>Unidad de Control</w:t>
      </w:r>
      <w:bookmarkEnd w:id="59"/>
      <w:bookmarkEnd w:id="60"/>
    </w:p>
    <w:p w14:paraId="475C6EDC"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Una unidad de control es un conjunto de recursos de control disponibles en una dependencia de control para atender a los objetos de responsabilidad que se les asignen de entre los pertenecientes a las agrupaciones SACTA asignadas a dicha dependencia de control. Una dependencia de control tendrá un número de unidades de control desde 1 a un máximo de 60.</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1F9D2A01" w14:textId="77777777" w:rsidTr="00F4471E">
        <w:tc>
          <w:tcPr>
            <w:tcW w:w="7920" w:type="dxa"/>
          </w:tcPr>
          <w:p w14:paraId="4015CE6E"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 xml:space="preserve">Las unidades de control se corresponderán con las actuales </w:t>
            </w:r>
            <w:proofErr w:type="spellStart"/>
            <w:r w:rsidRPr="006D073A">
              <w:rPr>
                <w:rFonts w:ascii="ENAIRE Titillium Regular" w:hAnsi="ENAIRE Titillium Regular"/>
                <w:color w:val="00224C"/>
                <w:sz w:val="20"/>
                <w:szCs w:val="20"/>
              </w:rPr>
              <w:t>UCSs</w:t>
            </w:r>
            <w:proofErr w:type="spellEnd"/>
            <w:r w:rsidRPr="006D073A">
              <w:rPr>
                <w:rFonts w:ascii="ENAIRE Titillium Regular" w:hAnsi="ENAIRE Titillium Regular"/>
                <w:color w:val="00224C"/>
                <w:sz w:val="20"/>
                <w:szCs w:val="20"/>
              </w:rPr>
              <w:t xml:space="preserve"> para las dependencias de control de Ruta y TMA. Para las dependencias de control de TWR y APP sin servidor específico de Plan de Vuelo (TPVT), la unidad de control la constituirá el conjunto de recursos que están asociados a una misma remota lógica (POS TOR, IFV, UCS REM). Para las Agrupaciones SACTA de TWR que dispongan de un servidor específico de Plan de Vuelo (TPVT), cada POS TOR constituirá una unidad de control.</w:t>
            </w:r>
          </w:p>
        </w:tc>
      </w:tr>
    </w:tbl>
    <w:p w14:paraId="6B612C3F" w14:textId="77777777" w:rsidR="00822194" w:rsidRDefault="00822194" w:rsidP="006D073A">
      <w:pPr>
        <w:pStyle w:val="Ttulo3"/>
      </w:pPr>
      <w:bookmarkStart w:id="61" w:name="_Toc103405540"/>
      <w:bookmarkStart w:id="62" w:name="_Toc53591430"/>
      <w:r>
        <w:t>Posición de Control</w:t>
      </w:r>
      <w:bookmarkEnd w:id="61"/>
      <w:bookmarkEnd w:id="62"/>
    </w:p>
    <w:p w14:paraId="09EB5C75"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Una posición de control corresponde a la posición de usuario propiamente dicha. Es el puesto de trabajo desde el que el controlador dialoga con el sistema. El número máximo de posiciones de control en una unidad de control será 2. El número máximo de posiciones de control en un mismo centro de control será 150.</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0C9E2BC4" w14:textId="77777777" w:rsidTr="00F4471E">
        <w:tc>
          <w:tcPr>
            <w:tcW w:w="7920" w:type="dxa"/>
          </w:tcPr>
          <w:p w14:paraId="2546B9D1"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Las posiciones de control se corresponderán con las actuales POS A y POS B para las dependencias de control de Ruta y TMA.</w:t>
            </w:r>
          </w:p>
          <w:p w14:paraId="25533B14"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Para las dependencias de control de TWR y APP sin servidor específico de Plan de Vuelo (TPVT), aunque podrán asignarse hasta 25 POS TOR por cada remota lógica, se comportarán como una única posición de control.</w:t>
            </w:r>
          </w:p>
          <w:p w14:paraId="050E31EE"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Para las Agrupaciones SACTA de TWR que dispongan de un servidor específico de Plan de Vuelo (TPVT), cada POS TOR constituirá una unidad de control.</w:t>
            </w:r>
          </w:p>
        </w:tc>
      </w:tr>
    </w:tbl>
    <w:p w14:paraId="2B01A970" w14:textId="77777777" w:rsidR="00822194" w:rsidRDefault="00822194" w:rsidP="006D073A">
      <w:pPr>
        <w:pStyle w:val="Ttulo3"/>
      </w:pPr>
      <w:bookmarkStart w:id="63" w:name="_Toc103405541"/>
      <w:bookmarkStart w:id="64" w:name="_Toc53591431"/>
      <w:r>
        <w:t>Forma de Operación</w:t>
      </w:r>
      <w:bookmarkEnd w:id="63"/>
      <w:bookmarkEnd w:id="64"/>
    </w:p>
    <w:p w14:paraId="79CE001B" w14:textId="7DBDEC1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 xml:space="preserve">Cada posición de control tendrá una forma de operación, es decir, tendrá una disposición particular de los recursos gráficos y operativos que posibilite y favorezca la labor del controlador para desarrollar un rol o unos </w:t>
      </w:r>
      <w:r w:rsidR="00843ABB" w:rsidRPr="006D073A">
        <w:rPr>
          <w:rFonts w:ascii="ENAIRE Titillium Regular" w:hAnsi="ENAIRE Titillium Regular"/>
          <w:color w:val="00224C"/>
          <w:sz w:val="20"/>
          <w:szCs w:val="20"/>
        </w:rPr>
        <w:t>roles determinados</w:t>
      </w:r>
      <w:r w:rsidRPr="006D073A">
        <w:rPr>
          <w:rFonts w:ascii="ENAIRE Titillium Regular" w:hAnsi="ENAIRE Titillium Regular"/>
          <w:color w:val="00224C"/>
          <w:sz w:val="20"/>
          <w:szCs w:val="20"/>
        </w:rPr>
        <w:t xml:space="preserve"> y vendrá fijada por los objetos de responsabilidad asignados a la unidad de control a la que pertenece la posición de control. Cada objeto de responsabilidad demandará una serie de formas de operación, de 1 a 2.</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3105C525" w14:textId="77777777" w:rsidTr="00F4471E">
        <w:tc>
          <w:tcPr>
            <w:tcW w:w="7920" w:type="dxa"/>
          </w:tcPr>
          <w:p w14:paraId="6EE70484"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lastRenderedPageBreak/>
              <w:t>Las posiciones de control de Ruta y TMA podrán adoptar las siguientes formas de operación: Ejecutivo, Planificador, Integrado y No Operacional</w:t>
            </w:r>
          </w:p>
          <w:p w14:paraId="2FA52DC5"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Las posiciones de control de TWR y APP sin servidor específico de Plan de Vuelo (TPVT) podrán adoptar las siguientes formas de operación: Integrada y No Operacional.</w:t>
            </w:r>
          </w:p>
          <w:p w14:paraId="6ED9B51B"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Las posiciones de control de las Agrupaciones SACTA de TWR que dispongan de un servidor específico de Plan de Vuelo (TPVT), podrán adoptar las siguientes formas de operación: Autorizaciones, Rodadura, Local y APP e Integradas (Autorizaciones + rodadura + local, Autorizaciones + rodadura, Rodadura + local, Local + app y Autorizaciones + rodadura + local + app).</w:t>
            </w:r>
          </w:p>
        </w:tc>
      </w:tr>
    </w:tbl>
    <w:p w14:paraId="4568EB7E" w14:textId="2B024616" w:rsidR="00822194" w:rsidRDefault="00822194" w:rsidP="006D073A">
      <w:pPr>
        <w:pStyle w:val="Ttulo2"/>
      </w:pPr>
      <w:bookmarkStart w:id="65" w:name="_Toc103405542"/>
      <w:bookmarkStart w:id="66" w:name="_Toc53591432"/>
      <w:r>
        <w:t>R</w:t>
      </w:r>
      <w:r w:rsidR="003D0D94">
        <w:t>elaciones entre responsabilidades de control y recursos de control</w:t>
      </w:r>
      <w:bookmarkEnd w:id="65"/>
      <w:bookmarkEnd w:id="66"/>
    </w:p>
    <w:p w14:paraId="651F0C73" w14:textId="77777777" w:rsidR="00822194" w:rsidRDefault="00822194" w:rsidP="006D073A">
      <w:pPr>
        <w:pStyle w:val="Ttulo3"/>
      </w:pPr>
      <w:bookmarkStart w:id="67" w:name="_Toc103405543"/>
      <w:bookmarkStart w:id="68" w:name="_Toc53591433"/>
      <w:r>
        <w:t>Asignación de Responsabilidades a Dependencias (ARD)</w:t>
      </w:r>
      <w:bookmarkEnd w:id="67"/>
      <w:bookmarkEnd w:id="68"/>
    </w:p>
    <w:p w14:paraId="732D8326"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Establece la relación entre las agrupaciones SACTA de una región SACTA y las dependencias de control definidas para toda la región SACTA.</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78A33257" w14:textId="77777777" w:rsidTr="00F4471E">
        <w:tc>
          <w:tcPr>
            <w:tcW w:w="7920" w:type="dxa"/>
          </w:tcPr>
          <w:p w14:paraId="340D2DCF"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En la actualidad cada dependencia de control tendrá asignada una y sólo una agrupación SACTA de forma estática, que vendrá dada por el conjunto de sectores SACTA que tiene asignados.</w:t>
            </w:r>
          </w:p>
        </w:tc>
      </w:tr>
    </w:tbl>
    <w:p w14:paraId="27CF3323" w14:textId="77777777" w:rsidR="00822194" w:rsidRDefault="00822194" w:rsidP="006D073A">
      <w:pPr>
        <w:pStyle w:val="Ttulo3"/>
      </w:pPr>
      <w:bookmarkStart w:id="69" w:name="_Toc103405544"/>
      <w:bookmarkStart w:id="70" w:name="_Toc53591434"/>
      <w:r>
        <w:t>Configuración Operacional</w:t>
      </w:r>
      <w:bookmarkEnd w:id="69"/>
      <w:bookmarkEnd w:id="70"/>
    </w:p>
    <w:p w14:paraId="52E97F2F" w14:textId="1A21FFDE"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 xml:space="preserve">Establece la relación entre los objetos de responsabilidad de la agrupación (o las agrupaciones SACTA) asignadas a la dependencia de control y las unidades de control de dicha dependencia de control. Una unidad de control podrá no tener asignado ningún objeto de responsabilidad, pero todos los objetos de responsabilidad deberán estar asignados a alguna unidad de control.  En la función que </w:t>
      </w:r>
      <w:r w:rsidR="00843ABB" w:rsidRPr="006D073A">
        <w:rPr>
          <w:rFonts w:ascii="ENAIRE Titillium Regular" w:hAnsi="ENAIRE Titillium Regular"/>
          <w:color w:val="00224C"/>
          <w:sz w:val="20"/>
          <w:szCs w:val="20"/>
        </w:rPr>
        <w:t>modifica una</w:t>
      </w:r>
      <w:r w:rsidRPr="006D073A">
        <w:rPr>
          <w:rFonts w:ascii="ENAIRE Titillium Regular" w:hAnsi="ENAIRE Titillium Regular"/>
          <w:color w:val="00224C"/>
          <w:sz w:val="20"/>
          <w:szCs w:val="20"/>
        </w:rPr>
        <w:t xml:space="preserve"> configuración operacional se podrán establecer restricciones. Por ejemplo, para que un objeto de responsabilidad nunca quede aislado en una unidad de control (sectores no autónomos que pertenecen a varios sectores operativos), o para que ciertos objetos de responsabilidad no puedan agruparse en una </w:t>
      </w:r>
      <w:r w:rsidR="00843ABB" w:rsidRPr="006D073A">
        <w:rPr>
          <w:rFonts w:ascii="ENAIRE Titillium Regular" w:hAnsi="ENAIRE Titillium Regular"/>
          <w:color w:val="00224C"/>
          <w:sz w:val="20"/>
          <w:szCs w:val="20"/>
        </w:rPr>
        <w:t>misma unidad</w:t>
      </w:r>
      <w:r w:rsidRPr="006D073A">
        <w:rPr>
          <w:rFonts w:ascii="ENAIRE Titillium Regular" w:hAnsi="ENAIRE Titillium Regular"/>
          <w:color w:val="00224C"/>
          <w:sz w:val="20"/>
          <w:szCs w:val="20"/>
        </w:rPr>
        <w:t xml:space="preserve"> de control (núcleos).</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12A6F1C8" w14:textId="77777777" w:rsidTr="00F4471E">
        <w:tc>
          <w:tcPr>
            <w:tcW w:w="7920" w:type="dxa"/>
          </w:tcPr>
          <w:p w14:paraId="62C11420"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Este concepto se corresponde con la actual sectorización para las dependencias de control de Ruta, TMA y TWR/APP sin servidor específico de Plan de Vuelo (TPVT). Para las dependencias de control de torre con servidor específico de plan de vuelo (TPVT) se corresponde con la función de configuración operacional.</w:t>
            </w:r>
          </w:p>
          <w:p w14:paraId="242DF89A"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 xml:space="preserve">Las únicas restricciones a la asignación de objetos de responsabilidad implementadas son las debidas a los núcleos. </w:t>
            </w:r>
          </w:p>
        </w:tc>
      </w:tr>
    </w:tbl>
    <w:p w14:paraId="29964439" w14:textId="77777777" w:rsidR="00822194" w:rsidRDefault="00822194" w:rsidP="006D073A">
      <w:pPr>
        <w:pStyle w:val="Ttulo3"/>
      </w:pPr>
      <w:bookmarkStart w:id="71" w:name="_Toc103405545"/>
      <w:bookmarkStart w:id="72" w:name="_Toc53591435"/>
      <w:r>
        <w:t>Asignación de Formas de Operación (AFO)</w:t>
      </w:r>
      <w:bookmarkEnd w:id="71"/>
      <w:bookmarkEnd w:id="72"/>
    </w:p>
    <w:p w14:paraId="04C40BE3"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Existirá una asignación de formas de operación para cada unidad de control. De esta manera se asignarán las formas de operación que demandan los objetos de responsabilidad asignados a la unidad de control a las diferentes posiciones de control.</w:t>
      </w:r>
    </w:p>
    <w:tbl>
      <w:tblPr>
        <w:tblW w:w="0" w:type="auto"/>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20"/>
      </w:tblGrid>
      <w:tr w:rsidR="00822194" w:rsidRPr="006D073A" w14:paraId="019E7FA3" w14:textId="77777777" w:rsidTr="00F4471E">
        <w:tc>
          <w:tcPr>
            <w:tcW w:w="7920" w:type="dxa"/>
          </w:tcPr>
          <w:p w14:paraId="7008BA62" w14:textId="1DE8BC44"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lastRenderedPageBreak/>
              <w:t xml:space="preserve">La asignación de formas de operación seguirá ciertas reglas. Actualmente, estas reglas obligan al agrupamiento de las formas de operación ejecutivas en la misma posición de control o a la asignación de la forma de </w:t>
            </w:r>
            <w:r w:rsidR="00843ABB" w:rsidRPr="006D073A">
              <w:rPr>
                <w:rFonts w:ascii="ENAIRE Titillium Regular" w:hAnsi="ENAIRE Titillium Regular"/>
                <w:color w:val="00224C"/>
                <w:sz w:val="20"/>
                <w:szCs w:val="20"/>
              </w:rPr>
              <w:t>operación “</w:t>
            </w:r>
            <w:r w:rsidRPr="006D073A">
              <w:rPr>
                <w:rFonts w:ascii="ENAIRE Titillium Regular" w:hAnsi="ENAIRE Titillium Regular"/>
                <w:color w:val="00224C"/>
                <w:sz w:val="20"/>
                <w:szCs w:val="20"/>
              </w:rPr>
              <w:t>no operacional” a una posición de control cuando:</w:t>
            </w:r>
          </w:p>
          <w:p w14:paraId="19E34747"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La unidad de control a la que pertenece no tiene asignado ningún objeto de responsabilidad.</w:t>
            </w:r>
          </w:p>
          <w:p w14:paraId="3F322411" w14:textId="77777777" w:rsidR="00822194" w:rsidRPr="006D073A" w:rsidRDefault="00822194" w:rsidP="006D073A">
            <w:pPr>
              <w:jc w:val="both"/>
              <w:rPr>
                <w:rFonts w:ascii="ENAIRE Titillium Regular" w:hAnsi="ENAIRE Titillium Regular"/>
                <w:color w:val="00224C"/>
                <w:sz w:val="20"/>
                <w:szCs w:val="20"/>
              </w:rPr>
            </w:pPr>
            <w:r w:rsidRPr="006D073A">
              <w:rPr>
                <w:rFonts w:ascii="ENAIRE Titillium Regular" w:hAnsi="ENAIRE Titillium Regular"/>
                <w:color w:val="00224C"/>
                <w:sz w:val="20"/>
                <w:szCs w:val="20"/>
              </w:rPr>
              <w:t>El total de las formas de operación están asignadas a otras posiciones de control de la misma unidad de control.</w:t>
            </w:r>
          </w:p>
        </w:tc>
      </w:tr>
    </w:tbl>
    <w:p w14:paraId="5EA17BED" w14:textId="77777777" w:rsidR="00D462CF" w:rsidRDefault="00D462CF" w:rsidP="00D462CF"/>
    <w:p w14:paraId="67A741D9" w14:textId="77777777" w:rsidR="007235B5" w:rsidRDefault="007235B5" w:rsidP="007235B5"/>
    <w:p w14:paraId="169604AA" w14:textId="77777777" w:rsidR="007235B5" w:rsidRDefault="007235B5" w:rsidP="007235B5"/>
    <w:p w14:paraId="7C8A3F0C" w14:textId="6C66AE3A" w:rsidR="007235B5" w:rsidRDefault="007235B5" w:rsidP="007235B5"/>
    <w:p w14:paraId="5EA19D6D" w14:textId="2CFCEB20" w:rsidR="007235B5" w:rsidRDefault="007235B5" w:rsidP="007235B5"/>
    <w:p w14:paraId="5E968206" w14:textId="77777777" w:rsidR="007235B5" w:rsidRDefault="007235B5" w:rsidP="008A470A"/>
    <w:sectPr w:rsidR="007235B5" w:rsidSect="001F01EF">
      <w:headerReference w:type="default" r:id="rId26"/>
      <w:footerReference w:type="default" r:id="rId27"/>
      <w:pgSz w:w="11906" w:h="16838"/>
      <w:pgMar w:top="1417" w:right="849" w:bottom="1417" w:left="1418" w:header="397" w:footer="680"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Arturo Garcia Luque" w:date="2020-11-16T08:35:00Z" w:initials="AGL">
    <w:p w14:paraId="2A6E1898" w14:textId="3E9422B4" w:rsidR="00EE7865" w:rsidRDefault="00EE7865">
      <w:pPr>
        <w:pStyle w:val="Textocomentario"/>
      </w:pPr>
      <w:r>
        <w:rPr>
          <w:rStyle w:val="Refdecomentario"/>
        </w:rPr>
        <w:annotationRef/>
      </w:r>
      <w:r>
        <w:t>Aclarar este requerimient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A6E189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7DC406A" w16cid:durableId="23427ADE"/>
  <w16cid:commentId w16cid:paraId="245E713F" w16cid:durableId="23427C82"/>
  <w16cid:commentId w16cid:paraId="489F75E0" w16cid:durableId="23427CF0"/>
  <w16cid:commentId w16cid:paraId="5178148A" w16cid:durableId="234270FE"/>
  <w16cid:commentId w16cid:paraId="20E0F533" w16cid:durableId="23426F7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8304E5" w14:textId="77777777" w:rsidR="004F043F" w:rsidRDefault="004F043F" w:rsidP="00553AFC">
      <w:pPr>
        <w:spacing w:after="0" w:line="240" w:lineRule="auto"/>
      </w:pPr>
      <w:r>
        <w:separator/>
      </w:r>
    </w:p>
  </w:endnote>
  <w:endnote w:type="continuationSeparator" w:id="0">
    <w:p w14:paraId="0D0B5492" w14:textId="77777777" w:rsidR="004F043F" w:rsidRDefault="004F043F" w:rsidP="00553A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ENAIRE Titillium Bold">
    <w:altName w:val="Times New Roman"/>
    <w:panose1 w:val="00000000000000000000"/>
    <w:charset w:val="00"/>
    <w:family w:val="modern"/>
    <w:notTrueType/>
    <w:pitch w:val="variable"/>
    <w:sig w:usb0="00000007" w:usb1="00000001" w:usb2="00000000" w:usb3="00000000" w:csb0="00000093"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ENAIRE Titillium Regular">
    <w:altName w:val="Times New Roman"/>
    <w:panose1 w:val="00000000000000000000"/>
    <w:charset w:val="00"/>
    <w:family w:val="modern"/>
    <w:notTrueType/>
    <w:pitch w:val="variable"/>
    <w:sig w:usb0="00000007" w:usb1="00000001" w:usb2="00000000" w:usb3="00000000" w:csb0="00000093"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embedRegular r:id="rId1" w:fontKey="{C13012C8-7E1C-4B59-9D2D-4FAFC686F547}"/>
    <w:embedBold r:id="rId2" w:fontKey="{E3D8D17B-D861-4BE4-9E4D-0CF3AE2E2480}"/>
    <w:embedItalic r:id="rId3" w:fontKey="{8B9EECE4-52C9-4F3E-9B5F-B1C67537063C}"/>
    <w:embedBoldItalic r:id="rId4" w:fontKey="{D28A00FC-B868-4E6B-B183-135FF40EBEE6}"/>
  </w:font>
  <w:font w:name="Cambria">
    <w:panose1 w:val="02040503050406030204"/>
    <w:charset w:val="00"/>
    <w:family w:val="roman"/>
    <w:pitch w:val="variable"/>
    <w:sig w:usb0="E00002FF" w:usb1="400004FF" w:usb2="00000000" w:usb3="00000000" w:csb0="0000019F" w:csb1="00000000"/>
    <w:embedRegular r:id="rId5" w:fontKey="{7F45C55B-225A-44E2-85D3-6DA37791B047}"/>
    <w:embedItalic r:id="rId6" w:fontKey="{8345BC0A-2306-4DBE-BB21-E144AED24652}"/>
  </w:font>
  <w:font w:name="Tahoma">
    <w:panose1 w:val="020B0604030504040204"/>
    <w:charset w:val="00"/>
    <w:family w:val="swiss"/>
    <w:pitch w:val="variable"/>
    <w:sig w:usb0="E1002EFF" w:usb1="C000605B" w:usb2="00000029" w:usb3="00000000" w:csb0="000101FF" w:csb1="00000000"/>
    <w:embedRegular r:id="rId7" w:fontKey="{8A496689-008C-4D35-BCBC-544ADF7DD950}"/>
  </w:font>
  <w:font w:name="Renfe Vialog Light">
    <w:altName w:val="Renfe Vialog Light"/>
    <w:panose1 w:val="00000000000000000000"/>
    <w:charset w:val="00"/>
    <w:family w:val="swiss"/>
    <w:notTrueType/>
    <w:pitch w:val="default"/>
    <w:sig w:usb0="00000003" w:usb1="00000000" w:usb2="00000000" w:usb3="00000000" w:csb0="00000001"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ENAIRE Titillium Light">
    <w:altName w:val="Times New Roman"/>
    <w:panose1 w:val="00000000000000000000"/>
    <w:charset w:val="00"/>
    <w:family w:val="modern"/>
    <w:notTrueType/>
    <w:pitch w:val="variable"/>
    <w:sig w:usb0="00000007" w:usb1="00000001" w:usb2="00000000" w:usb3="00000000" w:csb0="00000093"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D71173" w14:textId="77777777" w:rsidR="00EE7865" w:rsidRPr="00A6355B" w:rsidRDefault="00EE7865" w:rsidP="008B06C6">
    <w:pPr>
      <w:pBdr>
        <w:top w:val="single" w:sz="4" w:space="1" w:color="auto"/>
      </w:pBdr>
      <w:spacing w:line="240" w:lineRule="auto"/>
      <w:rPr>
        <w:rFonts w:ascii="ENAIRE Titillium Light" w:hAnsi="ENAIRE Titillium Light"/>
        <w:color w:val="00224C"/>
        <w:sz w:val="16"/>
        <w:szCs w:val="16"/>
      </w:rPr>
    </w:pPr>
    <w:r w:rsidRPr="00A6355B">
      <w:rPr>
        <w:rFonts w:ascii="ENAIRE Titillium Light" w:hAnsi="ENAIRE Titillium Light"/>
        <w:i/>
        <w:color w:val="00224C"/>
        <w:sz w:val="16"/>
        <w:szCs w:val="16"/>
      </w:rPr>
      <w:t xml:space="preserve">El contenido de este documento es propiedad de </w:t>
    </w:r>
    <w:r>
      <w:rPr>
        <w:rFonts w:ascii="ENAIRE Titillium Light" w:hAnsi="ENAIRE Titillium Light"/>
        <w:i/>
        <w:color w:val="00224C"/>
        <w:sz w:val="16"/>
        <w:szCs w:val="16"/>
      </w:rPr>
      <w:t>ENAIRE</w:t>
    </w:r>
    <w:r w:rsidRPr="00A6355B">
      <w:rPr>
        <w:rFonts w:ascii="ENAIRE Titillium Light" w:hAnsi="ENAIRE Titillium Light"/>
        <w:i/>
        <w:color w:val="00224C"/>
        <w:sz w:val="16"/>
        <w:szCs w:val="16"/>
      </w:rPr>
      <w:t xml:space="preserve">, no pudiendo ser reproducido, ni comunicado total o parcialmente, a otras personas distintas de las autorizadas por </w:t>
    </w:r>
    <w:r>
      <w:rPr>
        <w:rFonts w:ascii="ENAIRE Titillium Light" w:hAnsi="ENAIRE Titillium Light"/>
        <w:i/>
        <w:color w:val="00224C"/>
        <w:sz w:val="16"/>
        <w:szCs w:val="16"/>
      </w:rPr>
      <w:t>ENAIRE</w:t>
    </w:r>
    <w:r w:rsidRPr="00A6355B">
      <w:rPr>
        <w:rFonts w:ascii="ENAIRE Titillium Light" w:hAnsi="ENAIRE Titillium Light"/>
        <w:i/>
        <w:color w:val="00224C"/>
        <w:sz w:val="16"/>
        <w:szCs w:val="16"/>
      </w:rPr>
      <w:t xml:space="preserve">. </w:t>
    </w:r>
    <w:r w:rsidRPr="00A6355B">
      <w:rPr>
        <w:rFonts w:ascii="ENAIRE Titillium Light" w:hAnsi="ENAIRE Titillium Light"/>
        <w:i/>
        <w:iCs/>
        <w:noProof/>
        <w:color w:val="00224C"/>
        <w:sz w:val="16"/>
        <w:szCs w:val="16"/>
      </w:rPr>
      <w:t>Cualquier versión impresa o en soporte informático, total o parcial de este documento se considera como copia no controlada y siempre debe ser contrastada con su  versión vigente</w:t>
    </w:r>
    <w:r>
      <w:rPr>
        <w:rFonts w:ascii="ENAIRE Titillium Light" w:hAnsi="ENAIRE Titillium Light"/>
        <w:i/>
        <w:iCs/>
        <w:noProof/>
        <w:color w:val="00224C"/>
        <w:sz w:val="16"/>
        <w:szCs w:val="16"/>
      </w:rPr>
      <w:t xml:space="preserve"> en el Gestor Documental de ENAIR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9C827" w14:textId="77777777" w:rsidR="00EE7865" w:rsidRPr="00A45232" w:rsidRDefault="00EE7865" w:rsidP="008B06C6">
    <w:pPr>
      <w:pBdr>
        <w:top w:val="single" w:sz="4" w:space="1" w:color="auto"/>
      </w:pBdr>
      <w:spacing w:line="240" w:lineRule="auto"/>
      <w:rPr>
        <w:rFonts w:ascii="ENAIRE Titillium Light" w:hAnsi="ENAIRE Titillium Light"/>
        <w:color w:val="00224C"/>
        <w:sz w:val="16"/>
        <w:szCs w:val="16"/>
      </w:rPr>
    </w:pPr>
    <w:r w:rsidRPr="00A45232">
      <w:rPr>
        <w:rFonts w:ascii="ENAIRE Titillium Light" w:hAnsi="ENAIRE Titillium Light"/>
        <w:i/>
        <w:iCs/>
        <w:noProof/>
        <w:color w:val="00224C"/>
        <w:sz w:val="16"/>
        <w:szCs w:val="16"/>
      </w:rPr>
      <w:t>Cualquier versión impresa o en soporte informático, total o parcial de este documento se considera como copia no controlada y siempre debe ser contrastada con su  versión vigente</w:t>
    </w:r>
    <w:r>
      <w:rPr>
        <w:rFonts w:ascii="ENAIRE Titillium Light" w:hAnsi="ENAIRE Titillium Light"/>
        <w:i/>
        <w:iCs/>
        <w:noProof/>
        <w:color w:val="00224C"/>
        <w:sz w:val="16"/>
        <w:szCs w:val="16"/>
      </w:rPr>
      <w:t xml:space="preserve"> en el Gestor Documental de ENAIR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D4D838" w14:textId="77777777" w:rsidR="004F043F" w:rsidRDefault="004F043F" w:rsidP="00553AFC">
      <w:pPr>
        <w:spacing w:after="0" w:line="240" w:lineRule="auto"/>
      </w:pPr>
      <w:r>
        <w:separator/>
      </w:r>
    </w:p>
  </w:footnote>
  <w:footnote w:type="continuationSeparator" w:id="0">
    <w:p w14:paraId="5F0E37D8" w14:textId="77777777" w:rsidR="004F043F" w:rsidRDefault="004F043F" w:rsidP="00553A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E972EB" w14:textId="6055560B" w:rsidR="00EE7865" w:rsidRPr="008B06C6" w:rsidRDefault="00EE7865" w:rsidP="00F6428D">
    <w:pPr>
      <w:pStyle w:val="Encabezado"/>
      <w:jc w:val="right"/>
      <w:rPr>
        <w:rFonts w:ascii="ENAIRE Titillium Bold" w:hAnsi="ENAIRE Titillium Bold"/>
        <w:color w:val="009FDA"/>
        <w:sz w:val="18"/>
        <w:szCs w:val="18"/>
      </w:rPr>
    </w:pPr>
    <w:r w:rsidRPr="008B06C6">
      <w:rPr>
        <w:rFonts w:ascii="ENAIRE Titillium Bold" w:hAnsi="ENAIRE Titillium Bold"/>
        <w:noProof/>
        <w:color w:val="009FDA"/>
        <w:sz w:val="18"/>
        <w:szCs w:val="18"/>
        <w:lang w:eastAsia="es-ES"/>
      </w:rPr>
      <w:drawing>
        <wp:anchor distT="0" distB="0" distL="114300" distR="114300" simplePos="0" relativeHeight="251658240" behindDoc="1" locked="0" layoutInCell="1" allowOverlap="1" wp14:anchorId="48809690" wp14:editId="081CF3CC">
          <wp:simplePos x="0" y="0"/>
          <wp:positionH relativeFrom="column">
            <wp:posOffset>-14604</wp:posOffset>
          </wp:positionH>
          <wp:positionV relativeFrom="paragraph">
            <wp:posOffset>-30479</wp:posOffset>
          </wp:positionV>
          <wp:extent cx="1485900" cy="330982"/>
          <wp:effectExtent l="19050" t="0" r="0" b="0"/>
          <wp:wrapNone/>
          <wp:docPr id="1" name="Imagen 1" descr="D:\Users\mcgcortes\AppData\Local\Microsoft\Windows\Temporary Internet Files\Content.Outlook\DQC2CAN5\Logo Enai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mcgcortes\AppData\Local\Microsoft\Windows\Temporary Internet Files\Content.Outlook\DQC2CAN5\Logo Enaire.jpg"/>
                  <pic:cNvPicPr>
                    <a:picLocks noChangeAspect="1" noChangeArrowheads="1"/>
                  </pic:cNvPicPr>
                </pic:nvPicPr>
                <pic:blipFill>
                  <a:blip r:embed="rId1"/>
                  <a:srcRect/>
                  <a:stretch>
                    <a:fillRect/>
                  </a:stretch>
                </pic:blipFill>
                <pic:spPr bwMode="auto">
                  <a:xfrm>
                    <a:off x="0" y="0"/>
                    <a:ext cx="1485900" cy="330982"/>
                  </a:xfrm>
                  <a:prstGeom prst="rect">
                    <a:avLst/>
                  </a:prstGeom>
                  <a:noFill/>
                  <a:ln w="9525">
                    <a:noFill/>
                    <a:miter lim="800000"/>
                    <a:headEnd/>
                    <a:tailEnd/>
                  </a:ln>
                </pic:spPr>
              </pic:pic>
            </a:graphicData>
          </a:graphic>
        </wp:anchor>
      </w:drawing>
    </w:r>
    <w:r w:rsidRPr="008B06C6">
      <w:rPr>
        <w:rFonts w:ascii="ENAIRE Titillium Bold" w:hAnsi="ENAIRE Titillium Bold"/>
        <w:color w:val="009FDA"/>
        <w:sz w:val="18"/>
        <w:szCs w:val="18"/>
      </w:rPr>
      <w:t>Código:</w:t>
    </w:r>
    <w:r>
      <w:rPr>
        <w:rFonts w:ascii="ENAIRE Titillium Bold" w:hAnsi="ENAIRE Titillium Bold"/>
        <w:color w:val="009FDA"/>
        <w:sz w:val="18"/>
        <w:szCs w:val="18"/>
      </w:rPr>
      <w:t xml:space="preserve"> </w:t>
    </w:r>
  </w:p>
  <w:p w14:paraId="32EA86AD" w14:textId="77777777" w:rsidR="00EE7865" w:rsidRPr="008B06C6" w:rsidRDefault="00EE7865" w:rsidP="00F6428D">
    <w:pPr>
      <w:pStyle w:val="Encabezado"/>
      <w:jc w:val="right"/>
      <w:rPr>
        <w:rFonts w:ascii="ENAIRE Titillium Bold" w:hAnsi="ENAIRE Titillium Bold"/>
        <w:color w:val="009FDA"/>
        <w:sz w:val="18"/>
        <w:szCs w:val="18"/>
      </w:rPr>
    </w:pPr>
    <w:r w:rsidRPr="008B06C6">
      <w:rPr>
        <w:rFonts w:ascii="ENAIRE Titillium Bold" w:hAnsi="ENAIRE Titillium Bold"/>
        <w:color w:val="009FDA"/>
        <w:sz w:val="18"/>
        <w:szCs w:val="18"/>
      </w:rPr>
      <w:t>Elaborado / En vigor:</w:t>
    </w:r>
  </w:p>
  <w:p w14:paraId="6A3D6480" w14:textId="73721B98" w:rsidR="00EE7865" w:rsidRPr="0044296E" w:rsidRDefault="00EE7865" w:rsidP="00F6428D">
    <w:pPr>
      <w:pStyle w:val="Encabezado"/>
      <w:jc w:val="right"/>
      <w:rPr>
        <w:rFonts w:ascii="ENAIRE Titillium Regular" w:hAnsi="ENAIRE Titillium Regular"/>
        <w:color w:val="00224C"/>
        <w:sz w:val="18"/>
        <w:szCs w:val="18"/>
      </w:rPr>
    </w:pPr>
    <w:r>
      <w:rPr>
        <w:rFonts w:ascii="ENAIRE Titillium Regular" w:hAnsi="ENAIRE Titillium Regular"/>
        <w:color w:val="00224C"/>
        <w:sz w:val="18"/>
        <w:szCs w:val="18"/>
      </w:rPr>
      <w:t>14/10/2020</w:t>
    </w:r>
  </w:p>
  <w:p w14:paraId="5045718B" w14:textId="77777777" w:rsidR="00EE7865" w:rsidRPr="008B06C6" w:rsidRDefault="00EE7865" w:rsidP="00F6428D">
    <w:pPr>
      <w:pStyle w:val="Encabezado"/>
      <w:jc w:val="right"/>
      <w:rPr>
        <w:rFonts w:ascii="ENAIRE Titillium Bold" w:hAnsi="ENAIRE Titillium Bold"/>
        <w:color w:val="009FDA"/>
        <w:sz w:val="18"/>
        <w:szCs w:val="18"/>
      </w:rPr>
    </w:pPr>
    <w:r w:rsidRPr="008B06C6">
      <w:rPr>
        <w:rFonts w:ascii="ENAIRE Titillium Bold" w:hAnsi="ENAIRE Titillium Bold"/>
        <w:color w:val="009FDA"/>
        <w:sz w:val="18"/>
        <w:szCs w:val="18"/>
      </w:rPr>
      <w:t>Página:</w:t>
    </w:r>
  </w:p>
  <w:p w14:paraId="1321C2AE" w14:textId="25D0CFC1" w:rsidR="00EE7865" w:rsidRPr="0044296E" w:rsidRDefault="00EE7865" w:rsidP="00A6355B">
    <w:pPr>
      <w:jc w:val="right"/>
      <w:rPr>
        <w:rFonts w:ascii="ENAIRE Titillium Regular" w:hAnsi="ENAIRE Titillium Regular"/>
        <w:color w:val="00224C"/>
        <w:sz w:val="18"/>
        <w:szCs w:val="18"/>
      </w:rPr>
    </w:pPr>
    <w:r w:rsidRPr="0044296E">
      <w:rPr>
        <w:rFonts w:ascii="ENAIRE Titillium Regular" w:hAnsi="ENAIRE Titillium Regular"/>
        <w:color w:val="00224C"/>
        <w:sz w:val="18"/>
        <w:szCs w:val="18"/>
      </w:rPr>
      <w:fldChar w:fldCharType="begin"/>
    </w:r>
    <w:r w:rsidRPr="0044296E">
      <w:rPr>
        <w:rFonts w:ascii="ENAIRE Titillium Regular" w:hAnsi="ENAIRE Titillium Regular"/>
        <w:color w:val="00224C"/>
        <w:sz w:val="18"/>
        <w:szCs w:val="18"/>
      </w:rPr>
      <w:instrText xml:space="preserve"> PAGE   \* MERGEFORMAT </w:instrText>
    </w:r>
    <w:r w:rsidRPr="0044296E">
      <w:rPr>
        <w:rFonts w:ascii="ENAIRE Titillium Regular" w:hAnsi="ENAIRE Titillium Regular"/>
        <w:color w:val="00224C"/>
        <w:sz w:val="18"/>
        <w:szCs w:val="18"/>
      </w:rPr>
      <w:fldChar w:fldCharType="separate"/>
    </w:r>
    <w:r w:rsidR="00D2029D">
      <w:rPr>
        <w:rFonts w:ascii="ENAIRE Titillium Regular" w:hAnsi="ENAIRE Titillium Regular"/>
        <w:noProof/>
        <w:color w:val="00224C"/>
        <w:sz w:val="18"/>
        <w:szCs w:val="18"/>
      </w:rPr>
      <w:t>36</w:t>
    </w:r>
    <w:r w:rsidRPr="0044296E">
      <w:rPr>
        <w:rFonts w:ascii="ENAIRE Titillium Regular" w:hAnsi="ENAIRE Titillium Regular"/>
        <w:color w:val="00224C"/>
        <w:sz w:val="18"/>
        <w:szCs w:val="18"/>
      </w:rPr>
      <w:fldChar w:fldCharType="end"/>
    </w:r>
    <w:r w:rsidRPr="0044296E">
      <w:rPr>
        <w:rFonts w:ascii="ENAIRE Titillium Regular" w:hAnsi="ENAIRE Titillium Regular"/>
        <w:color w:val="00224C"/>
        <w:sz w:val="18"/>
        <w:szCs w:val="18"/>
      </w:rPr>
      <w:t>/</w:t>
    </w:r>
    <w:sdt>
      <w:sdtPr>
        <w:rPr>
          <w:rFonts w:ascii="ENAIRE Titillium Regular" w:hAnsi="ENAIRE Titillium Regular"/>
          <w:color w:val="00224C"/>
          <w:sz w:val="18"/>
          <w:szCs w:val="18"/>
        </w:rPr>
        <w:id w:val="2083322486"/>
        <w:docPartObj>
          <w:docPartGallery w:val="Page Numbers (Top of Page)"/>
          <w:docPartUnique/>
        </w:docPartObj>
      </w:sdtPr>
      <w:sdtContent>
        <w:r w:rsidRPr="0044296E">
          <w:rPr>
            <w:rFonts w:ascii="ENAIRE Titillium Regular" w:hAnsi="ENAIRE Titillium Regular"/>
            <w:color w:val="00224C"/>
            <w:sz w:val="18"/>
            <w:szCs w:val="18"/>
          </w:rPr>
          <w:fldChar w:fldCharType="begin"/>
        </w:r>
        <w:r w:rsidRPr="0044296E">
          <w:rPr>
            <w:rFonts w:ascii="ENAIRE Titillium Regular" w:hAnsi="ENAIRE Titillium Regular"/>
            <w:color w:val="00224C"/>
            <w:sz w:val="18"/>
            <w:szCs w:val="18"/>
          </w:rPr>
          <w:instrText xml:space="preserve"> NUMPAGES  </w:instrText>
        </w:r>
        <w:r w:rsidRPr="0044296E">
          <w:rPr>
            <w:rFonts w:ascii="ENAIRE Titillium Regular" w:hAnsi="ENAIRE Titillium Regular"/>
            <w:color w:val="00224C"/>
            <w:sz w:val="18"/>
            <w:szCs w:val="18"/>
          </w:rPr>
          <w:fldChar w:fldCharType="separate"/>
        </w:r>
        <w:r w:rsidR="00D2029D">
          <w:rPr>
            <w:rFonts w:ascii="ENAIRE Titillium Regular" w:hAnsi="ENAIRE Titillium Regular"/>
            <w:noProof/>
            <w:color w:val="00224C"/>
            <w:sz w:val="18"/>
            <w:szCs w:val="18"/>
          </w:rPr>
          <w:t>36</w:t>
        </w:r>
        <w:r w:rsidRPr="0044296E">
          <w:rPr>
            <w:rFonts w:ascii="ENAIRE Titillium Regular" w:hAnsi="ENAIRE Titillium Regular"/>
            <w:color w:val="00224C"/>
            <w:sz w:val="18"/>
            <w:szCs w:val="18"/>
          </w:rPr>
          <w:fldChar w:fldCharType="end"/>
        </w:r>
      </w:sdtContent>
    </w:sdt>
  </w:p>
  <w:p w14:paraId="33DF5FDC" w14:textId="01BA5CCF" w:rsidR="00EE7865" w:rsidRPr="001F01EF" w:rsidRDefault="00EE7865" w:rsidP="001F01EF">
    <w:pPr>
      <w:pStyle w:val="Encabezado"/>
      <w:pBdr>
        <w:top w:val="single" w:sz="6" w:space="1" w:color="009FDA"/>
        <w:bottom w:val="single" w:sz="6" w:space="1" w:color="009FDA"/>
      </w:pBdr>
      <w:spacing w:before="120" w:after="360"/>
      <w:rPr>
        <w:rFonts w:ascii="ENAIRE Titillium Bold" w:hAnsi="ENAIRE Titillium Bold"/>
        <w:color w:val="009FDA"/>
        <w:sz w:val="24"/>
        <w:szCs w:val="24"/>
      </w:rPr>
    </w:pPr>
    <w:r>
      <w:rPr>
        <w:rFonts w:ascii="ENAIRE Titillium Bold" w:hAnsi="ENAIRE Titillium Bold"/>
        <w:color w:val="009FDA"/>
        <w:sz w:val="24"/>
        <w:szCs w:val="24"/>
      </w:rPr>
      <w:t>Especificaciones Técnicas para la interfaz SACTA-SCV en TW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142083"/>
    <w:multiLevelType w:val="hybridMultilevel"/>
    <w:tmpl w:val="0F6E3760"/>
    <w:lvl w:ilvl="0" w:tplc="AD3A3B30">
      <w:start w:val="1"/>
      <w:numFmt w:val="decimal"/>
      <w:lvlText w:val="%1."/>
      <w:lvlJc w:val="left"/>
      <w:pPr>
        <w:ind w:left="1077" w:hanging="360"/>
      </w:pPr>
      <w:rPr>
        <w:rFonts w:hint="default"/>
      </w:rPr>
    </w:lvl>
    <w:lvl w:ilvl="1" w:tplc="040A0019">
      <w:start w:val="1"/>
      <w:numFmt w:val="lowerLetter"/>
      <w:lvlText w:val="%2."/>
      <w:lvlJc w:val="left"/>
      <w:pPr>
        <w:ind w:left="1797" w:hanging="360"/>
      </w:pPr>
    </w:lvl>
    <w:lvl w:ilvl="2" w:tplc="040A001B" w:tentative="1">
      <w:start w:val="1"/>
      <w:numFmt w:val="lowerRoman"/>
      <w:lvlText w:val="%3."/>
      <w:lvlJc w:val="right"/>
      <w:pPr>
        <w:ind w:left="2517" w:hanging="180"/>
      </w:pPr>
    </w:lvl>
    <w:lvl w:ilvl="3" w:tplc="040A000F" w:tentative="1">
      <w:start w:val="1"/>
      <w:numFmt w:val="decimal"/>
      <w:lvlText w:val="%4."/>
      <w:lvlJc w:val="left"/>
      <w:pPr>
        <w:ind w:left="3237" w:hanging="360"/>
      </w:pPr>
    </w:lvl>
    <w:lvl w:ilvl="4" w:tplc="040A0019" w:tentative="1">
      <w:start w:val="1"/>
      <w:numFmt w:val="lowerLetter"/>
      <w:lvlText w:val="%5."/>
      <w:lvlJc w:val="left"/>
      <w:pPr>
        <w:ind w:left="3957" w:hanging="360"/>
      </w:pPr>
    </w:lvl>
    <w:lvl w:ilvl="5" w:tplc="040A001B" w:tentative="1">
      <w:start w:val="1"/>
      <w:numFmt w:val="lowerRoman"/>
      <w:lvlText w:val="%6."/>
      <w:lvlJc w:val="right"/>
      <w:pPr>
        <w:ind w:left="4677" w:hanging="180"/>
      </w:pPr>
    </w:lvl>
    <w:lvl w:ilvl="6" w:tplc="040A000F" w:tentative="1">
      <w:start w:val="1"/>
      <w:numFmt w:val="decimal"/>
      <w:lvlText w:val="%7."/>
      <w:lvlJc w:val="left"/>
      <w:pPr>
        <w:ind w:left="5397" w:hanging="360"/>
      </w:pPr>
    </w:lvl>
    <w:lvl w:ilvl="7" w:tplc="040A0019" w:tentative="1">
      <w:start w:val="1"/>
      <w:numFmt w:val="lowerLetter"/>
      <w:lvlText w:val="%8."/>
      <w:lvlJc w:val="left"/>
      <w:pPr>
        <w:ind w:left="6117" w:hanging="360"/>
      </w:pPr>
    </w:lvl>
    <w:lvl w:ilvl="8" w:tplc="040A001B" w:tentative="1">
      <w:start w:val="1"/>
      <w:numFmt w:val="lowerRoman"/>
      <w:lvlText w:val="%9."/>
      <w:lvlJc w:val="right"/>
      <w:pPr>
        <w:ind w:left="6837" w:hanging="180"/>
      </w:pPr>
    </w:lvl>
  </w:abstractNum>
  <w:abstractNum w:abstractNumId="1" w15:restartNumberingAfterBreak="0">
    <w:nsid w:val="048F0640"/>
    <w:multiLevelType w:val="multilevel"/>
    <w:tmpl w:val="5DF84B5C"/>
    <w:lvl w:ilvl="0">
      <w:start w:val="1"/>
      <w:numFmt w:val="decimal"/>
      <w:pStyle w:val="Ttulo1"/>
      <w:lvlText w:val="%1."/>
      <w:lvlJc w:val="left"/>
      <w:pPr>
        <w:ind w:left="0" w:firstLine="0"/>
      </w:pPr>
      <w:rPr>
        <w:rFonts w:ascii="ENAIRE Titillium Bold" w:hAnsi="ENAIRE Titillium Bold" w:hint="default"/>
        <w:color w:val="00224C"/>
        <w:sz w:val="26"/>
      </w:rPr>
    </w:lvl>
    <w:lvl w:ilvl="1">
      <w:start w:val="1"/>
      <w:numFmt w:val="decimal"/>
      <w:pStyle w:val="Ttulo2"/>
      <w:lvlText w:val="%1.%2."/>
      <w:lvlJc w:val="left"/>
      <w:pPr>
        <w:tabs>
          <w:tab w:val="num" w:pos="567"/>
        </w:tabs>
        <w:ind w:left="567" w:hanging="567"/>
      </w:pPr>
      <w:rPr>
        <w:rFonts w:ascii="ENAIRE Titillium Bold" w:hAnsi="ENAIRE Titillium Bold" w:hint="default"/>
        <w:color w:val="00224C"/>
        <w:sz w:val="26"/>
      </w:rPr>
    </w:lvl>
    <w:lvl w:ilvl="2">
      <w:start w:val="1"/>
      <w:numFmt w:val="decimal"/>
      <w:pStyle w:val="Ttulo3"/>
      <w:lvlText w:val="%1.%2.%3."/>
      <w:lvlJc w:val="right"/>
      <w:pPr>
        <w:tabs>
          <w:tab w:val="num" w:pos="1247"/>
        </w:tabs>
        <w:ind w:left="1247" w:hanging="113"/>
      </w:pPr>
      <w:rPr>
        <w:rFonts w:ascii="ENAIRE Titillium Bold" w:hAnsi="ENAIRE Titillium Bold" w:hint="default"/>
        <w:color w:val="00224C"/>
        <w:sz w:val="26"/>
      </w:rPr>
    </w:lvl>
    <w:lvl w:ilvl="3">
      <w:start w:val="1"/>
      <w:numFmt w:val="lowerLetter"/>
      <w:pStyle w:val="Ttulo4"/>
      <w:lvlText w:val="%1.%2.%3.%4."/>
      <w:lvlJc w:val="left"/>
      <w:pPr>
        <w:tabs>
          <w:tab w:val="num" w:pos="1871"/>
        </w:tabs>
        <w:ind w:left="2155" w:hanging="1304"/>
      </w:pPr>
      <w:rPr>
        <w:rFonts w:ascii="ENAIRE Titillium Bold" w:hAnsi="ENAIRE Titillium Bold" w:hint="default"/>
        <w:color w:val="00224C"/>
        <w:sz w:val="26"/>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15:restartNumberingAfterBreak="0">
    <w:nsid w:val="0EBF7599"/>
    <w:multiLevelType w:val="hybridMultilevel"/>
    <w:tmpl w:val="6FE2B4C0"/>
    <w:lvl w:ilvl="0" w:tplc="0C0A000D">
      <w:start w:val="1"/>
      <w:numFmt w:val="bullet"/>
      <w:lvlText w:val=""/>
      <w:lvlJc w:val="left"/>
      <w:pPr>
        <w:ind w:left="1065" w:hanging="360"/>
      </w:pPr>
      <w:rPr>
        <w:rFonts w:ascii="Wingdings" w:hAnsi="Wingdings" w:hint="default"/>
      </w:rPr>
    </w:lvl>
    <w:lvl w:ilvl="1" w:tplc="0C0A0003" w:tentative="1">
      <w:start w:val="1"/>
      <w:numFmt w:val="bullet"/>
      <w:lvlText w:val="o"/>
      <w:lvlJc w:val="left"/>
      <w:pPr>
        <w:ind w:left="1785" w:hanging="360"/>
      </w:pPr>
      <w:rPr>
        <w:rFonts w:ascii="Courier New" w:hAnsi="Courier New" w:cs="Courier New" w:hint="default"/>
      </w:rPr>
    </w:lvl>
    <w:lvl w:ilvl="2" w:tplc="0C0A0005" w:tentative="1">
      <w:start w:val="1"/>
      <w:numFmt w:val="bullet"/>
      <w:lvlText w:val=""/>
      <w:lvlJc w:val="left"/>
      <w:pPr>
        <w:ind w:left="2505" w:hanging="360"/>
      </w:pPr>
      <w:rPr>
        <w:rFonts w:ascii="Wingdings" w:hAnsi="Wingdings" w:hint="default"/>
      </w:rPr>
    </w:lvl>
    <w:lvl w:ilvl="3" w:tplc="0C0A0001" w:tentative="1">
      <w:start w:val="1"/>
      <w:numFmt w:val="bullet"/>
      <w:lvlText w:val=""/>
      <w:lvlJc w:val="left"/>
      <w:pPr>
        <w:ind w:left="3225" w:hanging="360"/>
      </w:pPr>
      <w:rPr>
        <w:rFonts w:ascii="Symbol" w:hAnsi="Symbol" w:hint="default"/>
      </w:rPr>
    </w:lvl>
    <w:lvl w:ilvl="4" w:tplc="0C0A0003" w:tentative="1">
      <w:start w:val="1"/>
      <w:numFmt w:val="bullet"/>
      <w:lvlText w:val="o"/>
      <w:lvlJc w:val="left"/>
      <w:pPr>
        <w:ind w:left="3945" w:hanging="360"/>
      </w:pPr>
      <w:rPr>
        <w:rFonts w:ascii="Courier New" w:hAnsi="Courier New" w:cs="Courier New" w:hint="default"/>
      </w:rPr>
    </w:lvl>
    <w:lvl w:ilvl="5" w:tplc="0C0A0005" w:tentative="1">
      <w:start w:val="1"/>
      <w:numFmt w:val="bullet"/>
      <w:lvlText w:val=""/>
      <w:lvlJc w:val="left"/>
      <w:pPr>
        <w:ind w:left="4665" w:hanging="360"/>
      </w:pPr>
      <w:rPr>
        <w:rFonts w:ascii="Wingdings" w:hAnsi="Wingdings" w:hint="default"/>
      </w:rPr>
    </w:lvl>
    <w:lvl w:ilvl="6" w:tplc="0C0A0001" w:tentative="1">
      <w:start w:val="1"/>
      <w:numFmt w:val="bullet"/>
      <w:lvlText w:val=""/>
      <w:lvlJc w:val="left"/>
      <w:pPr>
        <w:ind w:left="5385" w:hanging="360"/>
      </w:pPr>
      <w:rPr>
        <w:rFonts w:ascii="Symbol" w:hAnsi="Symbol" w:hint="default"/>
      </w:rPr>
    </w:lvl>
    <w:lvl w:ilvl="7" w:tplc="0C0A0003" w:tentative="1">
      <w:start w:val="1"/>
      <w:numFmt w:val="bullet"/>
      <w:lvlText w:val="o"/>
      <w:lvlJc w:val="left"/>
      <w:pPr>
        <w:ind w:left="6105" w:hanging="360"/>
      </w:pPr>
      <w:rPr>
        <w:rFonts w:ascii="Courier New" w:hAnsi="Courier New" w:cs="Courier New" w:hint="default"/>
      </w:rPr>
    </w:lvl>
    <w:lvl w:ilvl="8" w:tplc="0C0A0005" w:tentative="1">
      <w:start w:val="1"/>
      <w:numFmt w:val="bullet"/>
      <w:lvlText w:val=""/>
      <w:lvlJc w:val="left"/>
      <w:pPr>
        <w:ind w:left="6825" w:hanging="360"/>
      </w:pPr>
      <w:rPr>
        <w:rFonts w:ascii="Wingdings" w:hAnsi="Wingdings" w:hint="default"/>
      </w:rPr>
    </w:lvl>
  </w:abstractNum>
  <w:abstractNum w:abstractNumId="3" w15:restartNumberingAfterBreak="0">
    <w:nsid w:val="13B2517B"/>
    <w:multiLevelType w:val="multilevel"/>
    <w:tmpl w:val="372E4D26"/>
    <w:lvl w:ilvl="0">
      <w:start w:val="1"/>
      <w:numFmt w:val="decimal"/>
      <w:lvlText w:val="RTFG %1."/>
      <w:lvlJc w:val="left"/>
      <w:pPr>
        <w:ind w:left="0" w:firstLine="0"/>
      </w:pPr>
      <w:rPr>
        <w:rFonts w:hint="default"/>
      </w:rPr>
    </w:lvl>
    <w:lvl w:ilvl="1">
      <w:start w:val="1"/>
      <w:numFmt w:val="bullet"/>
      <w:lvlText w:val=""/>
      <w:lvlJc w:val="left"/>
      <w:pPr>
        <w:ind w:left="0" w:firstLine="0"/>
      </w:pPr>
      <w:rPr>
        <w:rFonts w:ascii="Wingdings" w:hAnsi="Wingdings" w:hint="default"/>
        <w:b w:val="0"/>
        <w:caps w:val="0"/>
        <w:u w:val="none"/>
      </w:rPr>
    </w:lvl>
    <w:lvl w:ilvl="2">
      <w:start w:val="1"/>
      <w:numFmt w:val="lowerLetter"/>
      <w:lvlText w:val="(%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4" w15:restartNumberingAfterBreak="0">
    <w:nsid w:val="14B22CB7"/>
    <w:multiLevelType w:val="multilevel"/>
    <w:tmpl w:val="AAEA5FB0"/>
    <w:styleLink w:val="Estilo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A4D3772"/>
    <w:multiLevelType w:val="multilevel"/>
    <w:tmpl w:val="FCDACDC0"/>
    <w:styleLink w:val="Estilo4"/>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lowerLetter"/>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1B7D46DD"/>
    <w:multiLevelType w:val="multilevel"/>
    <w:tmpl w:val="AAF642D8"/>
    <w:lvl w:ilvl="0">
      <w:start w:val="1"/>
      <w:numFmt w:val="bullet"/>
      <w:lvlText w:val=""/>
      <w:lvlJc w:val="left"/>
      <w:pPr>
        <w:ind w:left="0" w:firstLine="0"/>
      </w:pPr>
      <w:rPr>
        <w:rFonts w:ascii="Wingdings" w:hAnsi="Wingdings" w:hint="default"/>
      </w:rPr>
    </w:lvl>
    <w:lvl w:ilvl="1">
      <w:start w:val="1"/>
      <w:numFmt w:val="decimal"/>
      <w:lvlText w:val="URV/SACTA %2."/>
      <w:lvlJc w:val="left"/>
      <w:pPr>
        <w:ind w:left="0" w:firstLine="0"/>
      </w:pPr>
      <w:rPr>
        <w:rFonts w:hint="default"/>
        <w:b w:val="0"/>
        <w:caps w:val="0"/>
        <w:u w:val="none"/>
      </w:rPr>
    </w:lvl>
    <w:lvl w:ilvl="2">
      <w:start w:val="1"/>
      <w:numFmt w:val="lowerLetter"/>
      <w:lvlText w:val="(%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7" w15:restartNumberingAfterBreak="0">
    <w:nsid w:val="1FD432B0"/>
    <w:multiLevelType w:val="hybridMultilevel"/>
    <w:tmpl w:val="85966C58"/>
    <w:lvl w:ilvl="0" w:tplc="2B188F74">
      <w:numFmt w:val="bullet"/>
      <w:lvlText w:val="-"/>
      <w:lvlJc w:val="left"/>
      <w:pPr>
        <w:ind w:left="720" w:hanging="360"/>
      </w:pPr>
      <w:rPr>
        <w:rFonts w:ascii="ENAIRE Titillium Regular" w:eastAsia="Times New Roman" w:hAnsi="ENAIRE Titillium Regular"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23E25208"/>
    <w:multiLevelType w:val="multilevel"/>
    <w:tmpl w:val="AAEA5FB0"/>
    <w:styleLink w:val="Estilo2"/>
    <w:lvl w:ilvl="0">
      <w:start w:val="5"/>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8F15F34"/>
    <w:multiLevelType w:val="multilevel"/>
    <w:tmpl w:val="31EA4464"/>
    <w:styleLink w:val="Estilo3"/>
    <w:lvl w:ilvl="0">
      <w:start w:val="1"/>
      <w:numFmt w:val="decimal"/>
      <w:lvlText w:val="%1."/>
      <w:lvlJc w:val="left"/>
      <w:pPr>
        <w:ind w:left="0" w:firstLine="0"/>
      </w:pPr>
      <w:rPr>
        <w:rFonts w:ascii="ENAIRE Titillium Bold" w:hAnsi="ENAIRE Titillium Bold" w:hint="default"/>
        <w:color w:val="00224C"/>
        <w:sz w:val="26"/>
      </w:rPr>
    </w:lvl>
    <w:lvl w:ilvl="1">
      <w:start w:val="1"/>
      <w:numFmt w:val="decimal"/>
      <w:lvlText w:val="%1.%2."/>
      <w:lvlJc w:val="left"/>
      <w:pPr>
        <w:tabs>
          <w:tab w:val="num" w:pos="1021"/>
        </w:tabs>
        <w:ind w:left="851" w:hanging="851"/>
      </w:pPr>
      <w:rPr>
        <w:rFonts w:ascii="ENAIRE Titillium Bold" w:hAnsi="ENAIRE Titillium Bold" w:hint="default"/>
        <w:color w:val="00224C"/>
        <w:sz w:val="26"/>
      </w:rPr>
    </w:lvl>
    <w:lvl w:ilvl="2">
      <w:start w:val="1"/>
      <w:numFmt w:val="decimal"/>
      <w:lvlText w:val="%1.%2.%3."/>
      <w:lvlJc w:val="right"/>
      <w:pPr>
        <w:tabs>
          <w:tab w:val="num" w:pos="1928"/>
        </w:tabs>
        <w:ind w:left="1134" w:firstLine="113"/>
      </w:pPr>
      <w:rPr>
        <w:rFonts w:ascii="ENAIRE Titillium Bold" w:hAnsi="ENAIRE Titillium Bold" w:hint="default"/>
        <w:color w:val="00224C"/>
        <w:sz w:val="26"/>
      </w:rPr>
    </w:lvl>
    <w:lvl w:ilvl="3">
      <w:start w:val="1"/>
      <w:numFmt w:val="lowerLetter"/>
      <w:lvlText w:val="%1.%2.%3.%4."/>
      <w:lvlJc w:val="left"/>
      <w:pPr>
        <w:ind w:left="2778" w:hanging="1644"/>
      </w:pPr>
      <w:rPr>
        <w:rFonts w:ascii="ENAIRE Titillium Bold" w:hAnsi="ENAIRE Titillium Bold" w:hint="default"/>
        <w:color w:val="00224C"/>
        <w:sz w:val="26"/>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2DA3795C"/>
    <w:multiLevelType w:val="hybridMultilevel"/>
    <w:tmpl w:val="3438C4A6"/>
    <w:lvl w:ilvl="0" w:tplc="0C0A0001">
      <w:start w:val="1"/>
      <w:numFmt w:val="bullet"/>
      <w:lvlText w:val=""/>
      <w:lvlJc w:val="left"/>
      <w:pPr>
        <w:tabs>
          <w:tab w:val="num" w:pos="720"/>
        </w:tabs>
        <w:ind w:left="720" w:hanging="360"/>
      </w:pPr>
      <w:rPr>
        <w:rFonts w:ascii="Symbol" w:hAnsi="Symbol" w:hint="default"/>
      </w:rPr>
    </w:lvl>
    <w:lvl w:ilvl="1" w:tplc="9E4C4730">
      <w:numFmt w:val="bullet"/>
      <w:lvlText w:val=""/>
      <w:lvlJc w:val="left"/>
      <w:pPr>
        <w:tabs>
          <w:tab w:val="num" w:pos="1440"/>
        </w:tabs>
        <w:ind w:left="1440" w:hanging="360"/>
      </w:pPr>
      <w:rPr>
        <w:rFonts w:ascii="Wingdings" w:eastAsia="Times New Roman" w:hAnsi="Wingdings" w:cs="Times New Roman" w:hint="default"/>
        <w:b/>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170338D"/>
    <w:multiLevelType w:val="hybridMultilevel"/>
    <w:tmpl w:val="EDB60228"/>
    <w:lvl w:ilvl="0" w:tplc="0C0A000F">
      <w:start w:val="1006"/>
      <w:numFmt w:val="bullet"/>
      <w:pStyle w:val="Apendice"/>
      <w:lvlText w:val="-"/>
      <w:lvlJc w:val="left"/>
      <w:pPr>
        <w:tabs>
          <w:tab w:val="num" w:pos="454"/>
        </w:tabs>
        <w:ind w:left="454" w:hanging="454"/>
      </w:pPr>
      <w:rPr>
        <w:rFonts w:ascii="Times New Roman" w:hAnsi="Times New Roman" w:cs="Times New Roman" w:hint="default"/>
      </w:rPr>
    </w:lvl>
    <w:lvl w:ilvl="1" w:tplc="0C0A0019" w:tentative="1">
      <w:start w:val="1"/>
      <w:numFmt w:val="bullet"/>
      <w:lvlText w:val="o"/>
      <w:lvlJc w:val="left"/>
      <w:pPr>
        <w:tabs>
          <w:tab w:val="num" w:pos="1440"/>
        </w:tabs>
        <w:ind w:left="1440" w:hanging="360"/>
      </w:pPr>
      <w:rPr>
        <w:rFonts w:ascii="Courier New" w:hAnsi="Courier New" w:hint="default"/>
      </w:rPr>
    </w:lvl>
    <w:lvl w:ilvl="2" w:tplc="0C0A001B" w:tentative="1">
      <w:start w:val="1"/>
      <w:numFmt w:val="bullet"/>
      <w:lvlText w:val=""/>
      <w:lvlJc w:val="left"/>
      <w:pPr>
        <w:tabs>
          <w:tab w:val="num" w:pos="2160"/>
        </w:tabs>
        <w:ind w:left="2160" w:hanging="360"/>
      </w:pPr>
      <w:rPr>
        <w:rFonts w:ascii="Wingdings" w:hAnsi="Wingdings" w:hint="default"/>
      </w:rPr>
    </w:lvl>
    <w:lvl w:ilvl="3" w:tplc="0C0A000F" w:tentative="1">
      <w:start w:val="1"/>
      <w:numFmt w:val="bullet"/>
      <w:lvlText w:val=""/>
      <w:lvlJc w:val="left"/>
      <w:pPr>
        <w:tabs>
          <w:tab w:val="num" w:pos="2880"/>
        </w:tabs>
        <w:ind w:left="2880" w:hanging="360"/>
      </w:pPr>
      <w:rPr>
        <w:rFonts w:ascii="Symbol" w:hAnsi="Symbol" w:hint="default"/>
      </w:rPr>
    </w:lvl>
    <w:lvl w:ilvl="4" w:tplc="0C0A0019" w:tentative="1">
      <w:start w:val="1"/>
      <w:numFmt w:val="bullet"/>
      <w:lvlText w:val="o"/>
      <w:lvlJc w:val="left"/>
      <w:pPr>
        <w:tabs>
          <w:tab w:val="num" w:pos="3600"/>
        </w:tabs>
        <w:ind w:left="3600" w:hanging="360"/>
      </w:pPr>
      <w:rPr>
        <w:rFonts w:ascii="Courier New" w:hAnsi="Courier New" w:hint="default"/>
      </w:rPr>
    </w:lvl>
    <w:lvl w:ilvl="5" w:tplc="0C0A001B" w:tentative="1">
      <w:start w:val="1"/>
      <w:numFmt w:val="bullet"/>
      <w:lvlText w:val=""/>
      <w:lvlJc w:val="left"/>
      <w:pPr>
        <w:tabs>
          <w:tab w:val="num" w:pos="4320"/>
        </w:tabs>
        <w:ind w:left="4320" w:hanging="360"/>
      </w:pPr>
      <w:rPr>
        <w:rFonts w:ascii="Wingdings" w:hAnsi="Wingdings" w:hint="default"/>
      </w:rPr>
    </w:lvl>
    <w:lvl w:ilvl="6" w:tplc="0C0A000F" w:tentative="1">
      <w:start w:val="1"/>
      <w:numFmt w:val="bullet"/>
      <w:lvlText w:val=""/>
      <w:lvlJc w:val="left"/>
      <w:pPr>
        <w:tabs>
          <w:tab w:val="num" w:pos="5040"/>
        </w:tabs>
        <w:ind w:left="5040" w:hanging="360"/>
      </w:pPr>
      <w:rPr>
        <w:rFonts w:ascii="Symbol" w:hAnsi="Symbol" w:hint="default"/>
      </w:rPr>
    </w:lvl>
    <w:lvl w:ilvl="7" w:tplc="0C0A0019" w:tentative="1">
      <w:start w:val="1"/>
      <w:numFmt w:val="bullet"/>
      <w:lvlText w:val="o"/>
      <w:lvlJc w:val="left"/>
      <w:pPr>
        <w:tabs>
          <w:tab w:val="num" w:pos="5760"/>
        </w:tabs>
        <w:ind w:left="5760" w:hanging="360"/>
      </w:pPr>
      <w:rPr>
        <w:rFonts w:ascii="Courier New" w:hAnsi="Courier New" w:hint="default"/>
      </w:rPr>
    </w:lvl>
    <w:lvl w:ilvl="8" w:tplc="0C0A001B"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B8020E5"/>
    <w:multiLevelType w:val="hybridMultilevel"/>
    <w:tmpl w:val="6C0C7E2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55253EF1"/>
    <w:multiLevelType w:val="multilevel"/>
    <w:tmpl w:val="34202608"/>
    <w:styleLink w:val="Estilo5"/>
    <w:lvl w:ilvl="0">
      <w:start w:val="1"/>
      <w:numFmt w:val="decimal"/>
      <w:lvlText w:val="%1."/>
      <w:lvlJc w:val="left"/>
      <w:pPr>
        <w:ind w:left="0" w:firstLine="0"/>
      </w:pPr>
      <w:rPr>
        <w:rFonts w:ascii="ENAIRE Titillium Bold" w:hAnsi="ENAIRE Titillium Bold" w:hint="default"/>
        <w:color w:val="00224C"/>
        <w:sz w:val="26"/>
      </w:rPr>
    </w:lvl>
    <w:lvl w:ilvl="1">
      <w:start w:val="1"/>
      <w:numFmt w:val="decimal"/>
      <w:lvlText w:val="%1.%2."/>
      <w:lvlJc w:val="left"/>
      <w:pPr>
        <w:tabs>
          <w:tab w:val="num" w:pos="1021"/>
        </w:tabs>
        <w:ind w:left="851" w:hanging="851"/>
      </w:pPr>
      <w:rPr>
        <w:rFonts w:ascii="ENAIRE Titillium Bold" w:hAnsi="ENAIRE Titillium Bold" w:hint="default"/>
        <w:color w:val="00224C"/>
        <w:sz w:val="26"/>
      </w:rPr>
    </w:lvl>
    <w:lvl w:ilvl="2">
      <w:start w:val="1"/>
      <w:numFmt w:val="decimal"/>
      <w:lvlText w:val="%1.%2.%3."/>
      <w:lvlJc w:val="right"/>
      <w:pPr>
        <w:tabs>
          <w:tab w:val="num" w:pos="1928"/>
        </w:tabs>
        <w:ind w:left="1134" w:firstLine="113"/>
      </w:pPr>
      <w:rPr>
        <w:rFonts w:ascii="ENAIRE Titillium Bold" w:hAnsi="ENAIRE Titillium Bold" w:hint="default"/>
        <w:color w:val="00224C"/>
        <w:sz w:val="26"/>
      </w:rPr>
    </w:lvl>
    <w:lvl w:ilvl="3">
      <w:start w:val="1"/>
      <w:numFmt w:val="lowerLetter"/>
      <w:lvlText w:val="%1.%2.%3.%4."/>
      <w:lvlJc w:val="left"/>
      <w:pPr>
        <w:ind w:left="2778" w:hanging="1644"/>
      </w:pPr>
      <w:rPr>
        <w:rFonts w:ascii="ENAIRE Titillium Bold" w:hAnsi="ENAIRE Titillium Bold" w:hint="default"/>
        <w:color w:val="00224C"/>
        <w:sz w:val="26"/>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574A6BFB"/>
    <w:multiLevelType w:val="multilevel"/>
    <w:tmpl w:val="843690A2"/>
    <w:lvl w:ilvl="0">
      <w:start w:val="1"/>
      <w:numFmt w:val="decimal"/>
      <w:lvlText w:val="RTFG %1."/>
      <w:lvlJc w:val="left"/>
      <w:pPr>
        <w:ind w:left="0" w:firstLine="0"/>
      </w:pPr>
      <w:rPr>
        <w:rFonts w:hint="default"/>
      </w:rPr>
    </w:lvl>
    <w:lvl w:ilvl="1">
      <w:start w:val="1"/>
      <w:numFmt w:val="decimal"/>
      <w:lvlText w:val="SCV/SACTA %2."/>
      <w:lvlJc w:val="left"/>
      <w:pPr>
        <w:ind w:left="0" w:firstLine="0"/>
      </w:pPr>
      <w:rPr>
        <w:rFonts w:hint="default"/>
        <w:b w:val="0"/>
        <w:caps w:val="0"/>
        <w:u w:val="none"/>
      </w:rPr>
    </w:lvl>
    <w:lvl w:ilvl="2">
      <w:start w:val="1"/>
      <w:numFmt w:val="lowerLetter"/>
      <w:lvlText w:val="(%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5" w15:restartNumberingAfterBreak="0">
    <w:nsid w:val="6EE22060"/>
    <w:multiLevelType w:val="multilevel"/>
    <w:tmpl w:val="4650CAE8"/>
    <w:lvl w:ilvl="0">
      <w:start w:val="1"/>
      <w:numFmt w:val="decimal"/>
      <w:lvlText w:val="RTFG %1."/>
      <w:lvlJc w:val="left"/>
      <w:pPr>
        <w:ind w:left="0" w:firstLine="0"/>
      </w:pPr>
      <w:rPr>
        <w:rFonts w:hint="default"/>
      </w:rPr>
    </w:lvl>
    <w:lvl w:ilvl="1">
      <w:start w:val="1"/>
      <w:numFmt w:val="decimal"/>
      <w:lvlText w:val="URV/SACTA %2."/>
      <w:lvlJc w:val="left"/>
      <w:pPr>
        <w:ind w:left="0" w:firstLine="0"/>
      </w:pPr>
      <w:rPr>
        <w:rFonts w:hint="default"/>
        <w:b w:val="0"/>
        <w:caps w:val="0"/>
        <w:u w:val="none"/>
      </w:rPr>
    </w:lvl>
    <w:lvl w:ilvl="2">
      <w:start w:val="1"/>
      <w:numFmt w:val="lowerLetter"/>
      <w:lvlText w:val="(%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6" w15:restartNumberingAfterBreak="0">
    <w:nsid w:val="6EEC1C03"/>
    <w:multiLevelType w:val="hybridMultilevel"/>
    <w:tmpl w:val="FEE8AC0E"/>
    <w:lvl w:ilvl="0" w:tplc="72665720">
      <w:start w:val="1"/>
      <w:numFmt w:val="bullet"/>
      <w:pStyle w:val="Prrafodelista"/>
      <w:lvlText w:val=""/>
      <w:lvlJc w:val="left"/>
      <w:pPr>
        <w:ind w:left="2880" w:hanging="360"/>
      </w:pPr>
      <w:rPr>
        <w:rFonts w:ascii="Symbol" w:hAnsi="Symbol" w:hint="default"/>
      </w:rPr>
    </w:lvl>
    <w:lvl w:ilvl="1" w:tplc="0C0A0003" w:tentative="1">
      <w:start w:val="1"/>
      <w:numFmt w:val="bullet"/>
      <w:lvlText w:val="o"/>
      <w:lvlJc w:val="left"/>
      <w:pPr>
        <w:ind w:left="3600" w:hanging="360"/>
      </w:pPr>
      <w:rPr>
        <w:rFonts w:ascii="Courier New" w:hAnsi="Courier New" w:cs="Courier New" w:hint="default"/>
      </w:rPr>
    </w:lvl>
    <w:lvl w:ilvl="2" w:tplc="0C0A0005" w:tentative="1">
      <w:start w:val="1"/>
      <w:numFmt w:val="bullet"/>
      <w:lvlText w:val=""/>
      <w:lvlJc w:val="left"/>
      <w:pPr>
        <w:ind w:left="4320" w:hanging="360"/>
      </w:pPr>
      <w:rPr>
        <w:rFonts w:ascii="Wingdings" w:hAnsi="Wingdings" w:hint="default"/>
      </w:rPr>
    </w:lvl>
    <w:lvl w:ilvl="3" w:tplc="0C0A0001" w:tentative="1">
      <w:start w:val="1"/>
      <w:numFmt w:val="bullet"/>
      <w:lvlText w:val=""/>
      <w:lvlJc w:val="left"/>
      <w:pPr>
        <w:ind w:left="5040" w:hanging="360"/>
      </w:pPr>
      <w:rPr>
        <w:rFonts w:ascii="Symbol" w:hAnsi="Symbol" w:hint="default"/>
      </w:rPr>
    </w:lvl>
    <w:lvl w:ilvl="4" w:tplc="0C0A0003" w:tentative="1">
      <w:start w:val="1"/>
      <w:numFmt w:val="bullet"/>
      <w:lvlText w:val="o"/>
      <w:lvlJc w:val="left"/>
      <w:pPr>
        <w:ind w:left="5760" w:hanging="360"/>
      </w:pPr>
      <w:rPr>
        <w:rFonts w:ascii="Courier New" w:hAnsi="Courier New" w:cs="Courier New" w:hint="default"/>
      </w:rPr>
    </w:lvl>
    <w:lvl w:ilvl="5" w:tplc="0C0A0005" w:tentative="1">
      <w:start w:val="1"/>
      <w:numFmt w:val="bullet"/>
      <w:lvlText w:val=""/>
      <w:lvlJc w:val="left"/>
      <w:pPr>
        <w:ind w:left="6480" w:hanging="360"/>
      </w:pPr>
      <w:rPr>
        <w:rFonts w:ascii="Wingdings" w:hAnsi="Wingdings" w:hint="default"/>
      </w:rPr>
    </w:lvl>
    <w:lvl w:ilvl="6" w:tplc="0C0A0001" w:tentative="1">
      <w:start w:val="1"/>
      <w:numFmt w:val="bullet"/>
      <w:lvlText w:val=""/>
      <w:lvlJc w:val="left"/>
      <w:pPr>
        <w:ind w:left="7200" w:hanging="360"/>
      </w:pPr>
      <w:rPr>
        <w:rFonts w:ascii="Symbol" w:hAnsi="Symbol" w:hint="default"/>
      </w:rPr>
    </w:lvl>
    <w:lvl w:ilvl="7" w:tplc="0C0A0003" w:tentative="1">
      <w:start w:val="1"/>
      <w:numFmt w:val="bullet"/>
      <w:lvlText w:val="o"/>
      <w:lvlJc w:val="left"/>
      <w:pPr>
        <w:ind w:left="7920" w:hanging="360"/>
      </w:pPr>
      <w:rPr>
        <w:rFonts w:ascii="Courier New" w:hAnsi="Courier New" w:cs="Courier New" w:hint="default"/>
      </w:rPr>
    </w:lvl>
    <w:lvl w:ilvl="8" w:tplc="0C0A0005" w:tentative="1">
      <w:start w:val="1"/>
      <w:numFmt w:val="bullet"/>
      <w:lvlText w:val=""/>
      <w:lvlJc w:val="left"/>
      <w:pPr>
        <w:ind w:left="8640" w:hanging="360"/>
      </w:pPr>
      <w:rPr>
        <w:rFonts w:ascii="Wingdings" w:hAnsi="Wingdings" w:hint="default"/>
      </w:rPr>
    </w:lvl>
  </w:abstractNum>
  <w:abstractNum w:abstractNumId="17" w15:restartNumberingAfterBreak="0">
    <w:nsid w:val="721032C1"/>
    <w:multiLevelType w:val="hybridMultilevel"/>
    <w:tmpl w:val="9F503174"/>
    <w:lvl w:ilvl="0" w:tplc="0C0A0001">
      <w:start w:val="1"/>
      <w:numFmt w:val="bullet"/>
      <w:lvlText w:val=""/>
      <w:lvlJc w:val="left"/>
      <w:pPr>
        <w:tabs>
          <w:tab w:val="num" w:pos="1440"/>
        </w:tabs>
        <w:ind w:left="144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503F45"/>
    <w:multiLevelType w:val="hybridMultilevel"/>
    <w:tmpl w:val="E3C0DD38"/>
    <w:lvl w:ilvl="0" w:tplc="9D6CA272">
      <w:start w:val="4"/>
      <w:numFmt w:val="bullet"/>
      <w:lvlText w:val="-"/>
      <w:lvlJc w:val="left"/>
      <w:pPr>
        <w:ind w:left="1571" w:hanging="360"/>
      </w:pPr>
      <w:rPr>
        <w:rFonts w:hint="default"/>
      </w:rPr>
    </w:lvl>
    <w:lvl w:ilvl="1" w:tplc="0C0A0003" w:tentative="1">
      <w:start w:val="1"/>
      <w:numFmt w:val="bullet"/>
      <w:lvlText w:val="o"/>
      <w:lvlJc w:val="left"/>
      <w:pPr>
        <w:ind w:left="2291" w:hanging="360"/>
      </w:pPr>
      <w:rPr>
        <w:rFonts w:ascii="Courier New" w:hAnsi="Courier New" w:cs="Courier New" w:hint="default"/>
      </w:rPr>
    </w:lvl>
    <w:lvl w:ilvl="2" w:tplc="0C0A0005" w:tentative="1">
      <w:start w:val="1"/>
      <w:numFmt w:val="bullet"/>
      <w:lvlText w:val=""/>
      <w:lvlJc w:val="left"/>
      <w:pPr>
        <w:ind w:left="3011" w:hanging="360"/>
      </w:pPr>
      <w:rPr>
        <w:rFonts w:ascii="Wingdings" w:hAnsi="Wingdings" w:hint="default"/>
      </w:rPr>
    </w:lvl>
    <w:lvl w:ilvl="3" w:tplc="0C0A0001" w:tentative="1">
      <w:start w:val="1"/>
      <w:numFmt w:val="bullet"/>
      <w:lvlText w:val=""/>
      <w:lvlJc w:val="left"/>
      <w:pPr>
        <w:ind w:left="3731" w:hanging="360"/>
      </w:pPr>
      <w:rPr>
        <w:rFonts w:ascii="Symbol" w:hAnsi="Symbol" w:hint="default"/>
      </w:rPr>
    </w:lvl>
    <w:lvl w:ilvl="4" w:tplc="0C0A0003" w:tentative="1">
      <w:start w:val="1"/>
      <w:numFmt w:val="bullet"/>
      <w:lvlText w:val="o"/>
      <w:lvlJc w:val="left"/>
      <w:pPr>
        <w:ind w:left="4451" w:hanging="360"/>
      </w:pPr>
      <w:rPr>
        <w:rFonts w:ascii="Courier New" w:hAnsi="Courier New" w:cs="Courier New" w:hint="default"/>
      </w:rPr>
    </w:lvl>
    <w:lvl w:ilvl="5" w:tplc="0C0A0005" w:tentative="1">
      <w:start w:val="1"/>
      <w:numFmt w:val="bullet"/>
      <w:lvlText w:val=""/>
      <w:lvlJc w:val="left"/>
      <w:pPr>
        <w:ind w:left="5171" w:hanging="360"/>
      </w:pPr>
      <w:rPr>
        <w:rFonts w:ascii="Wingdings" w:hAnsi="Wingdings" w:hint="default"/>
      </w:rPr>
    </w:lvl>
    <w:lvl w:ilvl="6" w:tplc="0C0A0001" w:tentative="1">
      <w:start w:val="1"/>
      <w:numFmt w:val="bullet"/>
      <w:lvlText w:val=""/>
      <w:lvlJc w:val="left"/>
      <w:pPr>
        <w:ind w:left="5891" w:hanging="360"/>
      </w:pPr>
      <w:rPr>
        <w:rFonts w:ascii="Symbol" w:hAnsi="Symbol" w:hint="default"/>
      </w:rPr>
    </w:lvl>
    <w:lvl w:ilvl="7" w:tplc="0C0A0003" w:tentative="1">
      <w:start w:val="1"/>
      <w:numFmt w:val="bullet"/>
      <w:lvlText w:val="o"/>
      <w:lvlJc w:val="left"/>
      <w:pPr>
        <w:ind w:left="6611" w:hanging="360"/>
      </w:pPr>
      <w:rPr>
        <w:rFonts w:ascii="Courier New" w:hAnsi="Courier New" w:cs="Courier New" w:hint="default"/>
      </w:rPr>
    </w:lvl>
    <w:lvl w:ilvl="8" w:tplc="0C0A0005" w:tentative="1">
      <w:start w:val="1"/>
      <w:numFmt w:val="bullet"/>
      <w:lvlText w:val=""/>
      <w:lvlJc w:val="left"/>
      <w:pPr>
        <w:ind w:left="7331" w:hanging="360"/>
      </w:pPr>
      <w:rPr>
        <w:rFonts w:ascii="Wingdings" w:hAnsi="Wingdings" w:hint="default"/>
      </w:rPr>
    </w:lvl>
  </w:abstractNum>
  <w:abstractNum w:abstractNumId="19" w15:restartNumberingAfterBreak="0">
    <w:nsid w:val="79B01E3F"/>
    <w:multiLevelType w:val="hybridMultilevel"/>
    <w:tmpl w:val="21A07B3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79ED4933"/>
    <w:multiLevelType w:val="hybridMultilevel"/>
    <w:tmpl w:val="CCE87DB0"/>
    <w:lvl w:ilvl="0" w:tplc="0C0A000D">
      <w:start w:val="1"/>
      <w:numFmt w:val="bullet"/>
      <w:lvlText w:val=""/>
      <w:lvlJc w:val="left"/>
      <w:pPr>
        <w:tabs>
          <w:tab w:val="num" w:pos="757"/>
        </w:tabs>
        <w:ind w:left="284" w:firstLine="113"/>
      </w:pPr>
      <w:rPr>
        <w:rFonts w:ascii="Wingdings" w:hAnsi="Wingdings" w:hint="default"/>
        <w:color w:val="000000"/>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F460110"/>
    <w:multiLevelType w:val="hybridMultilevel"/>
    <w:tmpl w:val="34F64E7A"/>
    <w:lvl w:ilvl="0" w:tplc="0C0A000D">
      <w:start w:val="1"/>
      <w:numFmt w:val="bullet"/>
      <w:lvlText w:val=""/>
      <w:lvlJc w:val="left"/>
      <w:pPr>
        <w:tabs>
          <w:tab w:val="num" w:pos="360"/>
        </w:tabs>
        <w:ind w:left="360" w:hanging="360"/>
      </w:pPr>
      <w:rPr>
        <w:rFonts w:ascii="Wingdings" w:hAnsi="Wingdings" w:hint="default"/>
      </w:rPr>
    </w:lvl>
    <w:lvl w:ilvl="1" w:tplc="0C0A0019" w:tentative="1">
      <w:start w:val="1"/>
      <w:numFmt w:val="lowerLetter"/>
      <w:lvlText w:val="%2."/>
      <w:lvlJc w:val="left"/>
      <w:pPr>
        <w:tabs>
          <w:tab w:val="num" w:pos="720"/>
        </w:tabs>
        <w:ind w:left="720" w:hanging="360"/>
      </w:pPr>
    </w:lvl>
    <w:lvl w:ilvl="2" w:tplc="0C0A001B" w:tentative="1">
      <w:start w:val="1"/>
      <w:numFmt w:val="lowerRoman"/>
      <w:lvlText w:val="%3."/>
      <w:lvlJc w:val="right"/>
      <w:pPr>
        <w:tabs>
          <w:tab w:val="num" w:pos="1440"/>
        </w:tabs>
        <w:ind w:left="1440" w:hanging="180"/>
      </w:pPr>
    </w:lvl>
    <w:lvl w:ilvl="3" w:tplc="0C0A000F" w:tentative="1">
      <w:start w:val="1"/>
      <w:numFmt w:val="decimal"/>
      <w:lvlText w:val="%4."/>
      <w:lvlJc w:val="left"/>
      <w:pPr>
        <w:tabs>
          <w:tab w:val="num" w:pos="2160"/>
        </w:tabs>
        <w:ind w:left="2160" w:hanging="360"/>
      </w:pPr>
    </w:lvl>
    <w:lvl w:ilvl="4" w:tplc="0C0A0019" w:tentative="1">
      <w:start w:val="1"/>
      <w:numFmt w:val="lowerLetter"/>
      <w:lvlText w:val="%5."/>
      <w:lvlJc w:val="left"/>
      <w:pPr>
        <w:tabs>
          <w:tab w:val="num" w:pos="2880"/>
        </w:tabs>
        <w:ind w:left="2880" w:hanging="360"/>
      </w:pPr>
    </w:lvl>
    <w:lvl w:ilvl="5" w:tplc="0C0A001B" w:tentative="1">
      <w:start w:val="1"/>
      <w:numFmt w:val="lowerRoman"/>
      <w:lvlText w:val="%6."/>
      <w:lvlJc w:val="right"/>
      <w:pPr>
        <w:tabs>
          <w:tab w:val="num" w:pos="3600"/>
        </w:tabs>
        <w:ind w:left="3600" w:hanging="180"/>
      </w:pPr>
    </w:lvl>
    <w:lvl w:ilvl="6" w:tplc="0C0A000F" w:tentative="1">
      <w:start w:val="1"/>
      <w:numFmt w:val="decimal"/>
      <w:lvlText w:val="%7."/>
      <w:lvlJc w:val="left"/>
      <w:pPr>
        <w:tabs>
          <w:tab w:val="num" w:pos="4320"/>
        </w:tabs>
        <w:ind w:left="4320" w:hanging="360"/>
      </w:pPr>
    </w:lvl>
    <w:lvl w:ilvl="7" w:tplc="0C0A0019" w:tentative="1">
      <w:start w:val="1"/>
      <w:numFmt w:val="lowerLetter"/>
      <w:lvlText w:val="%8."/>
      <w:lvlJc w:val="left"/>
      <w:pPr>
        <w:tabs>
          <w:tab w:val="num" w:pos="5040"/>
        </w:tabs>
        <w:ind w:left="5040" w:hanging="360"/>
      </w:pPr>
    </w:lvl>
    <w:lvl w:ilvl="8" w:tplc="0C0A001B" w:tentative="1">
      <w:start w:val="1"/>
      <w:numFmt w:val="lowerRoman"/>
      <w:lvlText w:val="%9."/>
      <w:lvlJc w:val="right"/>
      <w:pPr>
        <w:tabs>
          <w:tab w:val="num" w:pos="5760"/>
        </w:tabs>
        <w:ind w:left="5760" w:hanging="180"/>
      </w:pPr>
    </w:lvl>
  </w:abstractNum>
  <w:num w:numId="1">
    <w:abstractNumId w:val="4"/>
  </w:num>
  <w:num w:numId="2">
    <w:abstractNumId w:val="8"/>
  </w:num>
  <w:num w:numId="3">
    <w:abstractNumId w:val="9"/>
  </w:num>
  <w:num w:numId="4">
    <w:abstractNumId w:val="5"/>
  </w:num>
  <w:num w:numId="5">
    <w:abstractNumId w:val="13"/>
  </w:num>
  <w:num w:numId="6">
    <w:abstractNumId w:val="1"/>
  </w:num>
  <w:num w:numId="7">
    <w:abstractNumId w:val="16"/>
  </w:num>
  <w:num w:numId="8">
    <w:abstractNumId w:val="11"/>
  </w:num>
  <w:num w:numId="9">
    <w:abstractNumId w:val="14"/>
  </w:num>
  <w:num w:numId="10">
    <w:abstractNumId w:val="10"/>
  </w:num>
  <w:num w:numId="11">
    <w:abstractNumId w:val="12"/>
  </w:num>
  <w:num w:numId="12">
    <w:abstractNumId w:val="21"/>
  </w:num>
  <w:num w:numId="13">
    <w:abstractNumId w:val="6"/>
  </w:num>
  <w:num w:numId="14">
    <w:abstractNumId w:val="2"/>
  </w:num>
  <w:num w:numId="15">
    <w:abstractNumId w:val="20"/>
  </w:num>
  <w:num w:numId="16">
    <w:abstractNumId w:val="3"/>
  </w:num>
  <w:num w:numId="17">
    <w:abstractNumId w:val="18"/>
  </w:num>
  <w:num w:numId="18">
    <w:abstractNumId w:val="16"/>
  </w:num>
  <w:num w:numId="19">
    <w:abstractNumId w:val="0"/>
  </w:num>
  <w:num w:numId="20">
    <w:abstractNumId w:val="16"/>
  </w:num>
  <w:num w:numId="21">
    <w:abstractNumId w:val="1"/>
  </w:num>
  <w:num w:numId="22">
    <w:abstractNumId w:val="7"/>
  </w:num>
  <w:num w:numId="23">
    <w:abstractNumId w:val="15"/>
  </w:num>
  <w:num w:numId="24">
    <w:abstractNumId w:val="16"/>
  </w:num>
  <w:num w:numId="25">
    <w:abstractNumId w:val="19"/>
  </w:num>
  <w:num w:numId="26">
    <w:abstractNumId w:val="16"/>
  </w:num>
  <w:num w:numId="27">
    <w:abstractNumId w:val="16"/>
  </w:num>
  <w:num w:numId="28">
    <w:abstractNumId w:val="16"/>
  </w:num>
  <w:num w:numId="29">
    <w:abstractNumId w:val="16"/>
  </w:num>
  <w:num w:numId="30">
    <w:abstractNumId w:val="17"/>
  </w:num>
  <w:num w:numId="31">
    <w:abstractNumId w:val="16"/>
  </w:num>
  <w:numIdMacAtCleanup w:val="1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rturo Garcia Luque">
    <w15:presenceInfo w15:providerId="AD" w15:userId="S-1-5-21-1110699707-1922676948-1062027157-8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TrueTypeFont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3AFC"/>
    <w:rsid w:val="000031DE"/>
    <w:rsid w:val="000050F5"/>
    <w:rsid w:val="00005E58"/>
    <w:rsid w:val="00013AAA"/>
    <w:rsid w:val="0001727C"/>
    <w:rsid w:val="00020AC1"/>
    <w:rsid w:val="00020ED8"/>
    <w:rsid w:val="00023E30"/>
    <w:rsid w:val="00027998"/>
    <w:rsid w:val="00033DB7"/>
    <w:rsid w:val="00033EDD"/>
    <w:rsid w:val="00034315"/>
    <w:rsid w:val="00036F2C"/>
    <w:rsid w:val="0004003E"/>
    <w:rsid w:val="00047751"/>
    <w:rsid w:val="00047B99"/>
    <w:rsid w:val="00053635"/>
    <w:rsid w:val="00074CC9"/>
    <w:rsid w:val="00091E68"/>
    <w:rsid w:val="000961E1"/>
    <w:rsid w:val="00096308"/>
    <w:rsid w:val="0009745E"/>
    <w:rsid w:val="000A0ADF"/>
    <w:rsid w:val="000A6302"/>
    <w:rsid w:val="000A6A3F"/>
    <w:rsid w:val="000B2051"/>
    <w:rsid w:val="000B2A70"/>
    <w:rsid w:val="000B48B4"/>
    <w:rsid w:val="000B54C6"/>
    <w:rsid w:val="000B6E3B"/>
    <w:rsid w:val="000C0D93"/>
    <w:rsid w:val="000C1A60"/>
    <w:rsid w:val="000C5883"/>
    <w:rsid w:val="000C79C4"/>
    <w:rsid w:val="000D373C"/>
    <w:rsid w:val="000D37D5"/>
    <w:rsid w:val="000D7393"/>
    <w:rsid w:val="000E6714"/>
    <w:rsid w:val="000E6DE1"/>
    <w:rsid w:val="000F2662"/>
    <w:rsid w:val="000F3589"/>
    <w:rsid w:val="000F3AF0"/>
    <w:rsid w:val="001044D3"/>
    <w:rsid w:val="00114A5C"/>
    <w:rsid w:val="0011742F"/>
    <w:rsid w:val="00120EB0"/>
    <w:rsid w:val="001335F4"/>
    <w:rsid w:val="00150923"/>
    <w:rsid w:val="00164295"/>
    <w:rsid w:val="0017594C"/>
    <w:rsid w:val="001804FD"/>
    <w:rsid w:val="00183A51"/>
    <w:rsid w:val="00184442"/>
    <w:rsid w:val="0019514E"/>
    <w:rsid w:val="00195705"/>
    <w:rsid w:val="00196F42"/>
    <w:rsid w:val="001A17E5"/>
    <w:rsid w:val="001A27C2"/>
    <w:rsid w:val="001A5400"/>
    <w:rsid w:val="001B108B"/>
    <w:rsid w:val="001B2E06"/>
    <w:rsid w:val="001B5BC7"/>
    <w:rsid w:val="001C67A2"/>
    <w:rsid w:val="001C7968"/>
    <w:rsid w:val="001D5AA6"/>
    <w:rsid w:val="001D629F"/>
    <w:rsid w:val="001D67E6"/>
    <w:rsid w:val="001D6CB6"/>
    <w:rsid w:val="001E10E3"/>
    <w:rsid w:val="001E177B"/>
    <w:rsid w:val="001E6FC5"/>
    <w:rsid w:val="001E7A5C"/>
    <w:rsid w:val="001F01EF"/>
    <w:rsid w:val="001F73B0"/>
    <w:rsid w:val="002075A1"/>
    <w:rsid w:val="00210761"/>
    <w:rsid w:val="002152D2"/>
    <w:rsid w:val="00216DE5"/>
    <w:rsid w:val="00222C90"/>
    <w:rsid w:val="00222E59"/>
    <w:rsid w:val="00223A0D"/>
    <w:rsid w:val="00230456"/>
    <w:rsid w:val="00235C38"/>
    <w:rsid w:val="002423E9"/>
    <w:rsid w:val="00251365"/>
    <w:rsid w:val="00252E92"/>
    <w:rsid w:val="00252EEF"/>
    <w:rsid w:val="0025661E"/>
    <w:rsid w:val="002655AC"/>
    <w:rsid w:val="00270182"/>
    <w:rsid w:val="00275212"/>
    <w:rsid w:val="00277D20"/>
    <w:rsid w:val="00281021"/>
    <w:rsid w:val="00285106"/>
    <w:rsid w:val="002903C4"/>
    <w:rsid w:val="00294E47"/>
    <w:rsid w:val="002A0147"/>
    <w:rsid w:val="002A3F91"/>
    <w:rsid w:val="002A3FB4"/>
    <w:rsid w:val="002B0DC0"/>
    <w:rsid w:val="002B15C6"/>
    <w:rsid w:val="002B633C"/>
    <w:rsid w:val="002B7D83"/>
    <w:rsid w:val="002C3026"/>
    <w:rsid w:val="002C5798"/>
    <w:rsid w:val="002D09D0"/>
    <w:rsid w:val="002D17EE"/>
    <w:rsid w:val="002D2401"/>
    <w:rsid w:val="002E47BC"/>
    <w:rsid w:val="002E5A2C"/>
    <w:rsid w:val="002E72C4"/>
    <w:rsid w:val="002F090D"/>
    <w:rsid w:val="002F13A3"/>
    <w:rsid w:val="002F7F12"/>
    <w:rsid w:val="00300878"/>
    <w:rsid w:val="00300B28"/>
    <w:rsid w:val="00307733"/>
    <w:rsid w:val="00314E47"/>
    <w:rsid w:val="0032065D"/>
    <w:rsid w:val="003226B7"/>
    <w:rsid w:val="00325006"/>
    <w:rsid w:val="00330E1A"/>
    <w:rsid w:val="00333366"/>
    <w:rsid w:val="0033553A"/>
    <w:rsid w:val="00340F0E"/>
    <w:rsid w:val="00342E6E"/>
    <w:rsid w:val="00343CE1"/>
    <w:rsid w:val="00353D2B"/>
    <w:rsid w:val="00360E12"/>
    <w:rsid w:val="00367BE6"/>
    <w:rsid w:val="00370979"/>
    <w:rsid w:val="0037698C"/>
    <w:rsid w:val="00382EAE"/>
    <w:rsid w:val="00384C99"/>
    <w:rsid w:val="00385946"/>
    <w:rsid w:val="00387563"/>
    <w:rsid w:val="00392084"/>
    <w:rsid w:val="00393146"/>
    <w:rsid w:val="00393682"/>
    <w:rsid w:val="003A13F1"/>
    <w:rsid w:val="003A31F1"/>
    <w:rsid w:val="003A50C2"/>
    <w:rsid w:val="003A565C"/>
    <w:rsid w:val="003A6301"/>
    <w:rsid w:val="003B2745"/>
    <w:rsid w:val="003B445B"/>
    <w:rsid w:val="003B5882"/>
    <w:rsid w:val="003C28F3"/>
    <w:rsid w:val="003C2F66"/>
    <w:rsid w:val="003C3BF3"/>
    <w:rsid w:val="003C605E"/>
    <w:rsid w:val="003D0D94"/>
    <w:rsid w:val="003E08AE"/>
    <w:rsid w:val="003E6541"/>
    <w:rsid w:val="003E6AAA"/>
    <w:rsid w:val="003F482A"/>
    <w:rsid w:val="003F7548"/>
    <w:rsid w:val="00411EF7"/>
    <w:rsid w:val="004226B7"/>
    <w:rsid w:val="004227EC"/>
    <w:rsid w:val="004260A1"/>
    <w:rsid w:val="004262D7"/>
    <w:rsid w:val="004275A0"/>
    <w:rsid w:val="00427833"/>
    <w:rsid w:val="00430653"/>
    <w:rsid w:val="00431433"/>
    <w:rsid w:val="00435FEF"/>
    <w:rsid w:val="0044296E"/>
    <w:rsid w:val="004443B5"/>
    <w:rsid w:val="00455CFE"/>
    <w:rsid w:val="00470602"/>
    <w:rsid w:val="004719E0"/>
    <w:rsid w:val="00475C72"/>
    <w:rsid w:val="00476A2A"/>
    <w:rsid w:val="00482957"/>
    <w:rsid w:val="00484F12"/>
    <w:rsid w:val="00486A20"/>
    <w:rsid w:val="004921A5"/>
    <w:rsid w:val="0049508A"/>
    <w:rsid w:val="004A01B2"/>
    <w:rsid w:val="004B2EFC"/>
    <w:rsid w:val="004B3576"/>
    <w:rsid w:val="004C088C"/>
    <w:rsid w:val="004D56A3"/>
    <w:rsid w:val="004D56F4"/>
    <w:rsid w:val="004E0422"/>
    <w:rsid w:val="004E3413"/>
    <w:rsid w:val="004E5D3D"/>
    <w:rsid w:val="004F043F"/>
    <w:rsid w:val="004F04AE"/>
    <w:rsid w:val="004F0646"/>
    <w:rsid w:val="004F7219"/>
    <w:rsid w:val="00502803"/>
    <w:rsid w:val="005068BC"/>
    <w:rsid w:val="00513B92"/>
    <w:rsid w:val="00514355"/>
    <w:rsid w:val="0052262D"/>
    <w:rsid w:val="00523FB4"/>
    <w:rsid w:val="005244AE"/>
    <w:rsid w:val="00526018"/>
    <w:rsid w:val="005356EC"/>
    <w:rsid w:val="0053666C"/>
    <w:rsid w:val="00540C9D"/>
    <w:rsid w:val="00546D39"/>
    <w:rsid w:val="00552A42"/>
    <w:rsid w:val="00553AFC"/>
    <w:rsid w:val="00555E42"/>
    <w:rsid w:val="00563A60"/>
    <w:rsid w:val="005657F3"/>
    <w:rsid w:val="00574E9B"/>
    <w:rsid w:val="00576FA1"/>
    <w:rsid w:val="00577A02"/>
    <w:rsid w:val="005806BC"/>
    <w:rsid w:val="00582253"/>
    <w:rsid w:val="00585D76"/>
    <w:rsid w:val="00593457"/>
    <w:rsid w:val="00593D09"/>
    <w:rsid w:val="00596CC5"/>
    <w:rsid w:val="005A2C15"/>
    <w:rsid w:val="005A4D7F"/>
    <w:rsid w:val="005A5797"/>
    <w:rsid w:val="005B06E2"/>
    <w:rsid w:val="005B2D97"/>
    <w:rsid w:val="005B799A"/>
    <w:rsid w:val="005C3AF1"/>
    <w:rsid w:val="005D4446"/>
    <w:rsid w:val="005E0642"/>
    <w:rsid w:val="005E26FD"/>
    <w:rsid w:val="005E5E30"/>
    <w:rsid w:val="005F27FC"/>
    <w:rsid w:val="005F641A"/>
    <w:rsid w:val="00613C99"/>
    <w:rsid w:val="00614297"/>
    <w:rsid w:val="00617635"/>
    <w:rsid w:val="006207D1"/>
    <w:rsid w:val="0062676D"/>
    <w:rsid w:val="006277BA"/>
    <w:rsid w:val="00637C14"/>
    <w:rsid w:val="00640063"/>
    <w:rsid w:val="00647A4A"/>
    <w:rsid w:val="00653702"/>
    <w:rsid w:val="00673EDD"/>
    <w:rsid w:val="00675FFF"/>
    <w:rsid w:val="00677AF3"/>
    <w:rsid w:val="00680C8D"/>
    <w:rsid w:val="00685237"/>
    <w:rsid w:val="00686EE2"/>
    <w:rsid w:val="00690974"/>
    <w:rsid w:val="0069296F"/>
    <w:rsid w:val="006A05FE"/>
    <w:rsid w:val="006A1AC8"/>
    <w:rsid w:val="006A2DA9"/>
    <w:rsid w:val="006A5547"/>
    <w:rsid w:val="006A75A3"/>
    <w:rsid w:val="006B7A90"/>
    <w:rsid w:val="006D0472"/>
    <w:rsid w:val="006D073A"/>
    <w:rsid w:val="006D7D45"/>
    <w:rsid w:val="006E7804"/>
    <w:rsid w:val="006F0775"/>
    <w:rsid w:val="006F109A"/>
    <w:rsid w:val="006F3CED"/>
    <w:rsid w:val="006F3F41"/>
    <w:rsid w:val="006F4203"/>
    <w:rsid w:val="006F73F3"/>
    <w:rsid w:val="006F7AF9"/>
    <w:rsid w:val="00707798"/>
    <w:rsid w:val="00707C2C"/>
    <w:rsid w:val="007155C0"/>
    <w:rsid w:val="0072113B"/>
    <w:rsid w:val="00722E56"/>
    <w:rsid w:val="007235B5"/>
    <w:rsid w:val="00752091"/>
    <w:rsid w:val="00753D54"/>
    <w:rsid w:val="00765288"/>
    <w:rsid w:val="007735D9"/>
    <w:rsid w:val="00775F75"/>
    <w:rsid w:val="007827BE"/>
    <w:rsid w:val="00787972"/>
    <w:rsid w:val="00793282"/>
    <w:rsid w:val="007A1912"/>
    <w:rsid w:val="007B739F"/>
    <w:rsid w:val="007C07A9"/>
    <w:rsid w:val="007C42DB"/>
    <w:rsid w:val="007D2B78"/>
    <w:rsid w:val="007D3D26"/>
    <w:rsid w:val="007E1E89"/>
    <w:rsid w:val="007E2252"/>
    <w:rsid w:val="007E453F"/>
    <w:rsid w:val="007E6BD3"/>
    <w:rsid w:val="007E6FB6"/>
    <w:rsid w:val="007F0807"/>
    <w:rsid w:val="0080277D"/>
    <w:rsid w:val="00803662"/>
    <w:rsid w:val="00806ED3"/>
    <w:rsid w:val="00822194"/>
    <w:rsid w:val="008221A7"/>
    <w:rsid w:val="00822A39"/>
    <w:rsid w:val="008266B5"/>
    <w:rsid w:val="00834BD5"/>
    <w:rsid w:val="00843ABB"/>
    <w:rsid w:val="00846468"/>
    <w:rsid w:val="00846FF3"/>
    <w:rsid w:val="00846FFF"/>
    <w:rsid w:val="0085469F"/>
    <w:rsid w:val="00857AFF"/>
    <w:rsid w:val="008622EF"/>
    <w:rsid w:val="00870554"/>
    <w:rsid w:val="008709AB"/>
    <w:rsid w:val="00876E1B"/>
    <w:rsid w:val="00877979"/>
    <w:rsid w:val="00881A8F"/>
    <w:rsid w:val="00882AC4"/>
    <w:rsid w:val="008875D1"/>
    <w:rsid w:val="00892EED"/>
    <w:rsid w:val="0089310E"/>
    <w:rsid w:val="00895F46"/>
    <w:rsid w:val="008A2C50"/>
    <w:rsid w:val="008A2CF5"/>
    <w:rsid w:val="008A470A"/>
    <w:rsid w:val="008B06C6"/>
    <w:rsid w:val="008C02B4"/>
    <w:rsid w:val="008C088E"/>
    <w:rsid w:val="008C538A"/>
    <w:rsid w:val="008D1C02"/>
    <w:rsid w:val="008D7CEC"/>
    <w:rsid w:val="00900FBF"/>
    <w:rsid w:val="00904267"/>
    <w:rsid w:val="00911F6C"/>
    <w:rsid w:val="009157F8"/>
    <w:rsid w:val="009171C3"/>
    <w:rsid w:val="009236AB"/>
    <w:rsid w:val="00924A4B"/>
    <w:rsid w:val="009261A6"/>
    <w:rsid w:val="0093192A"/>
    <w:rsid w:val="009325C6"/>
    <w:rsid w:val="00937017"/>
    <w:rsid w:val="009455D7"/>
    <w:rsid w:val="0095333F"/>
    <w:rsid w:val="009550B0"/>
    <w:rsid w:val="00957179"/>
    <w:rsid w:val="00973678"/>
    <w:rsid w:val="00976FD5"/>
    <w:rsid w:val="00991FA7"/>
    <w:rsid w:val="00996E8E"/>
    <w:rsid w:val="009A16BA"/>
    <w:rsid w:val="009A366D"/>
    <w:rsid w:val="009A3DE3"/>
    <w:rsid w:val="009A6612"/>
    <w:rsid w:val="009A6B0E"/>
    <w:rsid w:val="009A6C2E"/>
    <w:rsid w:val="009B1843"/>
    <w:rsid w:val="009B251B"/>
    <w:rsid w:val="009B6F38"/>
    <w:rsid w:val="009C4D91"/>
    <w:rsid w:val="009D1813"/>
    <w:rsid w:val="009D18CF"/>
    <w:rsid w:val="009F7B18"/>
    <w:rsid w:val="00A0401F"/>
    <w:rsid w:val="00A061AE"/>
    <w:rsid w:val="00A132B9"/>
    <w:rsid w:val="00A163C2"/>
    <w:rsid w:val="00A23315"/>
    <w:rsid w:val="00A24EAA"/>
    <w:rsid w:val="00A34385"/>
    <w:rsid w:val="00A35976"/>
    <w:rsid w:val="00A42957"/>
    <w:rsid w:val="00A45232"/>
    <w:rsid w:val="00A50DFA"/>
    <w:rsid w:val="00A510C4"/>
    <w:rsid w:val="00A52FFD"/>
    <w:rsid w:val="00A57A36"/>
    <w:rsid w:val="00A62317"/>
    <w:rsid w:val="00A62646"/>
    <w:rsid w:val="00A62DAD"/>
    <w:rsid w:val="00A6355B"/>
    <w:rsid w:val="00A6417E"/>
    <w:rsid w:val="00A70108"/>
    <w:rsid w:val="00A70EAA"/>
    <w:rsid w:val="00A74057"/>
    <w:rsid w:val="00A77A5F"/>
    <w:rsid w:val="00A8045A"/>
    <w:rsid w:val="00A80F83"/>
    <w:rsid w:val="00A857CD"/>
    <w:rsid w:val="00A91673"/>
    <w:rsid w:val="00A933B1"/>
    <w:rsid w:val="00AB3829"/>
    <w:rsid w:val="00AB7E73"/>
    <w:rsid w:val="00AC5B57"/>
    <w:rsid w:val="00AC6631"/>
    <w:rsid w:val="00AC794F"/>
    <w:rsid w:val="00AD011C"/>
    <w:rsid w:val="00AD1B88"/>
    <w:rsid w:val="00AD27A9"/>
    <w:rsid w:val="00AE1EAA"/>
    <w:rsid w:val="00AE2529"/>
    <w:rsid w:val="00AE3160"/>
    <w:rsid w:val="00AE572E"/>
    <w:rsid w:val="00AE6466"/>
    <w:rsid w:val="00AF2A22"/>
    <w:rsid w:val="00AF48C1"/>
    <w:rsid w:val="00AF5EAC"/>
    <w:rsid w:val="00B20047"/>
    <w:rsid w:val="00B24061"/>
    <w:rsid w:val="00B24967"/>
    <w:rsid w:val="00B32BB9"/>
    <w:rsid w:val="00B33AEF"/>
    <w:rsid w:val="00B34658"/>
    <w:rsid w:val="00B36FF2"/>
    <w:rsid w:val="00B370F9"/>
    <w:rsid w:val="00B46499"/>
    <w:rsid w:val="00B5267C"/>
    <w:rsid w:val="00B531A7"/>
    <w:rsid w:val="00B56C8E"/>
    <w:rsid w:val="00B6051C"/>
    <w:rsid w:val="00B64756"/>
    <w:rsid w:val="00B757B2"/>
    <w:rsid w:val="00B7589A"/>
    <w:rsid w:val="00B82F80"/>
    <w:rsid w:val="00B8467B"/>
    <w:rsid w:val="00B874DC"/>
    <w:rsid w:val="00B91AC0"/>
    <w:rsid w:val="00B951FE"/>
    <w:rsid w:val="00B95389"/>
    <w:rsid w:val="00B963F0"/>
    <w:rsid w:val="00B9664A"/>
    <w:rsid w:val="00B96808"/>
    <w:rsid w:val="00B96B04"/>
    <w:rsid w:val="00B97A25"/>
    <w:rsid w:val="00BA3BA8"/>
    <w:rsid w:val="00BA3C8F"/>
    <w:rsid w:val="00BA4097"/>
    <w:rsid w:val="00BA7118"/>
    <w:rsid w:val="00BC4BF8"/>
    <w:rsid w:val="00BC5090"/>
    <w:rsid w:val="00BD1BBF"/>
    <w:rsid w:val="00BE78DF"/>
    <w:rsid w:val="00BF2064"/>
    <w:rsid w:val="00BF2EB7"/>
    <w:rsid w:val="00C0376F"/>
    <w:rsid w:val="00C0451B"/>
    <w:rsid w:val="00C0498D"/>
    <w:rsid w:val="00C05045"/>
    <w:rsid w:val="00C222C2"/>
    <w:rsid w:val="00C255F1"/>
    <w:rsid w:val="00C25E57"/>
    <w:rsid w:val="00C31FFB"/>
    <w:rsid w:val="00C36438"/>
    <w:rsid w:val="00C36B87"/>
    <w:rsid w:val="00C43DD9"/>
    <w:rsid w:val="00C61FBE"/>
    <w:rsid w:val="00C626DE"/>
    <w:rsid w:val="00C70A3B"/>
    <w:rsid w:val="00C76793"/>
    <w:rsid w:val="00C93545"/>
    <w:rsid w:val="00C94721"/>
    <w:rsid w:val="00C949E1"/>
    <w:rsid w:val="00CA4417"/>
    <w:rsid w:val="00CA4598"/>
    <w:rsid w:val="00CB0C29"/>
    <w:rsid w:val="00CB14CA"/>
    <w:rsid w:val="00CB583B"/>
    <w:rsid w:val="00CB6F49"/>
    <w:rsid w:val="00CC0D99"/>
    <w:rsid w:val="00CC1800"/>
    <w:rsid w:val="00CC2ACE"/>
    <w:rsid w:val="00CC3844"/>
    <w:rsid w:val="00CD0FE0"/>
    <w:rsid w:val="00CD5D0B"/>
    <w:rsid w:val="00CE0C92"/>
    <w:rsid w:val="00CE3CA7"/>
    <w:rsid w:val="00CE4A8A"/>
    <w:rsid w:val="00CF2B2E"/>
    <w:rsid w:val="00CF518E"/>
    <w:rsid w:val="00D01B9F"/>
    <w:rsid w:val="00D03A72"/>
    <w:rsid w:val="00D156A3"/>
    <w:rsid w:val="00D2029D"/>
    <w:rsid w:val="00D219B4"/>
    <w:rsid w:val="00D23E95"/>
    <w:rsid w:val="00D26030"/>
    <w:rsid w:val="00D30DB9"/>
    <w:rsid w:val="00D3613D"/>
    <w:rsid w:val="00D40087"/>
    <w:rsid w:val="00D40936"/>
    <w:rsid w:val="00D44A7F"/>
    <w:rsid w:val="00D462CF"/>
    <w:rsid w:val="00D47425"/>
    <w:rsid w:val="00D50D24"/>
    <w:rsid w:val="00D51FC1"/>
    <w:rsid w:val="00D56B6B"/>
    <w:rsid w:val="00D63010"/>
    <w:rsid w:val="00D73E43"/>
    <w:rsid w:val="00D80ECF"/>
    <w:rsid w:val="00D8184A"/>
    <w:rsid w:val="00D84C02"/>
    <w:rsid w:val="00D84CAE"/>
    <w:rsid w:val="00D8746B"/>
    <w:rsid w:val="00D90455"/>
    <w:rsid w:val="00D90BBC"/>
    <w:rsid w:val="00D9563A"/>
    <w:rsid w:val="00D965B7"/>
    <w:rsid w:val="00D973A3"/>
    <w:rsid w:val="00DA3826"/>
    <w:rsid w:val="00DA5080"/>
    <w:rsid w:val="00DB0D8A"/>
    <w:rsid w:val="00DB38CF"/>
    <w:rsid w:val="00DB7D85"/>
    <w:rsid w:val="00DC07F7"/>
    <w:rsid w:val="00DC0FB1"/>
    <w:rsid w:val="00DC41B2"/>
    <w:rsid w:val="00DC43EF"/>
    <w:rsid w:val="00DD4D71"/>
    <w:rsid w:val="00DD6406"/>
    <w:rsid w:val="00DE092C"/>
    <w:rsid w:val="00DF15B9"/>
    <w:rsid w:val="00DF416A"/>
    <w:rsid w:val="00E0682D"/>
    <w:rsid w:val="00E06D86"/>
    <w:rsid w:val="00E10254"/>
    <w:rsid w:val="00E13C87"/>
    <w:rsid w:val="00E16518"/>
    <w:rsid w:val="00E26ADF"/>
    <w:rsid w:val="00E272CD"/>
    <w:rsid w:val="00E31568"/>
    <w:rsid w:val="00E32E91"/>
    <w:rsid w:val="00E35767"/>
    <w:rsid w:val="00E3666B"/>
    <w:rsid w:val="00E41D2F"/>
    <w:rsid w:val="00E46344"/>
    <w:rsid w:val="00E71F9B"/>
    <w:rsid w:val="00E76336"/>
    <w:rsid w:val="00E770C1"/>
    <w:rsid w:val="00E86F0F"/>
    <w:rsid w:val="00E91504"/>
    <w:rsid w:val="00E9307E"/>
    <w:rsid w:val="00E931F6"/>
    <w:rsid w:val="00EA1F32"/>
    <w:rsid w:val="00EA441C"/>
    <w:rsid w:val="00EA6A43"/>
    <w:rsid w:val="00EA71E9"/>
    <w:rsid w:val="00EB42EB"/>
    <w:rsid w:val="00EC1A4B"/>
    <w:rsid w:val="00EC3625"/>
    <w:rsid w:val="00EC67D7"/>
    <w:rsid w:val="00ED51AB"/>
    <w:rsid w:val="00EE7865"/>
    <w:rsid w:val="00EF5D4B"/>
    <w:rsid w:val="00EF61A9"/>
    <w:rsid w:val="00EF626C"/>
    <w:rsid w:val="00EF7AE8"/>
    <w:rsid w:val="00F17853"/>
    <w:rsid w:val="00F24CBF"/>
    <w:rsid w:val="00F31FD9"/>
    <w:rsid w:val="00F35586"/>
    <w:rsid w:val="00F4471E"/>
    <w:rsid w:val="00F54301"/>
    <w:rsid w:val="00F5617D"/>
    <w:rsid w:val="00F56833"/>
    <w:rsid w:val="00F6428D"/>
    <w:rsid w:val="00F66337"/>
    <w:rsid w:val="00F70F1F"/>
    <w:rsid w:val="00F84E55"/>
    <w:rsid w:val="00F90BFF"/>
    <w:rsid w:val="00F932B1"/>
    <w:rsid w:val="00F93879"/>
    <w:rsid w:val="00FA3CB4"/>
    <w:rsid w:val="00FB28DC"/>
    <w:rsid w:val="00FB4E68"/>
    <w:rsid w:val="00FB5A1E"/>
    <w:rsid w:val="00FB5EAF"/>
    <w:rsid w:val="00FC09E0"/>
    <w:rsid w:val="00FC10E7"/>
    <w:rsid w:val="00FE4B81"/>
    <w:rsid w:val="00FF0150"/>
    <w:rsid w:val="00FF1AB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597816B4"/>
  <w15:docId w15:val="{FA3EEF77-04BC-49E6-9614-B9EE963C0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4385"/>
  </w:style>
  <w:style w:type="paragraph" w:styleId="Ttulo1">
    <w:name w:val="heading 1"/>
    <w:basedOn w:val="Normal"/>
    <w:next w:val="Normal"/>
    <w:link w:val="Ttulo1Car"/>
    <w:qFormat/>
    <w:rsid w:val="00A163C2"/>
    <w:pPr>
      <w:keepNext/>
      <w:keepLines/>
      <w:numPr>
        <w:numId w:val="6"/>
      </w:numPr>
      <w:pBdr>
        <w:bottom w:val="single" w:sz="6" w:space="1" w:color="00224C"/>
      </w:pBdr>
      <w:spacing w:before="360" w:after="240"/>
      <w:outlineLvl w:val="0"/>
    </w:pPr>
    <w:rPr>
      <w:rFonts w:ascii="ENAIRE Titillium Bold" w:eastAsiaTheme="majorEastAsia" w:hAnsi="ENAIRE Titillium Bold" w:cstheme="majorBidi"/>
      <w:b/>
      <w:bCs/>
      <w:color w:val="00224C"/>
      <w:sz w:val="26"/>
      <w:szCs w:val="26"/>
    </w:rPr>
  </w:style>
  <w:style w:type="paragraph" w:styleId="Ttulo2">
    <w:name w:val="heading 2"/>
    <w:basedOn w:val="Normal"/>
    <w:next w:val="Normal"/>
    <w:link w:val="Ttulo2Car"/>
    <w:unhideWhenUsed/>
    <w:qFormat/>
    <w:rsid w:val="00A163C2"/>
    <w:pPr>
      <w:keepNext/>
      <w:keepLines/>
      <w:numPr>
        <w:ilvl w:val="1"/>
        <w:numId w:val="6"/>
      </w:numPr>
      <w:spacing w:before="200" w:after="120" w:line="360" w:lineRule="auto"/>
      <w:outlineLvl w:val="1"/>
    </w:pPr>
    <w:rPr>
      <w:rFonts w:ascii="ENAIRE Titillium Bold" w:eastAsiaTheme="majorEastAsia" w:hAnsi="ENAIRE Titillium Bold" w:cstheme="majorBidi"/>
      <w:b/>
      <w:bCs/>
      <w:color w:val="00224C"/>
      <w:sz w:val="26"/>
      <w:szCs w:val="26"/>
    </w:rPr>
  </w:style>
  <w:style w:type="paragraph" w:styleId="Ttulo3">
    <w:name w:val="heading 3"/>
    <w:basedOn w:val="Normal"/>
    <w:next w:val="Normal"/>
    <w:link w:val="Ttulo3Car"/>
    <w:unhideWhenUsed/>
    <w:qFormat/>
    <w:rsid w:val="00A163C2"/>
    <w:pPr>
      <w:keepNext/>
      <w:keepLines/>
      <w:numPr>
        <w:ilvl w:val="2"/>
        <w:numId w:val="6"/>
      </w:numPr>
      <w:spacing w:before="200" w:after="120" w:line="360" w:lineRule="auto"/>
      <w:outlineLvl w:val="2"/>
    </w:pPr>
    <w:rPr>
      <w:rFonts w:ascii="ENAIRE Titillium Bold" w:eastAsiaTheme="majorEastAsia" w:hAnsi="ENAIRE Titillium Bold" w:cstheme="majorBidi"/>
      <w:b/>
      <w:bCs/>
      <w:color w:val="00224C"/>
      <w:sz w:val="26"/>
      <w:szCs w:val="26"/>
    </w:rPr>
  </w:style>
  <w:style w:type="paragraph" w:styleId="Ttulo4">
    <w:name w:val="heading 4"/>
    <w:basedOn w:val="Normal"/>
    <w:next w:val="Normal"/>
    <w:link w:val="Ttulo4Car"/>
    <w:unhideWhenUsed/>
    <w:qFormat/>
    <w:rsid w:val="00A163C2"/>
    <w:pPr>
      <w:keepNext/>
      <w:keepLines/>
      <w:numPr>
        <w:ilvl w:val="3"/>
        <w:numId w:val="6"/>
      </w:numPr>
      <w:spacing w:before="200" w:after="120"/>
      <w:outlineLvl w:val="3"/>
    </w:pPr>
    <w:rPr>
      <w:rFonts w:ascii="ENAIRE Titillium Bold" w:eastAsiaTheme="majorEastAsia" w:hAnsi="ENAIRE Titillium Bold" w:cstheme="majorBidi"/>
      <w:bCs/>
      <w:iCs/>
      <w:color w:val="00224C"/>
      <w:sz w:val="26"/>
      <w:szCs w:val="26"/>
    </w:rPr>
  </w:style>
  <w:style w:type="paragraph" w:styleId="Ttulo5">
    <w:name w:val="heading 5"/>
    <w:basedOn w:val="Normal"/>
    <w:next w:val="Normal"/>
    <w:link w:val="Ttulo5Car"/>
    <w:unhideWhenUsed/>
    <w:qFormat/>
    <w:rsid w:val="00252E92"/>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nhideWhenUsed/>
    <w:qFormat/>
    <w:rsid w:val="00222C9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qFormat/>
    <w:rsid w:val="00822194"/>
    <w:pPr>
      <w:spacing w:after="0" w:line="360" w:lineRule="auto"/>
      <w:ind w:left="709" w:hanging="708"/>
      <w:jc w:val="both"/>
      <w:outlineLvl w:val="6"/>
    </w:pPr>
    <w:rPr>
      <w:rFonts w:ascii="Arial" w:eastAsia="Times New Roman" w:hAnsi="Arial" w:cs="Times New Roman"/>
      <w:sz w:val="20"/>
      <w:szCs w:val="20"/>
      <w:lang w:val="es-ES_tradnl" w:eastAsia="es-ES"/>
    </w:rPr>
  </w:style>
  <w:style w:type="paragraph" w:styleId="Ttulo8">
    <w:name w:val="heading 8"/>
    <w:basedOn w:val="Normal"/>
    <w:next w:val="Normal"/>
    <w:link w:val="Ttulo8Car"/>
    <w:unhideWhenUsed/>
    <w:qFormat/>
    <w:rsid w:val="00222C90"/>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autoRedefine/>
    <w:qFormat/>
    <w:rsid w:val="00822194"/>
    <w:pPr>
      <w:spacing w:after="0" w:line="360" w:lineRule="auto"/>
      <w:ind w:left="6372" w:hanging="708"/>
      <w:jc w:val="both"/>
      <w:outlineLvl w:val="8"/>
    </w:pPr>
    <w:rPr>
      <w:rFonts w:ascii="Arial" w:eastAsia="Times New Roman" w:hAnsi="Arial" w:cs="Times New Roman"/>
      <w:i/>
      <w:color w:val="808080"/>
      <w:sz w:val="20"/>
      <w:szCs w:val="20"/>
      <w:lang w:val="es-ES_tradnl"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aliases w:val="encabezado,Land,z_Header,h,SV"/>
    <w:basedOn w:val="Normal"/>
    <w:link w:val="EncabezadoCar"/>
    <w:unhideWhenUsed/>
    <w:rsid w:val="00553AFC"/>
    <w:pPr>
      <w:tabs>
        <w:tab w:val="center" w:pos="4252"/>
        <w:tab w:val="right" w:pos="8504"/>
      </w:tabs>
      <w:spacing w:after="0" w:line="240" w:lineRule="auto"/>
    </w:pPr>
  </w:style>
  <w:style w:type="character" w:customStyle="1" w:styleId="EncabezadoCar">
    <w:name w:val="Encabezado Car"/>
    <w:aliases w:val="encabezado Car,Land Car,z_Header Car,h Car,SV Car"/>
    <w:basedOn w:val="Fuentedeprrafopredeter"/>
    <w:link w:val="Encabezado"/>
    <w:rsid w:val="00553AFC"/>
  </w:style>
  <w:style w:type="paragraph" w:styleId="Piedepgina">
    <w:name w:val="footer"/>
    <w:basedOn w:val="Normal"/>
    <w:link w:val="PiedepginaCar"/>
    <w:uiPriority w:val="99"/>
    <w:unhideWhenUsed/>
    <w:rsid w:val="00553AF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53AFC"/>
  </w:style>
  <w:style w:type="paragraph" w:styleId="Textodeglobo">
    <w:name w:val="Balloon Text"/>
    <w:basedOn w:val="Normal"/>
    <w:link w:val="TextodegloboCar"/>
    <w:uiPriority w:val="99"/>
    <w:semiHidden/>
    <w:unhideWhenUsed/>
    <w:rsid w:val="00553AF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53AFC"/>
    <w:rPr>
      <w:rFonts w:ascii="Tahoma" w:hAnsi="Tahoma" w:cs="Tahoma"/>
      <w:sz w:val="16"/>
      <w:szCs w:val="16"/>
    </w:rPr>
  </w:style>
  <w:style w:type="paragraph" w:styleId="Prrafodelista">
    <w:name w:val="List Paragraph"/>
    <w:aliases w:val="Párrafo de Listas,Arial 8"/>
    <w:basedOn w:val="Normal"/>
    <w:link w:val="PrrafodelistaCar"/>
    <w:uiPriority w:val="34"/>
    <w:qFormat/>
    <w:rsid w:val="00A50DFA"/>
    <w:pPr>
      <w:numPr>
        <w:numId w:val="7"/>
      </w:numPr>
      <w:spacing w:line="360" w:lineRule="auto"/>
      <w:contextualSpacing/>
      <w:jc w:val="both"/>
    </w:pPr>
    <w:rPr>
      <w:rFonts w:ascii="ENAIRE Titillium Regular" w:hAnsi="ENAIRE Titillium Regular"/>
      <w:color w:val="00224C"/>
      <w:sz w:val="26"/>
      <w:szCs w:val="26"/>
    </w:rPr>
  </w:style>
  <w:style w:type="character" w:customStyle="1" w:styleId="Ttulo1Car">
    <w:name w:val="Título 1 Car"/>
    <w:basedOn w:val="Fuentedeprrafopredeter"/>
    <w:link w:val="Ttulo1"/>
    <w:rsid w:val="00A163C2"/>
    <w:rPr>
      <w:rFonts w:ascii="ENAIRE Titillium Bold" w:eastAsiaTheme="majorEastAsia" w:hAnsi="ENAIRE Titillium Bold" w:cstheme="majorBidi"/>
      <w:b/>
      <w:bCs/>
      <w:color w:val="00224C"/>
      <w:sz w:val="26"/>
      <w:szCs w:val="26"/>
    </w:rPr>
  </w:style>
  <w:style w:type="character" w:customStyle="1" w:styleId="Ttulo2Car">
    <w:name w:val="Título 2 Car"/>
    <w:basedOn w:val="Fuentedeprrafopredeter"/>
    <w:link w:val="Ttulo2"/>
    <w:rsid w:val="00A163C2"/>
    <w:rPr>
      <w:rFonts w:ascii="ENAIRE Titillium Bold" w:eastAsiaTheme="majorEastAsia" w:hAnsi="ENAIRE Titillium Bold" w:cstheme="majorBidi"/>
      <w:b/>
      <w:bCs/>
      <w:color w:val="00224C"/>
      <w:sz w:val="26"/>
      <w:szCs w:val="26"/>
    </w:rPr>
  </w:style>
  <w:style w:type="character" w:styleId="Hipervnculo">
    <w:name w:val="Hyperlink"/>
    <w:basedOn w:val="Fuentedeprrafopredeter"/>
    <w:uiPriority w:val="99"/>
    <w:unhideWhenUsed/>
    <w:rsid w:val="00B34658"/>
    <w:rPr>
      <w:color w:val="0000FF" w:themeColor="hyperlink"/>
      <w:u w:val="single"/>
    </w:rPr>
  </w:style>
  <w:style w:type="paragraph" w:styleId="TDC1">
    <w:name w:val="toc 1"/>
    <w:basedOn w:val="Normal"/>
    <w:next w:val="Normal"/>
    <w:autoRedefine/>
    <w:uiPriority w:val="39"/>
    <w:unhideWhenUsed/>
    <w:rsid w:val="00B34658"/>
    <w:pPr>
      <w:spacing w:before="360" w:after="360"/>
    </w:pPr>
    <w:rPr>
      <w:rFonts w:ascii="ENAIRE Titillium Bold" w:hAnsi="ENAIRE Titillium Bold"/>
      <w:b/>
      <w:color w:val="00224C"/>
      <w:sz w:val="24"/>
    </w:rPr>
  </w:style>
  <w:style w:type="paragraph" w:styleId="TDC2">
    <w:name w:val="toc 2"/>
    <w:basedOn w:val="Normal"/>
    <w:next w:val="Normal"/>
    <w:autoRedefine/>
    <w:uiPriority w:val="39"/>
    <w:unhideWhenUsed/>
    <w:rsid w:val="00D965B7"/>
    <w:pPr>
      <w:tabs>
        <w:tab w:val="left" w:pos="1100"/>
        <w:tab w:val="right" w:leader="dot" w:pos="9629"/>
      </w:tabs>
      <w:spacing w:after="0" w:line="360" w:lineRule="auto"/>
      <w:ind w:left="221"/>
      <w:contextualSpacing/>
    </w:pPr>
    <w:rPr>
      <w:rFonts w:ascii="ENAIRE Titillium Bold" w:hAnsi="ENAIRE Titillium Bold"/>
      <w:b/>
      <w:color w:val="00224C"/>
      <w:sz w:val="24"/>
    </w:rPr>
  </w:style>
  <w:style w:type="paragraph" w:styleId="TDC3">
    <w:name w:val="toc 3"/>
    <w:basedOn w:val="Normal"/>
    <w:next w:val="Normal"/>
    <w:autoRedefine/>
    <w:uiPriority w:val="39"/>
    <w:unhideWhenUsed/>
    <w:rsid w:val="001E6FC5"/>
    <w:pPr>
      <w:spacing w:before="240" w:after="240"/>
      <w:ind w:left="442"/>
    </w:pPr>
    <w:rPr>
      <w:rFonts w:ascii="ENAIRE Titillium Bold" w:hAnsi="ENAIRE Titillium Bold"/>
      <w:b/>
      <w:color w:val="00224C"/>
      <w:sz w:val="24"/>
    </w:rPr>
  </w:style>
  <w:style w:type="paragraph" w:styleId="TDC4">
    <w:name w:val="toc 4"/>
    <w:basedOn w:val="Normal"/>
    <w:next w:val="Normal"/>
    <w:autoRedefine/>
    <w:uiPriority w:val="39"/>
    <w:unhideWhenUsed/>
    <w:rsid w:val="00B34658"/>
    <w:pPr>
      <w:spacing w:before="360" w:after="360"/>
      <w:ind w:left="658"/>
    </w:pPr>
    <w:rPr>
      <w:rFonts w:ascii="ENAIRE Titillium Bold" w:hAnsi="ENAIRE Titillium Bold"/>
      <w:b/>
      <w:color w:val="00224C"/>
      <w:sz w:val="24"/>
    </w:rPr>
  </w:style>
  <w:style w:type="paragraph" w:customStyle="1" w:styleId="a">
    <w:name w:val="_"/>
    <w:basedOn w:val="Normal"/>
    <w:next w:val="Normal"/>
    <w:rsid w:val="00AF48C1"/>
    <w:pPr>
      <w:autoSpaceDE w:val="0"/>
      <w:autoSpaceDN w:val="0"/>
      <w:adjustRightInd w:val="0"/>
      <w:spacing w:after="0" w:line="240" w:lineRule="auto"/>
    </w:pPr>
    <w:rPr>
      <w:rFonts w:ascii="Renfe Vialog Light" w:eastAsia="Times New Roman" w:hAnsi="Renfe Vialog Light" w:cs="Times New Roman"/>
      <w:sz w:val="20"/>
      <w:szCs w:val="24"/>
      <w:lang w:eastAsia="es-ES"/>
    </w:rPr>
  </w:style>
  <w:style w:type="character" w:customStyle="1" w:styleId="Ttulo3Car">
    <w:name w:val="Título 3 Car"/>
    <w:basedOn w:val="Fuentedeprrafopredeter"/>
    <w:link w:val="Ttulo3"/>
    <w:rsid w:val="00A163C2"/>
    <w:rPr>
      <w:rFonts w:ascii="ENAIRE Titillium Bold" w:eastAsiaTheme="majorEastAsia" w:hAnsi="ENAIRE Titillium Bold" w:cstheme="majorBidi"/>
      <w:b/>
      <w:bCs/>
      <w:color w:val="00224C"/>
      <w:sz w:val="26"/>
      <w:szCs w:val="26"/>
    </w:rPr>
  </w:style>
  <w:style w:type="numbering" w:customStyle="1" w:styleId="Estilo1">
    <w:name w:val="Estilo1"/>
    <w:uiPriority w:val="99"/>
    <w:rsid w:val="00D90BBC"/>
    <w:pPr>
      <w:numPr>
        <w:numId w:val="1"/>
      </w:numPr>
    </w:pPr>
  </w:style>
  <w:style w:type="numbering" w:customStyle="1" w:styleId="Estilo2">
    <w:name w:val="Estilo2"/>
    <w:uiPriority w:val="99"/>
    <w:rsid w:val="00D90BBC"/>
    <w:pPr>
      <w:numPr>
        <w:numId w:val="2"/>
      </w:numPr>
    </w:pPr>
  </w:style>
  <w:style w:type="character" w:customStyle="1" w:styleId="Ttulo4Car">
    <w:name w:val="Título 4 Car"/>
    <w:basedOn w:val="Fuentedeprrafopredeter"/>
    <w:link w:val="Ttulo4"/>
    <w:rsid w:val="00A163C2"/>
    <w:rPr>
      <w:rFonts w:ascii="ENAIRE Titillium Bold" w:eastAsiaTheme="majorEastAsia" w:hAnsi="ENAIRE Titillium Bold" w:cstheme="majorBidi"/>
      <w:bCs/>
      <w:iCs/>
      <w:color w:val="00224C"/>
      <w:sz w:val="26"/>
      <w:szCs w:val="26"/>
    </w:rPr>
  </w:style>
  <w:style w:type="numbering" w:customStyle="1" w:styleId="Estilo3">
    <w:name w:val="Estilo3"/>
    <w:uiPriority w:val="99"/>
    <w:rsid w:val="00F84E55"/>
    <w:pPr>
      <w:numPr>
        <w:numId w:val="3"/>
      </w:numPr>
    </w:pPr>
  </w:style>
  <w:style w:type="numbering" w:customStyle="1" w:styleId="Estilo4">
    <w:name w:val="Estilo4"/>
    <w:uiPriority w:val="99"/>
    <w:rsid w:val="00F84E55"/>
    <w:pPr>
      <w:numPr>
        <w:numId w:val="4"/>
      </w:numPr>
    </w:pPr>
  </w:style>
  <w:style w:type="numbering" w:customStyle="1" w:styleId="Estilo5">
    <w:name w:val="Estilo5"/>
    <w:uiPriority w:val="99"/>
    <w:rsid w:val="00F84E55"/>
    <w:pPr>
      <w:numPr>
        <w:numId w:val="5"/>
      </w:numPr>
    </w:pPr>
  </w:style>
  <w:style w:type="table" w:styleId="Tablaconcuadrcula">
    <w:name w:val="Table Grid"/>
    <w:basedOn w:val="Tablanormal"/>
    <w:uiPriority w:val="59"/>
    <w:rsid w:val="004921A5"/>
    <w:pPr>
      <w:spacing w:after="0" w:line="240" w:lineRule="auto"/>
    </w:pPr>
    <w:rPr>
      <w:rFonts w:ascii="CG Times (W1)" w:eastAsia="Times New Roman" w:hAnsi="CG Times (W1)"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rafodelistaCar">
    <w:name w:val="Párrafo de lista Car"/>
    <w:aliases w:val="Párrafo de Listas Car,Arial 8 Car"/>
    <w:link w:val="Prrafodelista"/>
    <w:uiPriority w:val="34"/>
    <w:locked/>
    <w:rsid w:val="004921A5"/>
    <w:rPr>
      <w:rFonts w:ascii="ENAIRE Titillium Regular" w:hAnsi="ENAIRE Titillium Regular"/>
      <w:color w:val="00224C"/>
      <w:sz w:val="26"/>
      <w:szCs w:val="26"/>
    </w:rPr>
  </w:style>
  <w:style w:type="character" w:styleId="nfasis">
    <w:name w:val="Emphasis"/>
    <w:basedOn w:val="Fuentedeprrafopredeter"/>
    <w:uiPriority w:val="20"/>
    <w:qFormat/>
    <w:rsid w:val="00822A39"/>
    <w:rPr>
      <w:i/>
      <w:iCs/>
    </w:rPr>
  </w:style>
  <w:style w:type="character" w:customStyle="1" w:styleId="apple-converted-space">
    <w:name w:val="apple-converted-space"/>
    <w:basedOn w:val="Fuentedeprrafopredeter"/>
    <w:rsid w:val="00AE3160"/>
  </w:style>
  <w:style w:type="paragraph" w:styleId="Descripcin">
    <w:name w:val="caption"/>
    <w:basedOn w:val="Normal"/>
    <w:next w:val="Normal"/>
    <w:unhideWhenUsed/>
    <w:qFormat/>
    <w:rsid w:val="006F73F3"/>
    <w:pPr>
      <w:spacing w:line="240" w:lineRule="auto"/>
    </w:pPr>
    <w:rPr>
      <w:b/>
      <w:bCs/>
      <w:color w:val="4F81BD" w:themeColor="accent1"/>
      <w:sz w:val="18"/>
      <w:szCs w:val="18"/>
    </w:rPr>
  </w:style>
  <w:style w:type="paragraph" w:customStyle="1" w:styleId="Apendice">
    <w:name w:val="Apendice"/>
    <w:basedOn w:val="Normal"/>
    <w:next w:val="Normal"/>
    <w:autoRedefine/>
    <w:rsid w:val="00707C2C"/>
    <w:pPr>
      <w:keepNext/>
      <w:pageBreakBefore/>
      <w:numPr>
        <w:numId w:val="8"/>
      </w:numPr>
      <w:suppressAutoHyphens/>
      <w:spacing w:before="5040" w:after="7920" w:line="264" w:lineRule="auto"/>
      <w:jc w:val="center"/>
      <w:outlineLvl w:val="0"/>
    </w:pPr>
    <w:rPr>
      <w:rFonts w:ascii="Arial" w:eastAsia="Times New Roman" w:hAnsi="Arial" w:cs="Times New Roman"/>
      <w:b/>
      <w:caps/>
      <w:kern w:val="28"/>
      <w:sz w:val="20"/>
      <w:szCs w:val="20"/>
      <w:u w:val="single"/>
      <w:lang w:val="en-GB" w:eastAsia="es-ES"/>
    </w:rPr>
  </w:style>
  <w:style w:type="paragraph" w:styleId="Mapadeldocumento">
    <w:name w:val="Document Map"/>
    <w:basedOn w:val="Normal"/>
    <w:link w:val="MapadeldocumentoCar"/>
    <w:uiPriority w:val="99"/>
    <w:semiHidden/>
    <w:unhideWhenUsed/>
    <w:rsid w:val="00013AAA"/>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013AAA"/>
    <w:rPr>
      <w:rFonts w:ascii="Tahoma" w:hAnsi="Tahoma" w:cs="Tahoma"/>
      <w:sz w:val="16"/>
      <w:szCs w:val="16"/>
    </w:rPr>
  </w:style>
  <w:style w:type="character" w:customStyle="1" w:styleId="Ttulo5Car">
    <w:name w:val="Título 5 Car"/>
    <w:basedOn w:val="Fuentedeprrafopredeter"/>
    <w:link w:val="Ttulo5"/>
    <w:uiPriority w:val="9"/>
    <w:semiHidden/>
    <w:rsid w:val="00252E92"/>
    <w:rPr>
      <w:rFonts w:asciiTheme="majorHAnsi" w:eastAsiaTheme="majorEastAsia" w:hAnsiTheme="majorHAnsi" w:cstheme="majorBidi"/>
      <w:color w:val="243F60" w:themeColor="accent1" w:themeShade="7F"/>
    </w:rPr>
  </w:style>
  <w:style w:type="paragraph" w:customStyle="1" w:styleId="NombreProc">
    <w:name w:val="NombreProc"/>
    <w:basedOn w:val="Normal"/>
    <w:next w:val="Sangranormal"/>
    <w:autoRedefine/>
    <w:rsid w:val="00252E92"/>
    <w:pPr>
      <w:tabs>
        <w:tab w:val="left" w:pos="709"/>
        <w:tab w:val="left" w:pos="1134"/>
        <w:tab w:val="right" w:leader="dot" w:pos="8505"/>
      </w:tabs>
      <w:jc w:val="center"/>
    </w:pPr>
    <w:rPr>
      <w:lang w:val="es-ES_tradnl"/>
    </w:rPr>
  </w:style>
  <w:style w:type="paragraph" w:styleId="Sangranormal">
    <w:name w:val="Normal Indent"/>
    <w:basedOn w:val="Normal"/>
    <w:uiPriority w:val="99"/>
    <w:semiHidden/>
    <w:unhideWhenUsed/>
    <w:rsid w:val="00252E92"/>
    <w:pPr>
      <w:ind w:left="708"/>
    </w:pPr>
  </w:style>
  <w:style w:type="character" w:customStyle="1" w:styleId="Ttulo6Car">
    <w:name w:val="Título 6 Car"/>
    <w:basedOn w:val="Fuentedeprrafopredeter"/>
    <w:link w:val="Ttulo6"/>
    <w:uiPriority w:val="9"/>
    <w:semiHidden/>
    <w:rsid w:val="00222C90"/>
    <w:rPr>
      <w:rFonts w:asciiTheme="majorHAnsi" w:eastAsiaTheme="majorEastAsia" w:hAnsiTheme="majorHAnsi" w:cstheme="majorBidi"/>
      <w:i/>
      <w:iCs/>
      <w:color w:val="243F60" w:themeColor="accent1" w:themeShade="7F"/>
    </w:rPr>
  </w:style>
  <w:style w:type="character" w:customStyle="1" w:styleId="Ttulo8Car">
    <w:name w:val="Título 8 Car"/>
    <w:basedOn w:val="Fuentedeprrafopredeter"/>
    <w:link w:val="Ttulo8"/>
    <w:uiPriority w:val="9"/>
    <w:semiHidden/>
    <w:rsid w:val="00222C90"/>
    <w:rPr>
      <w:rFonts w:asciiTheme="majorHAnsi" w:eastAsiaTheme="majorEastAsia" w:hAnsiTheme="majorHAnsi" w:cstheme="majorBidi"/>
      <w:color w:val="404040" w:themeColor="text1" w:themeTint="BF"/>
      <w:sz w:val="20"/>
      <w:szCs w:val="20"/>
    </w:rPr>
  </w:style>
  <w:style w:type="character" w:styleId="Refdecomentario">
    <w:name w:val="annotation reference"/>
    <w:basedOn w:val="Fuentedeprrafopredeter"/>
    <w:uiPriority w:val="99"/>
    <w:semiHidden/>
    <w:unhideWhenUsed/>
    <w:rsid w:val="002E47BC"/>
    <w:rPr>
      <w:sz w:val="16"/>
      <w:szCs w:val="16"/>
    </w:rPr>
  </w:style>
  <w:style w:type="paragraph" w:styleId="Textocomentario">
    <w:name w:val="annotation text"/>
    <w:basedOn w:val="Normal"/>
    <w:link w:val="TextocomentarioCar"/>
    <w:uiPriority w:val="99"/>
    <w:semiHidden/>
    <w:unhideWhenUsed/>
    <w:rsid w:val="002E47BC"/>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2E47BC"/>
    <w:rPr>
      <w:sz w:val="20"/>
      <w:szCs w:val="20"/>
    </w:rPr>
  </w:style>
  <w:style w:type="paragraph" w:styleId="Asuntodelcomentario">
    <w:name w:val="annotation subject"/>
    <w:basedOn w:val="Textocomentario"/>
    <w:next w:val="Textocomentario"/>
    <w:link w:val="AsuntodelcomentarioCar"/>
    <w:uiPriority w:val="99"/>
    <w:semiHidden/>
    <w:unhideWhenUsed/>
    <w:rsid w:val="002E47BC"/>
    <w:rPr>
      <w:b/>
      <w:bCs/>
    </w:rPr>
  </w:style>
  <w:style w:type="character" w:customStyle="1" w:styleId="AsuntodelcomentarioCar">
    <w:name w:val="Asunto del comentario Car"/>
    <w:basedOn w:val="TextocomentarioCar"/>
    <w:link w:val="Asuntodelcomentario"/>
    <w:uiPriority w:val="99"/>
    <w:semiHidden/>
    <w:rsid w:val="002E47BC"/>
    <w:rPr>
      <w:b/>
      <w:bCs/>
      <w:sz w:val="20"/>
      <w:szCs w:val="20"/>
    </w:rPr>
  </w:style>
  <w:style w:type="paragraph" w:styleId="NormalWeb">
    <w:name w:val="Normal (Web)"/>
    <w:basedOn w:val="Normal"/>
    <w:uiPriority w:val="99"/>
    <w:semiHidden/>
    <w:unhideWhenUsed/>
    <w:rsid w:val="00183A51"/>
    <w:pPr>
      <w:spacing w:before="100" w:beforeAutospacing="1" w:after="100" w:afterAutospacing="1" w:line="240" w:lineRule="auto"/>
    </w:pPr>
    <w:rPr>
      <w:rFonts w:ascii="Times New Roman" w:eastAsiaTheme="minorEastAsia" w:hAnsi="Times New Roman" w:cs="Times New Roman"/>
      <w:sz w:val="24"/>
      <w:szCs w:val="24"/>
      <w:lang w:eastAsia="es-ES"/>
    </w:rPr>
  </w:style>
  <w:style w:type="table" w:styleId="Tabladelista3-nfasis1">
    <w:name w:val="List Table 3 Accent 1"/>
    <w:basedOn w:val="Tablanormal"/>
    <w:uiPriority w:val="48"/>
    <w:rsid w:val="0011742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ncabezadopar">
    <w:name w:val="encabezado par"/>
    <w:rsid w:val="009236AB"/>
    <w:pPr>
      <w:tabs>
        <w:tab w:val="left" w:pos="624"/>
        <w:tab w:val="left" w:pos="964"/>
        <w:tab w:val="left" w:pos="1134"/>
      </w:tabs>
      <w:spacing w:after="0"/>
    </w:pPr>
    <w:rPr>
      <w:sz w:val="18"/>
    </w:rPr>
  </w:style>
  <w:style w:type="paragraph" w:styleId="Textoindependiente3">
    <w:name w:val="Body Text 3"/>
    <w:basedOn w:val="Normal"/>
    <w:link w:val="Textoindependiente3Car"/>
    <w:semiHidden/>
    <w:rsid w:val="00047B99"/>
    <w:pPr>
      <w:spacing w:after="0" w:line="240" w:lineRule="auto"/>
      <w:jc w:val="both"/>
    </w:pPr>
    <w:rPr>
      <w:rFonts w:ascii="Arial" w:eastAsia="Times New Roman" w:hAnsi="Arial" w:cs="Arial"/>
      <w:sz w:val="24"/>
      <w:szCs w:val="24"/>
      <w:lang w:eastAsia="es-ES"/>
    </w:rPr>
  </w:style>
  <w:style w:type="character" w:customStyle="1" w:styleId="Textoindependiente3Car">
    <w:name w:val="Texto independiente 3 Car"/>
    <w:basedOn w:val="Fuentedeprrafopredeter"/>
    <w:link w:val="Textoindependiente3"/>
    <w:semiHidden/>
    <w:rsid w:val="00047B99"/>
    <w:rPr>
      <w:rFonts w:ascii="Arial" w:eastAsia="Times New Roman" w:hAnsi="Arial" w:cs="Arial"/>
      <w:sz w:val="24"/>
      <w:szCs w:val="24"/>
      <w:lang w:eastAsia="es-ES"/>
    </w:rPr>
  </w:style>
  <w:style w:type="paragraph" w:styleId="Sangradetextonormal">
    <w:name w:val="Body Text Indent"/>
    <w:basedOn w:val="Normal"/>
    <w:link w:val="SangradetextonormalCar"/>
    <w:uiPriority w:val="99"/>
    <w:semiHidden/>
    <w:unhideWhenUsed/>
    <w:rsid w:val="007235B5"/>
    <w:pPr>
      <w:spacing w:after="120"/>
      <w:ind w:left="283"/>
    </w:pPr>
  </w:style>
  <w:style w:type="character" w:customStyle="1" w:styleId="SangradetextonormalCar">
    <w:name w:val="Sangría de texto normal Car"/>
    <w:basedOn w:val="Fuentedeprrafopredeter"/>
    <w:link w:val="Sangradetextonormal"/>
    <w:uiPriority w:val="99"/>
    <w:semiHidden/>
    <w:rsid w:val="007235B5"/>
  </w:style>
  <w:style w:type="paragraph" w:customStyle="1" w:styleId="Table">
    <w:name w:val="Table"/>
    <w:basedOn w:val="Normal"/>
    <w:next w:val="Normal"/>
    <w:rsid w:val="0069296F"/>
    <w:pPr>
      <w:suppressAutoHyphens/>
      <w:spacing w:before="120" w:after="120" w:line="264" w:lineRule="auto"/>
      <w:jc w:val="both"/>
    </w:pPr>
    <w:rPr>
      <w:rFonts w:ascii="Arial" w:eastAsia="Times New Roman" w:hAnsi="Arial" w:cs="Times New Roman"/>
      <w:sz w:val="16"/>
      <w:szCs w:val="20"/>
      <w:lang w:eastAsia="es-ES"/>
    </w:rPr>
  </w:style>
  <w:style w:type="character" w:customStyle="1" w:styleId="Ttulo7Car">
    <w:name w:val="Título 7 Car"/>
    <w:basedOn w:val="Fuentedeprrafopredeter"/>
    <w:link w:val="Ttulo7"/>
    <w:rsid w:val="00822194"/>
    <w:rPr>
      <w:rFonts w:ascii="Arial" w:eastAsia="Times New Roman" w:hAnsi="Arial" w:cs="Times New Roman"/>
      <w:sz w:val="20"/>
      <w:szCs w:val="20"/>
      <w:lang w:val="es-ES_tradnl" w:eastAsia="es-ES"/>
    </w:rPr>
  </w:style>
  <w:style w:type="character" w:customStyle="1" w:styleId="Ttulo9Car">
    <w:name w:val="Título 9 Car"/>
    <w:basedOn w:val="Fuentedeprrafopredeter"/>
    <w:link w:val="Ttulo9"/>
    <w:rsid w:val="00822194"/>
    <w:rPr>
      <w:rFonts w:ascii="Arial" w:eastAsia="Times New Roman" w:hAnsi="Arial" w:cs="Times New Roman"/>
      <w:i/>
      <w:color w:val="808080"/>
      <w:sz w:val="20"/>
      <w:szCs w:val="20"/>
      <w:lang w:val="es-ES_tradnl" w:eastAsia="es-ES"/>
    </w:rPr>
  </w:style>
  <w:style w:type="paragraph" w:customStyle="1" w:styleId="Normal3">
    <w:name w:val="Normal3"/>
    <w:basedOn w:val="Normal"/>
    <w:rsid w:val="00822194"/>
    <w:pPr>
      <w:suppressAutoHyphens/>
      <w:spacing w:before="240" w:after="240" w:line="264" w:lineRule="auto"/>
      <w:jc w:val="both"/>
    </w:pPr>
    <w:rPr>
      <w:rFonts w:ascii="Arial" w:eastAsia="Times New Roman" w:hAnsi="Arial" w:cs="Times New Roman"/>
      <w:sz w:val="20"/>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3701">
      <w:bodyDiv w:val="1"/>
      <w:marLeft w:val="0"/>
      <w:marRight w:val="0"/>
      <w:marTop w:val="0"/>
      <w:marBottom w:val="0"/>
      <w:divBdr>
        <w:top w:val="none" w:sz="0" w:space="0" w:color="auto"/>
        <w:left w:val="none" w:sz="0" w:space="0" w:color="auto"/>
        <w:bottom w:val="none" w:sz="0" w:space="0" w:color="auto"/>
        <w:right w:val="none" w:sz="0" w:space="0" w:color="auto"/>
      </w:divBdr>
    </w:div>
    <w:div w:id="648752804">
      <w:bodyDiv w:val="1"/>
      <w:marLeft w:val="0"/>
      <w:marRight w:val="0"/>
      <w:marTop w:val="0"/>
      <w:marBottom w:val="0"/>
      <w:divBdr>
        <w:top w:val="none" w:sz="0" w:space="0" w:color="auto"/>
        <w:left w:val="none" w:sz="0" w:space="0" w:color="auto"/>
        <w:bottom w:val="none" w:sz="0" w:space="0" w:color="auto"/>
        <w:right w:val="none" w:sz="0" w:space="0" w:color="auto"/>
      </w:divBdr>
    </w:div>
    <w:div w:id="1637639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5.gi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gi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gi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image" Target="media/image6.gif"/><Relationship Id="rId31" Type="http://schemas.microsoft.com/office/2016/09/relationships/commentsIds" Target="commentsId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footer" Target="footer2.xml"/><Relationship Id="rId30" Type="http://schemas.openxmlformats.org/officeDocument/2006/relationships/theme" Target="theme/theme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78C5B1-4F43-4299-B74C-74FA2D9058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36</Pages>
  <Words>7758</Words>
  <Characters>42673</Characters>
  <Application>Microsoft Office Word</Application>
  <DocSecurity>0</DocSecurity>
  <Lines>355</Lines>
  <Paragraphs>10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AENA</Company>
  <LinksUpToDate>false</LinksUpToDate>
  <CharactersWithSpaces>503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ristina</dc:creator>
  <cp:lastModifiedBy>Arturo Garcia Luque</cp:lastModifiedBy>
  <cp:revision>3</cp:revision>
  <cp:lastPrinted>2019-03-06T11:54:00Z</cp:lastPrinted>
  <dcterms:created xsi:type="dcterms:W3CDTF">2020-11-16T07:35:00Z</dcterms:created>
  <dcterms:modified xsi:type="dcterms:W3CDTF">2020-11-16T08:32:00Z</dcterms:modified>
</cp:coreProperties>
</file>